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506809" w14:textId="77777777" w:rsidR="00BB475B" w:rsidRPr="00441901" w:rsidRDefault="00BB475B" w:rsidP="00BB475B">
      <w:pPr>
        <w:rPr>
          <w:lang w:val="en-NZ"/>
        </w:rPr>
      </w:pPr>
    </w:p>
    <w:p w14:paraId="62B406B8" w14:textId="77777777" w:rsidR="00BB475B" w:rsidRPr="00441901" w:rsidRDefault="00BB475B" w:rsidP="00BB475B">
      <w:pPr>
        <w:rPr>
          <w:lang w:val="en-NZ"/>
        </w:rPr>
      </w:pPr>
    </w:p>
    <w:p w14:paraId="2F72BEF3" w14:textId="77777777" w:rsidR="00BB475B" w:rsidRPr="00441901" w:rsidRDefault="00BB475B" w:rsidP="00BB475B">
      <w:pPr>
        <w:rPr>
          <w:lang w:val="en-NZ"/>
        </w:rPr>
      </w:pPr>
    </w:p>
    <w:p w14:paraId="60143EA7" w14:textId="77777777" w:rsidR="00BB475B" w:rsidRPr="00441901" w:rsidRDefault="00BB475B" w:rsidP="00BB475B">
      <w:pPr>
        <w:rPr>
          <w:lang w:val="en-NZ"/>
        </w:rPr>
      </w:pPr>
    </w:p>
    <w:p w14:paraId="03B4665C" w14:textId="77777777" w:rsidR="00BB475B" w:rsidRPr="00441901" w:rsidRDefault="00BB475B" w:rsidP="00BB475B">
      <w:pPr>
        <w:rPr>
          <w:lang w:val="en-NZ"/>
        </w:rPr>
      </w:pPr>
    </w:p>
    <w:p w14:paraId="3AC79B28" w14:textId="77777777" w:rsidR="00BB475B" w:rsidRPr="00441901" w:rsidRDefault="00BB475B" w:rsidP="00BB475B">
      <w:pPr>
        <w:rPr>
          <w:lang w:val="en-NZ"/>
        </w:rPr>
      </w:pPr>
    </w:p>
    <w:p w14:paraId="16982F2A" w14:textId="77777777" w:rsidR="00BB475B" w:rsidRPr="00441901" w:rsidRDefault="00BB475B" w:rsidP="00BB475B">
      <w:pPr>
        <w:jc w:val="center"/>
        <w:rPr>
          <w:lang w:val="en-NZ"/>
        </w:rPr>
      </w:pPr>
      <w:r w:rsidRPr="003C61AE">
        <w:rPr>
          <w:noProof/>
          <w:lang w:eastAsia="en-AU"/>
        </w:rPr>
        <w:drawing>
          <wp:inline distT="0" distB="0" distL="0" distR="0" wp14:anchorId="1D119156" wp14:editId="46014A9C">
            <wp:extent cx="2900174" cy="147645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33565" cy="1493451"/>
                    </a:xfrm>
                    <a:prstGeom prst="rect">
                      <a:avLst/>
                    </a:prstGeom>
                    <a:noFill/>
                    <a:ln>
                      <a:noFill/>
                    </a:ln>
                  </pic:spPr>
                </pic:pic>
              </a:graphicData>
            </a:graphic>
          </wp:inline>
        </w:drawing>
      </w:r>
    </w:p>
    <w:p w14:paraId="67562BBB" w14:textId="77777777" w:rsidR="00BB475B" w:rsidRPr="00441901" w:rsidRDefault="00BB475B" w:rsidP="00BB475B">
      <w:pPr>
        <w:rPr>
          <w:lang w:val="en-NZ"/>
        </w:rPr>
      </w:pPr>
    </w:p>
    <w:p w14:paraId="6FD89E17" w14:textId="77777777" w:rsidR="00BB475B" w:rsidRDefault="00BB475B" w:rsidP="00BB475B">
      <w:pPr>
        <w:rPr>
          <w:lang w:val="en-NZ"/>
        </w:rPr>
      </w:pPr>
    </w:p>
    <w:p w14:paraId="6435CD8B" w14:textId="77777777" w:rsidR="00BB475B" w:rsidRPr="00441901" w:rsidRDefault="00BB475B" w:rsidP="00BB475B">
      <w:pPr>
        <w:rPr>
          <w:lang w:val="en-NZ"/>
        </w:rPr>
      </w:pPr>
    </w:p>
    <w:p w14:paraId="7F1B2AA1" w14:textId="184B589B" w:rsidR="00BB475B" w:rsidRPr="00441901" w:rsidRDefault="00227F07" w:rsidP="00BB475B">
      <w:pPr>
        <w:autoSpaceDE w:val="0"/>
        <w:autoSpaceDN w:val="0"/>
        <w:adjustRightInd w:val="0"/>
        <w:spacing w:line="360" w:lineRule="auto"/>
        <w:jc w:val="right"/>
        <w:rPr>
          <w:rFonts w:ascii="Arial Narrow" w:hAnsi="Arial Narrow" w:cs="Arial Narrow"/>
          <w:b/>
          <w:bCs/>
          <w:color w:val="003366"/>
          <w:sz w:val="56"/>
          <w:szCs w:val="56"/>
          <w:lang w:val="en-NZ"/>
        </w:rPr>
      </w:pPr>
      <w:r>
        <w:rPr>
          <w:rFonts w:ascii="Arial Narrow" w:hAnsi="Arial Narrow" w:cs="Arial Narrow"/>
          <w:b/>
          <w:bCs/>
          <w:color w:val="003366"/>
          <w:sz w:val="56"/>
          <w:szCs w:val="56"/>
          <w:lang w:val="en-NZ"/>
        </w:rPr>
        <w:t>Solution Architecture Design</w:t>
      </w:r>
    </w:p>
    <w:p w14:paraId="503F5A39" w14:textId="77777777" w:rsidR="00BB475B" w:rsidRPr="00441901" w:rsidRDefault="00BB475B" w:rsidP="00BB475B">
      <w:pPr>
        <w:spacing w:line="360" w:lineRule="auto"/>
        <w:jc w:val="right"/>
        <w:rPr>
          <w:rFonts w:ascii="Arial Narrow" w:hAnsi="Arial Narrow" w:cs="Arial Narrow"/>
          <w:b/>
          <w:bCs/>
          <w:color w:val="003366"/>
          <w:sz w:val="56"/>
          <w:szCs w:val="56"/>
          <w:lang w:val="en-NZ"/>
        </w:rPr>
      </w:pPr>
      <w:r>
        <w:rPr>
          <w:rFonts w:ascii="Arial Narrow" w:hAnsi="Arial Narrow" w:cs="Arial Narrow"/>
          <w:b/>
          <w:bCs/>
          <w:color w:val="003366"/>
          <w:sz w:val="56"/>
          <w:szCs w:val="56"/>
          <w:lang w:val="en-NZ"/>
        </w:rPr>
        <w:t>Patient Community Health</w:t>
      </w:r>
    </w:p>
    <w:p w14:paraId="297520BD" w14:textId="77777777" w:rsidR="00BB475B" w:rsidRDefault="00BB475B" w:rsidP="00BB475B">
      <w:pPr>
        <w:spacing w:line="360" w:lineRule="auto"/>
        <w:jc w:val="right"/>
        <w:rPr>
          <w:rFonts w:ascii="Arial Narrow" w:hAnsi="Arial Narrow"/>
          <w:color w:val="003366"/>
          <w:sz w:val="36"/>
          <w:szCs w:val="36"/>
          <w:lang w:val="en-NZ"/>
        </w:rPr>
      </w:pPr>
    </w:p>
    <w:p w14:paraId="0D75B8F2" w14:textId="3708AE11" w:rsidR="00BB475B" w:rsidRPr="00EE7D1B" w:rsidRDefault="00BB475B" w:rsidP="00BB475B">
      <w:pPr>
        <w:spacing w:line="360" w:lineRule="auto"/>
        <w:jc w:val="right"/>
        <w:rPr>
          <w:rFonts w:ascii="Arial Narrow" w:hAnsi="Arial Narrow"/>
          <w:color w:val="003366"/>
          <w:sz w:val="44"/>
          <w:szCs w:val="36"/>
          <w:lang w:val="en-NZ"/>
        </w:rPr>
      </w:pPr>
      <w:r w:rsidRPr="00EE7D1B">
        <w:rPr>
          <w:rFonts w:ascii="Arial Narrow" w:hAnsi="Arial Narrow"/>
          <w:color w:val="003366"/>
          <w:sz w:val="44"/>
          <w:szCs w:val="36"/>
          <w:lang w:val="en-NZ"/>
        </w:rPr>
        <w:t>Version: v</w:t>
      </w:r>
      <w:r w:rsidR="0066535A">
        <w:rPr>
          <w:rFonts w:ascii="Arial Narrow" w:hAnsi="Arial Narrow"/>
          <w:color w:val="003366"/>
          <w:sz w:val="44"/>
          <w:szCs w:val="36"/>
          <w:lang w:val="en-NZ"/>
        </w:rPr>
        <w:t>0.06</w:t>
      </w:r>
    </w:p>
    <w:p w14:paraId="7844DDEC" w14:textId="77777777" w:rsidR="00BB475B" w:rsidRPr="00441901" w:rsidRDefault="00BB475B" w:rsidP="00BB475B">
      <w:pPr>
        <w:spacing w:line="360" w:lineRule="auto"/>
        <w:jc w:val="right"/>
        <w:rPr>
          <w:rFonts w:ascii="Arial Narrow" w:hAnsi="Arial Narrow"/>
          <w:color w:val="003366"/>
          <w:sz w:val="36"/>
          <w:szCs w:val="36"/>
          <w:lang w:val="en-NZ"/>
        </w:rPr>
      </w:pPr>
    </w:p>
    <w:p w14:paraId="0502A7EA" w14:textId="77777777" w:rsidR="00BB475B" w:rsidRPr="00837E00" w:rsidRDefault="00BB475B" w:rsidP="00BB475B">
      <w:pPr>
        <w:spacing w:line="360" w:lineRule="auto"/>
        <w:jc w:val="right"/>
        <w:rPr>
          <w:lang w:val="en-NZ"/>
        </w:rPr>
      </w:pPr>
    </w:p>
    <w:p w14:paraId="51F0752D" w14:textId="77777777" w:rsidR="00BB475B" w:rsidRPr="00837E00" w:rsidRDefault="00BB475B" w:rsidP="00BB475B">
      <w:pPr>
        <w:tabs>
          <w:tab w:val="left" w:pos="3086"/>
        </w:tabs>
        <w:rPr>
          <w:lang w:val="en-NZ"/>
        </w:rPr>
        <w:sectPr w:rsidR="00BB475B" w:rsidRPr="00837E00" w:rsidSect="00750ECD">
          <w:headerReference w:type="default" r:id="rId9"/>
          <w:footerReference w:type="default" r:id="rId10"/>
          <w:type w:val="continuous"/>
          <w:pgSz w:w="11906" w:h="16838" w:code="9"/>
          <w:pgMar w:top="1245" w:right="1757" w:bottom="1440" w:left="1757" w:header="706" w:footer="706" w:gutter="0"/>
          <w:cols w:space="708"/>
          <w:docGrid w:linePitch="360"/>
        </w:sectPr>
      </w:pPr>
    </w:p>
    <w:p w14:paraId="10CC2FE5" w14:textId="77777777" w:rsidR="00BB475B" w:rsidRDefault="00BB475B" w:rsidP="00BB475B">
      <w:pPr>
        <w:pStyle w:val="Heading1"/>
      </w:pPr>
      <w:bookmarkStart w:id="0" w:name="_Toc456860989"/>
      <w:r w:rsidRPr="00441901">
        <w:t>Document Control</w:t>
      </w:r>
      <w:bookmarkEnd w:id="0"/>
    </w:p>
    <w:p w14:paraId="045610ED" w14:textId="77777777" w:rsidR="00BB475B" w:rsidRDefault="00BB475B" w:rsidP="00BB475B">
      <w:pPr>
        <w:rPr>
          <w:b/>
          <w:color w:val="002060"/>
        </w:rPr>
      </w:pPr>
      <w:bookmarkStart w:id="1" w:name="_Toc495396711"/>
      <w:bookmarkStart w:id="2" w:name="_Toc98839750"/>
    </w:p>
    <w:p w14:paraId="74D4186E" w14:textId="77777777" w:rsidR="00BB475B" w:rsidRPr="00F01C46" w:rsidRDefault="00BB475B" w:rsidP="00750ECD">
      <w:pPr>
        <w:pStyle w:val="Heading2"/>
      </w:pPr>
      <w:bookmarkStart w:id="3" w:name="_Toc456860990"/>
      <w:r w:rsidRPr="00F01C46">
        <w:t>Document Details</w:t>
      </w:r>
      <w:bookmarkEnd w:id="3"/>
    </w:p>
    <w:tbl>
      <w:tblPr>
        <w:tblW w:w="8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181"/>
      </w:tblGrid>
      <w:tr w:rsidR="00BB475B" w:rsidRPr="00A81F36" w14:paraId="4C7A96F7" w14:textId="77777777" w:rsidTr="00272FE2">
        <w:tc>
          <w:tcPr>
            <w:tcW w:w="2376" w:type="dxa"/>
            <w:shd w:val="clear" w:color="auto" w:fill="D9D9D9" w:themeFill="background1" w:themeFillShade="D9"/>
            <w:vAlign w:val="center"/>
          </w:tcPr>
          <w:p w14:paraId="07BA26FB" w14:textId="77777777" w:rsidR="00BB475B" w:rsidRPr="00A25A39" w:rsidRDefault="00BB475B" w:rsidP="00272FE2">
            <w:pPr>
              <w:spacing w:after="0"/>
              <w:rPr>
                <w:rFonts w:cs="Arial"/>
                <w:b/>
                <w:szCs w:val="20"/>
              </w:rPr>
            </w:pPr>
            <w:r w:rsidRPr="00A25A39">
              <w:rPr>
                <w:rFonts w:cs="Arial"/>
                <w:b/>
                <w:szCs w:val="20"/>
              </w:rPr>
              <w:t>Deliverable Name</w:t>
            </w:r>
          </w:p>
        </w:tc>
        <w:tc>
          <w:tcPr>
            <w:tcW w:w="6181" w:type="dxa"/>
            <w:shd w:val="clear" w:color="auto" w:fill="auto"/>
            <w:vAlign w:val="center"/>
          </w:tcPr>
          <w:p w14:paraId="0B7617C5" w14:textId="680B64FD" w:rsidR="00BB475B" w:rsidRPr="00A81F36" w:rsidRDefault="00851129" w:rsidP="00272FE2">
            <w:pPr>
              <w:spacing w:after="0"/>
              <w:rPr>
                <w:rFonts w:cs="Arial"/>
                <w:szCs w:val="20"/>
              </w:rPr>
            </w:pPr>
            <w:r>
              <w:rPr>
                <w:rFonts w:cs="Arial"/>
                <w:szCs w:val="20"/>
              </w:rPr>
              <w:t>SAD</w:t>
            </w:r>
            <w:r w:rsidR="00BB475B">
              <w:rPr>
                <w:rFonts w:cs="Arial"/>
                <w:szCs w:val="20"/>
              </w:rPr>
              <w:t xml:space="preserve"> – Patient Community Health</w:t>
            </w:r>
          </w:p>
        </w:tc>
      </w:tr>
      <w:tr w:rsidR="00BB475B" w:rsidRPr="00A81F36" w14:paraId="21EBEFBA" w14:textId="77777777" w:rsidTr="00272FE2">
        <w:tc>
          <w:tcPr>
            <w:tcW w:w="2376" w:type="dxa"/>
            <w:shd w:val="clear" w:color="auto" w:fill="D9D9D9" w:themeFill="background1" w:themeFillShade="D9"/>
            <w:vAlign w:val="center"/>
          </w:tcPr>
          <w:p w14:paraId="15FE56A1" w14:textId="77777777" w:rsidR="00BB475B" w:rsidRPr="00A25A39" w:rsidRDefault="00BB475B" w:rsidP="00272FE2">
            <w:pPr>
              <w:spacing w:after="0"/>
              <w:rPr>
                <w:rFonts w:cs="Arial"/>
                <w:b/>
                <w:szCs w:val="20"/>
              </w:rPr>
            </w:pPr>
            <w:r w:rsidRPr="00A25A39">
              <w:rPr>
                <w:rFonts w:cs="Arial"/>
                <w:b/>
                <w:szCs w:val="20"/>
              </w:rPr>
              <w:t>Deliverable Number</w:t>
            </w:r>
          </w:p>
        </w:tc>
        <w:tc>
          <w:tcPr>
            <w:tcW w:w="6181" w:type="dxa"/>
            <w:shd w:val="clear" w:color="auto" w:fill="auto"/>
            <w:vAlign w:val="center"/>
          </w:tcPr>
          <w:p w14:paraId="594E0A3F" w14:textId="11A26CB7" w:rsidR="00BB475B" w:rsidRPr="00A81F36" w:rsidRDefault="00851129" w:rsidP="00272FE2">
            <w:pPr>
              <w:spacing w:after="0"/>
              <w:rPr>
                <w:rFonts w:cs="Arial"/>
                <w:szCs w:val="20"/>
              </w:rPr>
            </w:pPr>
            <w:r>
              <w:rPr>
                <w:rFonts w:cs="Arial"/>
                <w:szCs w:val="20"/>
              </w:rPr>
              <w:t>SAD</w:t>
            </w:r>
            <w:r w:rsidR="00BB475B">
              <w:rPr>
                <w:rFonts w:cs="Arial"/>
                <w:szCs w:val="20"/>
              </w:rPr>
              <w:t>01</w:t>
            </w:r>
          </w:p>
        </w:tc>
      </w:tr>
      <w:tr w:rsidR="00BB475B" w:rsidRPr="00A81F36" w14:paraId="29F4B36C" w14:textId="77777777" w:rsidTr="00272FE2">
        <w:tc>
          <w:tcPr>
            <w:tcW w:w="2376" w:type="dxa"/>
            <w:tcBorders>
              <w:bottom w:val="single" w:sz="4" w:space="0" w:color="auto"/>
            </w:tcBorders>
            <w:shd w:val="clear" w:color="auto" w:fill="D9D9D9" w:themeFill="background1" w:themeFillShade="D9"/>
            <w:vAlign w:val="center"/>
          </w:tcPr>
          <w:p w14:paraId="73586811" w14:textId="77777777" w:rsidR="00BB475B" w:rsidRPr="00A25A39" w:rsidRDefault="00BB475B" w:rsidP="00272FE2">
            <w:pPr>
              <w:spacing w:after="0"/>
              <w:rPr>
                <w:rFonts w:cs="Arial"/>
                <w:b/>
                <w:szCs w:val="20"/>
              </w:rPr>
            </w:pPr>
            <w:r w:rsidRPr="00A25A39">
              <w:rPr>
                <w:rFonts w:cs="Arial"/>
                <w:b/>
                <w:szCs w:val="20"/>
              </w:rPr>
              <w:lastRenderedPageBreak/>
              <w:t>Submitted by</w:t>
            </w:r>
          </w:p>
        </w:tc>
        <w:tc>
          <w:tcPr>
            <w:tcW w:w="6181" w:type="dxa"/>
            <w:tcBorders>
              <w:bottom w:val="single" w:sz="4" w:space="0" w:color="auto"/>
            </w:tcBorders>
            <w:shd w:val="clear" w:color="auto" w:fill="auto"/>
            <w:vAlign w:val="center"/>
          </w:tcPr>
          <w:p w14:paraId="219D488B" w14:textId="407A9F26" w:rsidR="00BB475B" w:rsidRPr="00A81F36" w:rsidRDefault="00BB475B" w:rsidP="00272FE2">
            <w:pPr>
              <w:spacing w:after="0"/>
              <w:rPr>
                <w:rFonts w:cs="Arial"/>
                <w:szCs w:val="20"/>
              </w:rPr>
            </w:pPr>
            <w:r>
              <w:rPr>
                <w:rFonts w:cs="Arial"/>
                <w:szCs w:val="20"/>
              </w:rPr>
              <w:t>Samin Karim</w:t>
            </w:r>
          </w:p>
        </w:tc>
      </w:tr>
      <w:tr w:rsidR="00BB475B" w:rsidRPr="00A81F36" w14:paraId="1F609CCB" w14:textId="77777777" w:rsidTr="00272FE2">
        <w:tc>
          <w:tcPr>
            <w:tcW w:w="2376" w:type="dxa"/>
            <w:shd w:val="clear" w:color="auto" w:fill="D9D9D9" w:themeFill="background1" w:themeFillShade="D9"/>
            <w:vAlign w:val="center"/>
          </w:tcPr>
          <w:p w14:paraId="2B93EF2E" w14:textId="77777777" w:rsidR="00BB475B" w:rsidRPr="00A25A39" w:rsidRDefault="00BB475B" w:rsidP="00272FE2">
            <w:pPr>
              <w:spacing w:after="0"/>
              <w:rPr>
                <w:rFonts w:cs="Arial"/>
                <w:b/>
                <w:szCs w:val="20"/>
              </w:rPr>
            </w:pPr>
            <w:r w:rsidRPr="00A25A39">
              <w:rPr>
                <w:rFonts w:cs="Arial"/>
                <w:b/>
                <w:szCs w:val="20"/>
              </w:rPr>
              <w:t>Author / Position</w:t>
            </w:r>
          </w:p>
        </w:tc>
        <w:tc>
          <w:tcPr>
            <w:tcW w:w="6181" w:type="dxa"/>
            <w:shd w:val="clear" w:color="auto" w:fill="auto"/>
            <w:vAlign w:val="center"/>
          </w:tcPr>
          <w:p w14:paraId="654B9359" w14:textId="6E403AA4" w:rsidR="00BB475B" w:rsidRPr="00A81F36" w:rsidRDefault="00BB475B" w:rsidP="00272FE2">
            <w:pPr>
              <w:spacing w:after="0"/>
              <w:rPr>
                <w:rFonts w:cs="Arial"/>
                <w:szCs w:val="20"/>
              </w:rPr>
            </w:pPr>
            <w:r>
              <w:rPr>
                <w:rFonts w:cs="Arial"/>
                <w:szCs w:val="20"/>
              </w:rPr>
              <w:t>Samin Karim</w:t>
            </w:r>
          </w:p>
        </w:tc>
      </w:tr>
      <w:tr w:rsidR="00BB475B" w:rsidRPr="00A81F36" w14:paraId="09CA0EAC" w14:textId="77777777" w:rsidTr="00272FE2">
        <w:tc>
          <w:tcPr>
            <w:tcW w:w="2376" w:type="dxa"/>
            <w:shd w:val="clear" w:color="auto" w:fill="D9D9D9" w:themeFill="background1" w:themeFillShade="D9"/>
            <w:vAlign w:val="center"/>
          </w:tcPr>
          <w:p w14:paraId="586BDAF5" w14:textId="77777777" w:rsidR="00BB475B" w:rsidRPr="00A25A39" w:rsidRDefault="00BB475B" w:rsidP="00272FE2">
            <w:pPr>
              <w:spacing w:after="0"/>
              <w:rPr>
                <w:rFonts w:cs="Arial"/>
                <w:b/>
                <w:szCs w:val="20"/>
              </w:rPr>
            </w:pPr>
            <w:r w:rsidRPr="00A25A39">
              <w:rPr>
                <w:rFonts w:cs="Arial"/>
                <w:b/>
                <w:szCs w:val="20"/>
              </w:rPr>
              <w:t>Owner</w:t>
            </w:r>
          </w:p>
        </w:tc>
        <w:tc>
          <w:tcPr>
            <w:tcW w:w="6181" w:type="dxa"/>
            <w:shd w:val="clear" w:color="auto" w:fill="auto"/>
            <w:vAlign w:val="center"/>
          </w:tcPr>
          <w:p w14:paraId="3CBBC039" w14:textId="2B77C785" w:rsidR="00BB475B" w:rsidRPr="00A81F36" w:rsidRDefault="00BB475B" w:rsidP="00272FE2">
            <w:pPr>
              <w:spacing w:after="0"/>
              <w:rPr>
                <w:rFonts w:cs="Arial"/>
                <w:szCs w:val="20"/>
              </w:rPr>
            </w:pPr>
            <w:r>
              <w:rPr>
                <w:rFonts w:cs="Arial"/>
                <w:szCs w:val="20"/>
              </w:rPr>
              <w:t>Samin Karim</w:t>
            </w:r>
          </w:p>
        </w:tc>
      </w:tr>
    </w:tbl>
    <w:p w14:paraId="27A1864C" w14:textId="77777777" w:rsidR="00BB475B" w:rsidRDefault="00BB475B" w:rsidP="00BB475B">
      <w:pPr>
        <w:rPr>
          <w:rFonts w:cs="Arial"/>
        </w:rPr>
      </w:pPr>
    </w:p>
    <w:p w14:paraId="7AA9D2B8" w14:textId="77777777" w:rsidR="00BB475B" w:rsidRPr="008E3D64" w:rsidRDefault="00BB475B" w:rsidP="00750ECD">
      <w:pPr>
        <w:pStyle w:val="Heading2"/>
      </w:pPr>
      <w:bookmarkStart w:id="4" w:name="_Toc456860991"/>
      <w:r w:rsidRPr="008E3D64">
        <w:t>Revision History</w:t>
      </w:r>
      <w:bookmarkEnd w:id="4"/>
    </w:p>
    <w:tbl>
      <w:tblPr>
        <w:tblW w:w="47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9"/>
        <w:gridCol w:w="966"/>
        <w:gridCol w:w="4562"/>
        <w:gridCol w:w="1659"/>
      </w:tblGrid>
      <w:tr w:rsidR="00BB475B" w:rsidRPr="00441901" w14:paraId="1CEB2359" w14:textId="77777777" w:rsidTr="00272FE2">
        <w:trPr>
          <w:tblHeader/>
        </w:trPr>
        <w:tc>
          <w:tcPr>
            <w:tcW w:w="790" w:type="pct"/>
            <w:shd w:val="clear" w:color="auto" w:fill="D9D9D9" w:themeFill="background1" w:themeFillShade="D9"/>
          </w:tcPr>
          <w:p w14:paraId="6005D720" w14:textId="77777777" w:rsidR="00BB475B" w:rsidRPr="00441901" w:rsidRDefault="00BB475B" w:rsidP="00272FE2">
            <w:pPr>
              <w:pStyle w:val="TableHeading"/>
              <w:rPr>
                <w:b/>
                <w:lang w:val="en-NZ"/>
              </w:rPr>
            </w:pPr>
            <w:r w:rsidRPr="00441901">
              <w:rPr>
                <w:b/>
                <w:lang w:val="en-NZ"/>
              </w:rPr>
              <w:t>Date</w:t>
            </w:r>
          </w:p>
        </w:tc>
        <w:tc>
          <w:tcPr>
            <w:tcW w:w="566" w:type="pct"/>
            <w:shd w:val="clear" w:color="auto" w:fill="D9D9D9" w:themeFill="background1" w:themeFillShade="D9"/>
          </w:tcPr>
          <w:p w14:paraId="5B1AD13F" w14:textId="77777777" w:rsidR="00BB475B" w:rsidRPr="00441901" w:rsidRDefault="00BB475B" w:rsidP="00272FE2">
            <w:pPr>
              <w:pStyle w:val="TableHeading"/>
              <w:rPr>
                <w:b/>
                <w:lang w:val="en-NZ"/>
              </w:rPr>
            </w:pPr>
            <w:r w:rsidRPr="00441901">
              <w:rPr>
                <w:b/>
                <w:lang w:val="en-NZ"/>
              </w:rPr>
              <w:t>Version</w:t>
            </w:r>
          </w:p>
        </w:tc>
        <w:tc>
          <w:tcPr>
            <w:tcW w:w="2672" w:type="pct"/>
            <w:shd w:val="clear" w:color="auto" w:fill="D9D9D9" w:themeFill="background1" w:themeFillShade="D9"/>
          </w:tcPr>
          <w:p w14:paraId="2EDA49EF" w14:textId="77777777" w:rsidR="00BB475B" w:rsidRPr="00441901" w:rsidRDefault="00BB475B" w:rsidP="00272FE2">
            <w:pPr>
              <w:pStyle w:val="TableHeading"/>
              <w:rPr>
                <w:b/>
                <w:lang w:val="en-NZ"/>
              </w:rPr>
            </w:pPr>
            <w:r w:rsidRPr="00441901">
              <w:rPr>
                <w:b/>
                <w:lang w:val="en-NZ"/>
              </w:rPr>
              <w:t>Description</w:t>
            </w:r>
          </w:p>
        </w:tc>
        <w:tc>
          <w:tcPr>
            <w:tcW w:w="972" w:type="pct"/>
            <w:shd w:val="clear" w:color="auto" w:fill="D9D9D9" w:themeFill="background1" w:themeFillShade="D9"/>
          </w:tcPr>
          <w:p w14:paraId="07532CD2" w14:textId="77777777" w:rsidR="00BB475B" w:rsidRPr="00441901" w:rsidRDefault="00BB475B" w:rsidP="00272FE2">
            <w:pPr>
              <w:pStyle w:val="TableHeading"/>
              <w:rPr>
                <w:b/>
                <w:lang w:val="en-NZ"/>
              </w:rPr>
            </w:pPr>
            <w:r w:rsidRPr="00441901">
              <w:rPr>
                <w:b/>
                <w:lang w:val="en-NZ"/>
              </w:rPr>
              <w:t>Author</w:t>
            </w:r>
          </w:p>
        </w:tc>
      </w:tr>
      <w:tr w:rsidR="00BB475B" w:rsidRPr="00441901" w14:paraId="6FEA49FA" w14:textId="77777777" w:rsidTr="00272FE2">
        <w:tc>
          <w:tcPr>
            <w:tcW w:w="790" w:type="pct"/>
          </w:tcPr>
          <w:p w14:paraId="03B7C382" w14:textId="77777777" w:rsidR="00BB475B" w:rsidRPr="00441901" w:rsidRDefault="00BB475B" w:rsidP="00272FE2">
            <w:pPr>
              <w:pStyle w:val="TableText"/>
              <w:rPr>
                <w:lang w:val="en-NZ"/>
              </w:rPr>
            </w:pPr>
            <w:r>
              <w:rPr>
                <w:rFonts w:ascii="Verdana" w:hAnsi="Verdana"/>
              </w:rPr>
              <w:t>30/7/2014</w:t>
            </w:r>
          </w:p>
        </w:tc>
        <w:tc>
          <w:tcPr>
            <w:tcW w:w="566" w:type="pct"/>
          </w:tcPr>
          <w:p w14:paraId="3BD41237" w14:textId="77777777" w:rsidR="00BB475B" w:rsidRPr="00441901" w:rsidRDefault="00BB475B" w:rsidP="00272FE2">
            <w:pPr>
              <w:pStyle w:val="TableText"/>
              <w:rPr>
                <w:lang w:val="en-NZ"/>
              </w:rPr>
            </w:pPr>
            <w:r w:rsidRPr="00441901">
              <w:rPr>
                <w:lang w:val="en-NZ"/>
              </w:rPr>
              <w:t>0.</w:t>
            </w:r>
            <w:r>
              <w:rPr>
                <w:lang w:val="en-NZ"/>
              </w:rPr>
              <w:t>04</w:t>
            </w:r>
          </w:p>
        </w:tc>
        <w:tc>
          <w:tcPr>
            <w:tcW w:w="2672" w:type="pct"/>
          </w:tcPr>
          <w:p w14:paraId="51CBA677" w14:textId="77777777" w:rsidR="00BB475B" w:rsidRPr="00441901" w:rsidRDefault="00BB475B" w:rsidP="00272FE2">
            <w:pPr>
              <w:pStyle w:val="TableText"/>
              <w:rPr>
                <w:lang w:val="en-NZ"/>
              </w:rPr>
            </w:pPr>
            <w:r w:rsidRPr="00441901">
              <w:rPr>
                <w:lang w:val="en-NZ"/>
              </w:rPr>
              <w:t>Initial draft</w:t>
            </w:r>
          </w:p>
        </w:tc>
        <w:tc>
          <w:tcPr>
            <w:tcW w:w="972" w:type="pct"/>
          </w:tcPr>
          <w:p w14:paraId="0CBDFEF2" w14:textId="77777777" w:rsidR="00BB475B" w:rsidRPr="00441901" w:rsidRDefault="00BB475B" w:rsidP="00272FE2">
            <w:pPr>
              <w:pStyle w:val="TableText"/>
              <w:rPr>
                <w:lang w:val="en-NZ"/>
              </w:rPr>
            </w:pPr>
            <w:r>
              <w:rPr>
                <w:lang w:val="en-NZ"/>
              </w:rPr>
              <w:t>S. Karim</w:t>
            </w:r>
          </w:p>
        </w:tc>
      </w:tr>
      <w:tr w:rsidR="00851129" w:rsidRPr="00441901" w14:paraId="156B0A0D" w14:textId="77777777" w:rsidTr="00272FE2">
        <w:tc>
          <w:tcPr>
            <w:tcW w:w="790" w:type="pct"/>
          </w:tcPr>
          <w:p w14:paraId="79A8E67B" w14:textId="663C614C" w:rsidR="00851129" w:rsidRDefault="00851129" w:rsidP="00272FE2">
            <w:pPr>
              <w:pStyle w:val="TableText"/>
              <w:rPr>
                <w:rFonts w:ascii="Verdana" w:hAnsi="Verdana"/>
              </w:rPr>
            </w:pPr>
            <w:r>
              <w:rPr>
                <w:rFonts w:ascii="Verdana" w:hAnsi="Verdana"/>
              </w:rPr>
              <w:t>12/3/2016</w:t>
            </w:r>
          </w:p>
        </w:tc>
        <w:tc>
          <w:tcPr>
            <w:tcW w:w="566" w:type="pct"/>
          </w:tcPr>
          <w:p w14:paraId="5F9EEAFB" w14:textId="17ED9324" w:rsidR="00851129" w:rsidRPr="00441901" w:rsidRDefault="00851129" w:rsidP="00272FE2">
            <w:pPr>
              <w:pStyle w:val="TableText"/>
              <w:rPr>
                <w:lang w:val="en-NZ"/>
              </w:rPr>
            </w:pPr>
            <w:r>
              <w:rPr>
                <w:lang w:val="en-NZ"/>
              </w:rPr>
              <w:t>0.05</w:t>
            </w:r>
          </w:p>
        </w:tc>
        <w:tc>
          <w:tcPr>
            <w:tcW w:w="2672" w:type="pct"/>
          </w:tcPr>
          <w:p w14:paraId="6EA9781F" w14:textId="32D626B0" w:rsidR="00851129" w:rsidRPr="00441901" w:rsidRDefault="00851129" w:rsidP="00272FE2">
            <w:pPr>
              <w:pStyle w:val="TableText"/>
              <w:rPr>
                <w:lang w:val="en-NZ"/>
              </w:rPr>
            </w:pPr>
            <w:r>
              <w:rPr>
                <w:lang w:val="en-NZ"/>
              </w:rPr>
              <w:t>Revised for RMIT student project</w:t>
            </w:r>
          </w:p>
        </w:tc>
        <w:tc>
          <w:tcPr>
            <w:tcW w:w="972" w:type="pct"/>
          </w:tcPr>
          <w:p w14:paraId="76722E67" w14:textId="2ECC0503" w:rsidR="00851129" w:rsidRDefault="00851129" w:rsidP="00272FE2">
            <w:pPr>
              <w:pStyle w:val="TableText"/>
              <w:rPr>
                <w:lang w:val="en-NZ"/>
              </w:rPr>
            </w:pPr>
            <w:r>
              <w:rPr>
                <w:lang w:val="en-NZ"/>
              </w:rPr>
              <w:t>S. Karim</w:t>
            </w:r>
          </w:p>
        </w:tc>
      </w:tr>
      <w:tr w:rsidR="00851129" w:rsidRPr="00441901" w14:paraId="789E01C4" w14:textId="77777777" w:rsidTr="00272FE2">
        <w:tc>
          <w:tcPr>
            <w:tcW w:w="790" w:type="pct"/>
          </w:tcPr>
          <w:p w14:paraId="4CF3E48B" w14:textId="77777777" w:rsidR="00851129" w:rsidRDefault="00851129" w:rsidP="00272FE2">
            <w:pPr>
              <w:pStyle w:val="TableText"/>
              <w:rPr>
                <w:rFonts w:ascii="Verdana" w:hAnsi="Verdana"/>
              </w:rPr>
            </w:pPr>
          </w:p>
        </w:tc>
        <w:tc>
          <w:tcPr>
            <w:tcW w:w="566" w:type="pct"/>
          </w:tcPr>
          <w:p w14:paraId="43937479" w14:textId="77777777" w:rsidR="00851129" w:rsidRDefault="00851129" w:rsidP="00272FE2">
            <w:pPr>
              <w:pStyle w:val="TableText"/>
              <w:rPr>
                <w:lang w:val="en-NZ"/>
              </w:rPr>
            </w:pPr>
          </w:p>
        </w:tc>
        <w:tc>
          <w:tcPr>
            <w:tcW w:w="2672" w:type="pct"/>
          </w:tcPr>
          <w:p w14:paraId="0AE826D8" w14:textId="77777777" w:rsidR="00851129" w:rsidRDefault="00851129" w:rsidP="00272FE2">
            <w:pPr>
              <w:pStyle w:val="TableText"/>
              <w:rPr>
                <w:lang w:val="en-NZ"/>
              </w:rPr>
            </w:pPr>
          </w:p>
        </w:tc>
        <w:tc>
          <w:tcPr>
            <w:tcW w:w="972" w:type="pct"/>
          </w:tcPr>
          <w:p w14:paraId="0726DAA1" w14:textId="77777777" w:rsidR="00851129" w:rsidRDefault="00851129" w:rsidP="00272FE2">
            <w:pPr>
              <w:pStyle w:val="TableText"/>
              <w:rPr>
                <w:lang w:val="en-NZ"/>
              </w:rPr>
            </w:pPr>
          </w:p>
        </w:tc>
      </w:tr>
    </w:tbl>
    <w:p w14:paraId="0A24E147" w14:textId="77777777" w:rsidR="00BB475B" w:rsidRDefault="00BB475B" w:rsidP="00BB475B">
      <w:pPr>
        <w:rPr>
          <w:rFonts w:cs="Arial"/>
        </w:rPr>
      </w:pPr>
    </w:p>
    <w:p w14:paraId="43E3122C" w14:textId="77777777" w:rsidR="00BB475B" w:rsidRPr="00F01C46" w:rsidRDefault="00BB475B" w:rsidP="00750ECD">
      <w:pPr>
        <w:pStyle w:val="Heading2"/>
      </w:pPr>
      <w:bookmarkStart w:id="5" w:name="_Toc456860992"/>
      <w:r w:rsidRPr="00F01C46">
        <w:t>Document Approval</w:t>
      </w:r>
      <w:bookmarkEnd w:id="5"/>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26"/>
        <w:gridCol w:w="2835"/>
        <w:gridCol w:w="1559"/>
      </w:tblGrid>
      <w:tr w:rsidR="00BB475B" w:rsidRPr="00D3392F" w14:paraId="48757D65" w14:textId="77777777" w:rsidTr="00272FE2">
        <w:trPr>
          <w:cantSplit/>
          <w:tblHeader/>
        </w:trPr>
        <w:tc>
          <w:tcPr>
            <w:tcW w:w="2235" w:type="dxa"/>
            <w:shd w:val="clear" w:color="auto" w:fill="D9D9D9" w:themeFill="background1" w:themeFillShade="D9"/>
          </w:tcPr>
          <w:p w14:paraId="793CF05B" w14:textId="77777777" w:rsidR="00BB475B" w:rsidRPr="00D3392F" w:rsidRDefault="00BB475B" w:rsidP="00272FE2">
            <w:pPr>
              <w:rPr>
                <w:rFonts w:cs="Arial"/>
                <w:b/>
              </w:rPr>
            </w:pPr>
            <w:r w:rsidRPr="00D3392F">
              <w:rPr>
                <w:rFonts w:cs="Arial"/>
                <w:b/>
              </w:rPr>
              <w:t>Name</w:t>
            </w:r>
            <w:r>
              <w:rPr>
                <w:rFonts w:cs="Arial"/>
                <w:b/>
              </w:rPr>
              <w:t xml:space="preserve">  / Title</w:t>
            </w:r>
          </w:p>
        </w:tc>
        <w:tc>
          <w:tcPr>
            <w:tcW w:w="2126" w:type="dxa"/>
            <w:shd w:val="clear" w:color="auto" w:fill="D9D9D9" w:themeFill="background1" w:themeFillShade="D9"/>
          </w:tcPr>
          <w:p w14:paraId="31DDD31D" w14:textId="77777777" w:rsidR="00BB475B" w:rsidRPr="00D3392F" w:rsidRDefault="00BB475B" w:rsidP="00272FE2">
            <w:pPr>
              <w:rPr>
                <w:rFonts w:cs="Arial"/>
                <w:b/>
              </w:rPr>
            </w:pPr>
            <w:r>
              <w:rPr>
                <w:rFonts w:cs="Arial"/>
                <w:b/>
              </w:rPr>
              <w:t>Role</w:t>
            </w:r>
          </w:p>
        </w:tc>
        <w:tc>
          <w:tcPr>
            <w:tcW w:w="2835" w:type="dxa"/>
            <w:shd w:val="clear" w:color="auto" w:fill="D9D9D9" w:themeFill="background1" w:themeFillShade="D9"/>
          </w:tcPr>
          <w:p w14:paraId="25F8C359" w14:textId="77777777" w:rsidR="00BB475B" w:rsidRPr="00D3392F" w:rsidRDefault="00BB475B" w:rsidP="00272FE2">
            <w:pPr>
              <w:rPr>
                <w:rFonts w:cs="Arial"/>
                <w:b/>
              </w:rPr>
            </w:pPr>
            <w:r w:rsidRPr="00D3392F">
              <w:rPr>
                <w:rFonts w:cs="Arial"/>
                <w:b/>
              </w:rPr>
              <w:t>Signature</w:t>
            </w:r>
          </w:p>
        </w:tc>
        <w:tc>
          <w:tcPr>
            <w:tcW w:w="1559" w:type="dxa"/>
            <w:shd w:val="clear" w:color="auto" w:fill="D9D9D9" w:themeFill="background1" w:themeFillShade="D9"/>
          </w:tcPr>
          <w:p w14:paraId="536AEF91" w14:textId="77777777" w:rsidR="00BB475B" w:rsidRPr="00D3392F" w:rsidRDefault="00BB475B" w:rsidP="00272FE2">
            <w:pPr>
              <w:rPr>
                <w:rFonts w:cs="Arial"/>
                <w:b/>
              </w:rPr>
            </w:pPr>
            <w:r w:rsidRPr="00D3392F">
              <w:rPr>
                <w:rFonts w:cs="Arial"/>
                <w:b/>
              </w:rPr>
              <w:t>Date</w:t>
            </w:r>
          </w:p>
        </w:tc>
      </w:tr>
      <w:tr w:rsidR="00BB475B" w:rsidRPr="00D3392F" w14:paraId="1E6E0AE4" w14:textId="77777777" w:rsidTr="00272FE2">
        <w:trPr>
          <w:cantSplit/>
        </w:trPr>
        <w:tc>
          <w:tcPr>
            <w:tcW w:w="2235" w:type="dxa"/>
            <w:shd w:val="clear" w:color="auto" w:fill="auto"/>
          </w:tcPr>
          <w:p w14:paraId="5E585EDC" w14:textId="40E38CBB" w:rsidR="00BB475B" w:rsidRPr="00D3392F" w:rsidRDefault="00851129" w:rsidP="00272FE2">
            <w:pPr>
              <w:rPr>
                <w:rFonts w:cs="Arial"/>
              </w:rPr>
            </w:pPr>
            <w:r>
              <w:rPr>
                <w:rFonts w:cs="Arial"/>
              </w:rPr>
              <w:t>S. Karim</w:t>
            </w:r>
          </w:p>
        </w:tc>
        <w:tc>
          <w:tcPr>
            <w:tcW w:w="2126" w:type="dxa"/>
            <w:shd w:val="clear" w:color="auto" w:fill="auto"/>
          </w:tcPr>
          <w:p w14:paraId="7F3C0F96" w14:textId="61595710" w:rsidR="00BB475B" w:rsidRPr="00D3392F" w:rsidRDefault="0066535A" w:rsidP="00272FE2">
            <w:pPr>
              <w:rPr>
                <w:rFonts w:cs="Arial"/>
              </w:rPr>
            </w:pPr>
            <w:r>
              <w:rPr>
                <w:rFonts w:cs="Arial"/>
              </w:rPr>
              <w:t>Designer</w:t>
            </w:r>
          </w:p>
        </w:tc>
        <w:tc>
          <w:tcPr>
            <w:tcW w:w="2835" w:type="dxa"/>
            <w:shd w:val="clear" w:color="auto" w:fill="auto"/>
          </w:tcPr>
          <w:p w14:paraId="3E2EDC63" w14:textId="77777777" w:rsidR="00BB475B" w:rsidRPr="00D3392F" w:rsidRDefault="00BB475B" w:rsidP="00272FE2">
            <w:pPr>
              <w:rPr>
                <w:rFonts w:cs="Arial"/>
              </w:rPr>
            </w:pPr>
          </w:p>
        </w:tc>
        <w:tc>
          <w:tcPr>
            <w:tcW w:w="1559" w:type="dxa"/>
            <w:shd w:val="clear" w:color="auto" w:fill="auto"/>
          </w:tcPr>
          <w:p w14:paraId="26C99536" w14:textId="77777777" w:rsidR="00BB475B" w:rsidRPr="00D3392F" w:rsidRDefault="00BB475B" w:rsidP="00272FE2">
            <w:pPr>
              <w:rPr>
                <w:rFonts w:cs="Arial"/>
              </w:rPr>
            </w:pPr>
          </w:p>
        </w:tc>
      </w:tr>
      <w:tr w:rsidR="00BB475B" w:rsidRPr="00D3392F" w14:paraId="0EFE91C6" w14:textId="77777777" w:rsidTr="00272FE2">
        <w:trPr>
          <w:cantSplit/>
        </w:trPr>
        <w:tc>
          <w:tcPr>
            <w:tcW w:w="2235" w:type="dxa"/>
            <w:shd w:val="clear" w:color="auto" w:fill="auto"/>
          </w:tcPr>
          <w:p w14:paraId="7EA4913C" w14:textId="77777777" w:rsidR="00BB475B" w:rsidRPr="00D3392F" w:rsidRDefault="00BB475B" w:rsidP="00272FE2">
            <w:pPr>
              <w:rPr>
                <w:rFonts w:cs="Arial"/>
              </w:rPr>
            </w:pPr>
          </w:p>
        </w:tc>
        <w:tc>
          <w:tcPr>
            <w:tcW w:w="2126" w:type="dxa"/>
            <w:shd w:val="clear" w:color="auto" w:fill="auto"/>
          </w:tcPr>
          <w:p w14:paraId="0A64A4C9" w14:textId="77777777" w:rsidR="00BB475B" w:rsidRPr="00D3392F" w:rsidRDefault="00BB475B" w:rsidP="00272FE2">
            <w:pPr>
              <w:rPr>
                <w:rFonts w:cs="Arial"/>
              </w:rPr>
            </w:pPr>
          </w:p>
        </w:tc>
        <w:tc>
          <w:tcPr>
            <w:tcW w:w="2835" w:type="dxa"/>
            <w:shd w:val="clear" w:color="auto" w:fill="auto"/>
          </w:tcPr>
          <w:p w14:paraId="52125B68" w14:textId="77777777" w:rsidR="00BB475B" w:rsidRPr="00D3392F" w:rsidRDefault="00BB475B" w:rsidP="00272FE2">
            <w:pPr>
              <w:rPr>
                <w:rFonts w:cs="Arial"/>
              </w:rPr>
            </w:pPr>
          </w:p>
        </w:tc>
        <w:tc>
          <w:tcPr>
            <w:tcW w:w="1559" w:type="dxa"/>
            <w:shd w:val="clear" w:color="auto" w:fill="auto"/>
          </w:tcPr>
          <w:p w14:paraId="25497AF3" w14:textId="77777777" w:rsidR="00BB475B" w:rsidRPr="00D3392F" w:rsidRDefault="00BB475B" w:rsidP="00272FE2">
            <w:pPr>
              <w:rPr>
                <w:rFonts w:cs="Arial"/>
              </w:rPr>
            </w:pPr>
          </w:p>
        </w:tc>
      </w:tr>
      <w:tr w:rsidR="00BB475B" w:rsidRPr="00D3392F" w14:paraId="7483CE34" w14:textId="77777777" w:rsidTr="00272FE2">
        <w:trPr>
          <w:cantSplit/>
        </w:trPr>
        <w:tc>
          <w:tcPr>
            <w:tcW w:w="2235" w:type="dxa"/>
            <w:shd w:val="clear" w:color="auto" w:fill="auto"/>
          </w:tcPr>
          <w:p w14:paraId="572B1612" w14:textId="77777777" w:rsidR="00BB475B" w:rsidRPr="00D3392F" w:rsidRDefault="00BB475B" w:rsidP="00272FE2">
            <w:pPr>
              <w:rPr>
                <w:rFonts w:cs="Arial"/>
              </w:rPr>
            </w:pPr>
          </w:p>
        </w:tc>
        <w:tc>
          <w:tcPr>
            <w:tcW w:w="2126" w:type="dxa"/>
            <w:shd w:val="clear" w:color="auto" w:fill="auto"/>
          </w:tcPr>
          <w:p w14:paraId="2AFA92C6" w14:textId="77777777" w:rsidR="00BB475B" w:rsidRPr="00D3392F" w:rsidRDefault="00BB475B" w:rsidP="00272FE2">
            <w:pPr>
              <w:rPr>
                <w:rFonts w:cs="Arial"/>
              </w:rPr>
            </w:pPr>
          </w:p>
        </w:tc>
        <w:tc>
          <w:tcPr>
            <w:tcW w:w="2835" w:type="dxa"/>
            <w:shd w:val="clear" w:color="auto" w:fill="auto"/>
          </w:tcPr>
          <w:p w14:paraId="69DD6E6C" w14:textId="77777777" w:rsidR="00BB475B" w:rsidRPr="00D3392F" w:rsidRDefault="00BB475B" w:rsidP="00272FE2">
            <w:pPr>
              <w:rPr>
                <w:rFonts w:cs="Arial"/>
              </w:rPr>
            </w:pPr>
          </w:p>
        </w:tc>
        <w:tc>
          <w:tcPr>
            <w:tcW w:w="1559" w:type="dxa"/>
            <w:shd w:val="clear" w:color="auto" w:fill="auto"/>
          </w:tcPr>
          <w:p w14:paraId="6EE223C9" w14:textId="77777777" w:rsidR="00BB475B" w:rsidRPr="00D3392F" w:rsidRDefault="00BB475B" w:rsidP="00272FE2">
            <w:pPr>
              <w:rPr>
                <w:rFonts w:cs="Arial"/>
              </w:rPr>
            </w:pPr>
          </w:p>
        </w:tc>
      </w:tr>
      <w:tr w:rsidR="00BB475B" w:rsidRPr="00D3392F" w14:paraId="4F4DF26B" w14:textId="77777777" w:rsidTr="00272FE2">
        <w:trPr>
          <w:cantSplit/>
        </w:trPr>
        <w:tc>
          <w:tcPr>
            <w:tcW w:w="2235" w:type="dxa"/>
            <w:shd w:val="clear" w:color="auto" w:fill="auto"/>
          </w:tcPr>
          <w:p w14:paraId="7F8A8837" w14:textId="77777777" w:rsidR="00BB475B" w:rsidRDefault="00BB475B" w:rsidP="00272FE2">
            <w:pPr>
              <w:rPr>
                <w:rFonts w:cs="Arial"/>
              </w:rPr>
            </w:pPr>
          </w:p>
        </w:tc>
        <w:tc>
          <w:tcPr>
            <w:tcW w:w="2126" w:type="dxa"/>
            <w:shd w:val="clear" w:color="auto" w:fill="auto"/>
          </w:tcPr>
          <w:p w14:paraId="00989268" w14:textId="77777777" w:rsidR="00BB475B" w:rsidRDefault="00BB475B" w:rsidP="00272FE2">
            <w:pPr>
              <w:rPr>
                <w:rFonts w:cs="Arial"/>
              </w:rPr>
            </w:pPr>
          </w:p>
        </w:tc>
        <w:tc>
          <w:tcPr>
            <w:tcW w:w="2835" w:type="dxa"/>
            <w:shd w:val="clear" w:color="auto" w:fill="auto"/>
          </w:tcPr>
          <w:p w14:paraId="78354CF6" w14:textId="77777777" w:rsidR="00BB475B" w:rsidRPr="00D3392F" w:rsidRDefault="00BB475B" w:rsidP="00272FE2">
            <w:pPr>
              <w:rPr>
                <w:rFonts w:cs="Arial"/>
              </w:rPr>
            </w:pPr>
          </w:p>
        </w:tc>
        <w:tc>
          <w:tcPr>
            <w:tcW w:w="1559" w:type="dxa"/>
            <w:shd w:val="clear" w:color="auto" w:fill="auto"/>
          </w:tcPr>
          <w:p w14:paraId="2FD66784" w14:textId="77777777" w:rsidR="00BB475B" w:rsidRPr="00D3392F" w:rsidRDefault="00BB475B" w:rsidP="00272FE2">
            <w:pPr>
              <w:rPr>
                <w:rFonts w:cs="Arial"/>
              </w:rPr>
            </w:pPr>
          </w:p>
        </w:tc>
      </w:tr>
      <w:tr w:rsidR="00BB475B" w:rsidRPr="00D3392F" w14:paraId="38A74BC3" w14:textId="77777777" w:rsidTr="00272FE2">
        <w:trPr>
          <w:cantSplit/>
        </w:trPr>
        <w:tc>
          <w:tcPr>
            <w:tcW w:w="2235" w:type="dxa"/>
            <w:shd w:val="clear" w:color="auto" w:fill="auto"/>
          </w:tcPr>
          <w:p w14:paraId="7C59C6F0" w14:textId="77777777" w:rsidR="00BB475B" w:rsidRDefault="00BB475B" w:rsidP="00272FE2">
            <w:pPr>
              <w:rPr>
                <w:rFonts w:cs="Arial"/>
              </w:rPr>
            </w:pPr>
          </w:p>
        </w:tc>
        <w:tc>
          <w:tcPr>
            <w:tcW w:w="2126" w:type="dxa"/>
            <w:shd w:val="clear" w:color="auto" w:fill="auto"/>
          </w:tcPr>
          <w:p w14:paraId="1B31DDC0" w14:textId="77777777" w:rsidR="00BB475B" w:rsidRDefault="00BB475B" w:rsidP="00272FE2">
            <w:pPr>
              <w:rPr>
                <w:rFonts w:cs="Arial"/>
              </w:rPr>
            </w:pPr>
          </w:p>
        </w:tc>
        <w:tc>
          <w:tcPr>
            <w:tcW w:w="2835" w:type="dxa"/>
            <w:shd w:val="clear" w:color="auto" w:fill="auto"/>
          </w:tcPr>
          <w:p w14:paraId="6314CC44" w14:textId="77777777" w:rsidR="00BB475B" w:rsidRPr="00D3392F" w:rsidRDefault="00BB475B" w:rsidP="00272FE2">
            <w:pPr>
              <w:rPr>
                <w:rFonts w:cs="Arial"/>
              </w:rPr>
            </w:pPr>
          </w:p>
        </w:tc>
        <w:tc>
          <w:tcPr>
            <w:tcW w:w="1559" w:type="dxa"/>
            <w:shd w:val="clear" w:color="auto" w:fill="auto"/>
          </w:tcPr>
          <w:p w14:paraId="2FED2B6A" w14:textId="77777777" w:rsidR="00BB475B" w:rsidRPr="00D3392F" w:rsidRDefault="00BB475B" w:rsidP="00272FE2">
            <w:pPr>
              <w:rPr>
                <w:rFonts w:cs="Arial"/>
              </w:rPr>
            </w:pPr>
          </w:p>
        </w:tc>
      </w:tr>
      <w:tr w:rsidR="00BB475B" w:rsidRPr="00D3392F" w14:paraId="13C885F0" w14:textId="77777777" w:rsidTr="00272FE2">
        <w:trPr>
          <w:cantSplit/>
        </w:trPr>
        <w:tc>
          <w:tcPr>
            <w:tcW w:w="2235" w:type="dxa"/>
            <w:shd w:val="clear" w:color="auto" w:fill="auto"/>
          </w:tcPr>
          <w:p w14:paraId="051251E8" w14:textId="77777777" w:rsidR="00BB475B" w:rsidRDefault="00BB475B" w:rsidP="00272FE2">
            <w:pPr>
              <w:rPr>
                <w:rFonts w:cs="Arial"/>
              </w:rPr>
            </w:pPr>
          </w:p>
        </w:tc>
        <w:tc>
          <w:tcPr>
            <w:tcW w:w="2126" w:type="dxa"/>
            <w:shd w:val="clear" w:color="auto" w:fill="auto"/>
          </w:tcPr>
          <w:p w14:paraId="2ADCF17F" w14:textId="77777777" w:rsidR="00BB475B" w:rsidRDefault="00BB475B" w:rsidP="00272FE2">
            <w:pPr>
              <w:rPr>
                <w:rFonts w:cs="Arial"/>
              </w:rPr>
            </w:pPr>
          </w:p>
        </w:tc>
        <w:tc>
          <w:tcPr>
            <w:tcW w:w="2835" w:type="dxa"/>
            <w:shd w:val="clear" w:color="auto" w:fill="auto"/>
          </w:tcPr>
          <w:p w14:paraId="79296229" w14:textId="77777777" w:rsidR="00BB475B" w:rsidRPr="00D3392F" w:rsidRDefault="00BB475B" w:rsidP="00272FE2">
            <w:pPr>
              <w:rPr>
                <w:rFonts w:cs="Arial"/>
              </w:rPr>
            </w:pPr>
          </w:p>
        </w:tc>
        <w:tc>
          <w:tcPr>
            <w:tcW w:w="1559" w:type="dxa"/>
            <w:shd w:val="clear" w:color="auto" w:fill="auto"/>
          </w:tcPr>
          <w:p w14:paraId="43A7B49B" w14:textId="77777777" w:rsidR="00BB475B" w:rsidRPr="00D3392F" w:rsidRDefault="00BB475B" w:rsidP="00272FE2">
            <w:pPr>
              <w:rPr>
                <w:rFonts w:cs="Arial"/>
              </w:rPr>
            </w:pPr>
          </w:p>
        </w:tc>
      </w:tr>
    </w:tbl>
    <w:p w14:paraId="0EC703AF" w14:textId="77777777" w:rsidR="00BB475B" w:rsidRDefault="00BB475B" w:rsidP="00BB475B">
      <w:pPr>
        <w:rPr>
          <w:b/>
          <w:color w:val="002060"/>
        </w:rPr>
      </w:pPr>
    </w:p>
    <w:p w14:paraId="03E50C99" w14:textId="77777777" w:rsidR="00BB475B" w:rsidRPr="008E3D64" w:rsidRDefault="00BB475B" w:rsidP="00750ECD">
      <w:pPr>
        <w:pStyle w:val="Heading2"/>
      </w:pPr>
      <w:bookmarkStart w:id="6" w:name="_Toc395011313"/>
      <w:bookmarkStart w:id="7" w:name="_Toc395011446"/>
      <w:bookmarkStart w:id="8" w:name="_Toc395015676"/>
      <w:bookmarkStart w:id="9" w:name="_Toc395022027"/>
      <w:bookmarkStart w:id="10" w:name="_Toc395169005"/>
      <w:bookmarkStart w:id="11" w:name="_Toc395169150"/>
      <w:bookmarkStart w:id="12" w:name="_Toc395718030"/>
      <w:bookmarkStart w:id="13" w:name="_Toc395719003"/>
      <w:bookmarkStart w:id="14" w:name="_Toc396236301"/>
      <w:bookmarkStart w:id="15" w:name="_Toc396332901"/>
      <w:bookmarkStart w:id="16" w:name="_Toc396730041"/>
      <w:bookmarkStart w:id="17" w:name="_Toc396749990"/>
      <w:bookmarkStart w:id="18" w:name="_Toc396807460"/>
      <w:bookmarkStart w:id="19" w:name="_Toc396844568"/>
      <w:bookmarkStart w:id="20" w:name="_Toc396852263"/>
      <w:bookmarkStart w:id="21" w:name="_Toc396898247"/>
      <w:bookmarkStart w:id="22" w:name="_Toc396899859"/>
      <w:bookmarkStart w:id="23" w:name="_Toc396900249"/>
      <w:bookmarkStart w:id="24" w:name="_Toc396900641"/>
      <w:bookmarkStart w:id="25" w:name="_Toc396901033"/>
      <w:bookmarkStart w:id="26" w:name="_Toc396901425"/>
      <w:bookmarkStart w:id="27" w:name="_Toc396901817"/>
      <w:bookmarkStart w:id="28" w:name="_Toc397207170"/>
      <w:bookmarkStart w:id="29" w:name="_Toc397501285"/>
      <w:bookmarkStart w:id="30" w:name="_Toc395011319"/>
      <w:bookmarkStart w:id="31" w:name="_Toc395011452"/>
      <w:bookmarkStart w:id="32" w:name="_Toc395015682"/>
      <w:bookmarkStart w:id="33" w:name="_Toc395022033"/>
      <w:bookmarkStart w:id="34" w:name="_Toc395169011"/>
      <w:bookmarkStart w:id="35" w:name="_Toc395169156"/>
      <w:bookmarkStart w:id="36" w:name="_Toc395718036"/>
      <w:bookmarkStart w:id="37" w:name="_Toc395719009"/>
      <w:bookmarkStart w:id="38" w:name="_Toc396236307"/>
      <w:bookmarkStart w:id="39" w:name="_Toc396332907"/>
      <w:bookmarkStart w:id="40" w:name="_Toc396730047"/>
      <w:bookmarkStart w:id="41" w:name="_Toc396749996"/>
      <w:bookmarkStart w:id="42" w:name="_Toc396807466"/>
      <w:bookmarkStart w:id="43" w:name="_Toc396844574"/>
      <w:bookmarkStart w:id="44" w:name="_Toc396852269"/>
      <w:bookmarkStart w:id="45" w:name="_Toc396898253"/>
      <w:bookmarkStart w:id="46" w:name="_Toc396899865"/>
      <w:bookmarkStart w:id="47" w:name="_Toc396900255"/>
      <w:bookmarkStart w:id="48" w:name="_Toc396900647"/>
      <w:bookmarkStart w:id="49" w:name="_Toc396901039"/>
      <w:bookmarkStart w:id="50" w:name="_Toc396901431"/>
      <w:bookmarkStart w:id="51" w:name="_Toc396901823"/>
      <w:bookmarkStart w:id="52" w:name="_Toc397207176"/>
      <w:bookmarkStart w:id="53" w:name="_Toc397501291"/>
      <w:bookmarkStart w:id="54" w:name="_Toc395011320"/>
      <w:bookmarkStart w:id="55" w:name="_Toc395011453"/>
      <w:bookmarkStart w:id="56" w:name="_Toc395015683"/>
      <w:bookmarkStart w:id="57" w:name="_Toc395022034"/>
      <w:bookmarkStart w:id="58" w:name="_Toc395169012"/>
      <w:bookmarkStart w:id="59" w:name="_Toc395169157"/>
      <w:bookmarkStart w:id="60" w:name="_Toc395718037"/>
      <w:bookmarkStart w:id="61" w:name="_Toc395719010"/>
      <w:bookmarkStart w:id="62" w:name="_Toc396236308"/>
      <w:bookmarkStart w:id="63" w:name="_Toc396332908"/>
      <w:bookmarkStart w:id="64" w:name="_Toc396730048"/>
      <w:bookmarkStart w:id="65" w:name="_Toc396749997"/>
      <w:bookmarkStart w:id="66" w:name="_Toc396807467"/>
      <w:bookmarkStart w:id="67" w:name="_Toc396844575"/>
      <w:bookmarkStart w:id="68" w:name="_Toc396852270"/>
      <w:bookmarkStart w:id="69" w:name="_Toc396898254"/>
      <w:bookmarkStart w:id="70" w:name="_Toc396899866"/>
      <w:bookmarkStart w:id="71" w:name="_Toc396900256"/>
      <w:bookmarkStart w:id="72" w:name="_Toc396900648"/>
      <w:bookmarkStart w:id="73" w:name="_Toc396901040"/>
      <w:bookmarkStart w:id="74" w:name="_Toc396901432"/>
      <w:bookmarkStart w:id="75" w:name="_Toc396901824"/>
      <w:bookmarkStart w:id="76" w:name="_Toc397207177"/>
      <w:bookmarkStart w:id="77" w:name="_Toc397501292"/>
      <w:bookmarkStart w:id="78" w:name="_Toc395011327"/>
      <w:bookmarkStart w:id="79" w:name="_Toc395011460"/>
      <w:bookmarkStart w:id="80" w:name="_Toc395015690"/>
      <w:bookmarkStart w:id="81" w:name="_Toc395022041"/>
      <w:bookmarkStart w:id="82" w:name="_Toc395169019"/>
      <w:bookmarkStart w:id="83" w:name="_Toc395169164"/>
      <w:bookmarkStart w:id="84" w:name="_Toc395718044"/>
      <w:bookmarkStart w:id="85" w:name="_Toc395719017"/>
      <w:bookmarkStart w:id="86" w:name="_Toc396236315"/>
      <w:bookmarkStart w:id="87" w:name="_Toc396332915"/>
      <w:bookmarkStart w:id="88" w:name="_Toc396730055"/>
      <w:bookmarkStart w:id="89" w:name="_Toc396750004"/>
      <w:bookmarkStart w:id="90" w:name="_Toc396807474"/>
      <w:bookmarkStart w:id="91" w:name="_Toc396844582"/>
      <w:bookmarkStart w:id="92" w:name="_Toc396852277"/>
      <w:bookmarkStart w:id="93" w:name="_Toc396898261"/>
      <w:bookmarkStart w:id="94" w:name="_Toc396899873"/>
      <w:bookmarkStart w:id="95" w:name="_Toc396900263"/>
      <w:bookmarkStart w:id="96" w:name="_Toc396900655"/>
      <w:bookmarkStart w:id="97" w:name="_Toc396901047"/>
      <w:bookmarkStart w:id="98" w:name="_Toc396901439"/>
      <w:bookmarkStart w:id="99" w:name="_Toc396901831"/>
      <w:bookmarkStart w:id="100" w:name="_Toc397207184"/>
      <w:bookmarkStart w:id="101" w:name="_Toc397501299"/>
      <w:bookmarkStart w:id="102" w:name="_Toc395011333"/>
      <w:bookmarkStart w:id="103" w:name="_Toc395011466"/>
      <w:bookmarkStart w:id="104" w:name="_Toc395015696"/>
      <w:bookmarkStart w:id="105" w:name="_Toc395022047"/>
      <w:bookmarkStart w:id="106" w:name="_Toc395169025"/>
      <w:bookmarkStart w:id="107" w:name="_Toc395169170"/>
      <w:bookmarkStart w:id="108" w:name="_Toc395718050"/>
      <w:bookmarkStart w:id="109" w:name="_Toc395719023"/>
      <w:bookmarkStart w:id="110" w:name="_Toc396236321"/>
      <w:bookmarkStart w:id="111" w:name="_Toc396332921"/>
      <w:bookmarkStart w:id="112" w:name="_Toc396730061"/>
      <w:bookmarkStart w:id="113" w:name="_Toc396750010"/>
      <w:bookmarkStart w:id="114" w:name="_Toc396807480"/>
      <w:bookmarkStart w:id="115" w:name="_Toc396844588"/>
      <w:bookmarkStart w:id="116" w:name="_Toc396852283"/>
      <w:bookmarkStart w:id="117" w:name="_Toc396898267"/>
      <w:bookmarkStart w:id="118" w:name="_Toc396899879"/>
      <w:bookmarkStart w:id="119" w:name="_Toc396900269"/>
      <w:bookmarkStart w:id="120" w:name="_Toc396900661"/>
      <w:bookmarkStart w:id="121" w:name="_Toc396901053"/>
      <w:bookmarkStart w:id="122" w:name="_Toc396901445"/>
      <w:bookmarkStart w:id="123" w:name="_Toc396901837"/>
      <w:bookmarkStart w:id="124" w:name="_Toc397207190"/>
      <w:bookmarkStart w:id="125" w:name="_Toc397501305"/>
      <w:bookmarkStart w:id="126" w:name="_Toc395011339"/>
      <w:bookmarkStart w:id="127" w:name="_Toc395011472"/>
      <w:bookmarkStart w:id="128" w:name="_Toc395015702"/>
      <w:bookmarkStart w:id="129" w:name="_Toc395022053"/>
      <w:bookmarkStart w:id="130" w:name="_Toc395169031"/>
      <w:bookmarkStart w:id="131" w:name="_Toc395169176"/>
      <w:bookmarkStart w:id="132" w:name="_Toc395718056"/>
      <w:bookmarkStart w:id="133" w:name="_Toc395719029"/>
      <w:bookmarkStart w:id="134" w:name="_Toc396236327"/>
      <w:bookmarkStart w:id="135" w:name="_Toc396332927"/>
      <w:bookmarkStart w:id="136" w:name="_Toc396730067"/>
      <w:bookmarkStart w:id="137" w:name="_Toc396750016"/>
      <w:bookmarkStart w:id="138" w:name="_Toc396807486"/>
      <w:bookmarkStart w:id="139" w:name="_Toc396844594"/>
      <w:bookmarkStart w:id="140" w:name="_Toc396852289"/>
      <w:bookmarkStart w:id="141" w:name="_Toc396898273"/>
      <w:bookmarkStart w:id="142" w:name="_Toc396899885"/>
      <w:bookmarkStart w:id="143" w:name="_Toc396900275"/>
      <w:bookmarkStart w:id="144" w:name="_Toc396900667"/>
      <w:bookmarkStart w:id="145" w:name="_Toc396901059"/>
      <w:bookmarkStart w:id="146" w:name="_Toc396901451"/>
      <w:bookmarkStart w:id="147" w:name="_Toc396901843"/>
      <w:bookmarkStart w:id="148" w:name="_Toc397207196"/>
      <w:bookmarkStart w:id="149" w:name="_Toc397501311"/>
      <w:bookmarkStart w:id="150" w:name="_Toc395011340"/>
      <w:bookmarkStart w:id="151" w:name="_Toc395011473"/>
      <w:bookmarkStart w:id="152" w:name="_Toc395015703"/>
      <w:bookmarkStart w:id="153" w:name="_Toc395022054"/>
      <w:bookmarkStart w:id="154" w:name="_Toc395169032"/>
      <w:bookmarkStart w:id="155" w:name="_Toc395169177"/>
      <w:bookmarkStart w:id="156" w:name="_Toc395718057"/>
      <w:bookmarkStart w:id="157" w:name="_Toc395719030"/>
      <w:bookmarkStart w:id="158" w:name="_Toc396236328"/>
      <w:bookmarkStart w:id="159" w:name="_Toc396332928"/>
      <w:bookmarkStart w:id="160" w:name="_Toc396730068"/>
      <w:bookmarkStart w:id="161" w:name="_Toc396750017"/>
      <w:bookmarkStart w:id="162" w:name="_Toc396807487"/>
      <w:bookmarkStart w:id="163" w:name="_Toc396844595"/>
      <w:bookmarkStart w:id="164" w:name="_Toc396852290"/>
      <w:bookmarkStart w:id="165" w:name="_Toc396898274"/>
      <w:bookmarkStart w:id="166" w:name="_Toc396899886"/>
      <w:bookmarkStart w:id="167" w:name="_Toc396900276"/>
      <w:bookmarkStart w:id="168" w:name="_Toc396900668"/>
      <w:bookmarkStart w:id="169" w:name="_Toc396901060"/>
      <w:bookmarkStart w:id="170" w:name="_Toc396901452"/>
      <w:bookmarkStart w:id="171" w:name="_Toc396901844"/>
      <w:bookmarkStart w:id="172" w:name="_Toc397207197"/>
      <w:bookmarkStart w:id="173" w:name="_Toc397501312"/>
      <w:bookmarkStart w:id="174" w:name="_Toc395011341"/>
      <w:bookmarkStart w:id="175" w:name="_Toc395011474"/>
      <w:bookmarkStart w:id="176" w:name="_Toc395015704"/>
      <w:bookmarkStart w:id="177" w:name="_Toc395022055"/>
      <w:bookmarkStart w:id="178" w:name="_Toc395169033"/>
      <w:bookmarkStart w:id="179" w:name="_Toc395169178"/>
      <w:bookmarkStart w:id="180" w:name="_Toc395718058"/>
      <w:bookmarkStart w:id="181" w:name="_Toc395719031"/>
      <w:bookmarkStart w:id="182" w:name="_Toc396236329"/>
      <w:bookmarkStart w:id="183" w:name="_Toc396332929"/>
      <w:bookmarkStart w:id="184" w:name="_Toc396730069"/>
      <w:bookmarkStart w:id="185" w:name="_Toc396750018"/>
      <w:bookmarkStart w:id="186" w:name="_Toc396807488"/>
      <w:bookmarkStart w:id="187" w:name="_Toc396844596"/>
      <w:bookmarkStart w:id="188" w:name="_Toc396852291"/>
      <w:bookmarkStart w:id="189" w:name="_Toc396898275"/>
      <w:bookmarkStart w:id="190" w:name="_Toc396899887"/>
      <w:bookmarkStart w:id="191" w:name="_Toc396900277"/>
      <w:bookmarkStart w:id="192" w:name="_Toc396900669"/>
      <w:bookmarkStart w:id="193" w:name="_Toc396901061"/>
      <w:bookmarkStart w:id="194" w:name="_Toc396901453"/>
      <w:bookmarkStart w:id="195" w:name="_Toc396901845"/>
      <w:bookmarkStart w:id="196" w:name="_Toc397207198"/>
      <w:bookmarkStart w:id="197" w:name="_Toc397501313"/>
      <w:bookmarkStart w:id="198" w:name="_Toc395011342"/>
      <w:bookmarkStart w:id="199" w:name="_Toc395011475"/>
      <w:bookmarkStart w:id="200" w:name="_Toc395015705"/>
      <w:bookmarkStart w:id="201" w:name="_Toc395022056"/>
      <w:bookmarkStart w:id="202" w:name="_Toc395169034"/>
      <w:bookmarkStart w:id="203" w:name="_Toc395169179"/>
      <w:bookmarkStart w:id="204" w:name="_Toc395718059"/>
      <w:bookmarkStart w:id="205" w:name="_Toc395719032"/>
      <w:bookmarkStart w:id="206" w:name="_Toc396236330"/>
      <w:bookmarkStart w:id="207" w:name="_Toc396332930"/>
      <w:bookmarkStart w:id="208" w:name="_Toc396730070"/>
      <w:bookmarkStart w:id="209" w:name="_Toc396750019"/>
      <w:bookmarkStart w:id="210" w:name="_Toc396807489"/>
      <w:bookmarkStart w:id="211" w:name="_Toc396844597"/>
      <w:bookmarkStart w:id="212" w:name="_Toc396852292"/>
      <w:bookmarkStart w:id="213" w:name="_Toc396898276"/>
      <w:bookmarkStart w:id="214" w:name="_Toc396899888"/>
      <w:bookmarkStart w:id="215" w:name="_Toc396900278"/>
      <w:bookmarkStart w:id="216" w:name="_Toc396900670"/>
      <w:bookmarkStart w:id="217" w:name="_Toc396901062"/>
      <w:bookmarkStart w:id="218" w:name="_Toc396901454"/>
      <w:bookmarkStart w:id="219" w:name="_Toc396901846"/>
      <w:bookmarkStart w:id="220" w:name="_Toc397207199"/>
      <w:bookmarkStart w:id="221" w:name="_Toc397501314"/>
      <w:bookmarkStart w:id="222" w:name="_Toc395011343"/>
      <w:bookmarkStart w:id="223" w:name="_Toc395011476"/>
      <w:bookmarkStart w:id="224" w:name="_Toc395015706"/>
      <w:bookmarkStart w:id="225" w:name="_Toc395022057"/>
      <w:bookmarkStart w:id="226" w:name="_Toc395169035"/>
      <w:bookmarkStart w:id="227" w:name="_Toc395169180"/>
      <w:bookmarkStart w:id="228" w:name="_Toc395718060"/>
      <w:bookmarkStart w:id="229" w:name="_Toc395719033"/>
      <w:bookmarkStart w:id="230" w:name="_Toc396236331"/>
      <w:bookmarkStart w:id="231" w:name="_Toc396332931"/>
      <w:bookmarkStart w:id="232" w:name="_Toc396730071"/>
      <w:bookmarkStart w:id="233" w:name="_Toc396750020"/>
      <w:bookmarkStart w:id="234" w:name="_Toc396807490"/>
      <w:bookmarkStart w:id="235" w:name="_Toc396844598"/>
      <w:bookmarkStart w:id="236" w:name="_Toc396852293"/>
      <w:bookmarkStart w:id="237" w:name="_Toc396898277"/>
      <w:bookmarkStart w:id="238" w:name="_Toc396899889"/>
      <w:bookmarkStart w:id="239" w:name="_Toc396900279"/>
      <w:bookmarkStart w:id="240" w:name="_Toc396900671"/>
      <w:bookmarkStart w:id="241" w:name="_Toc396901063"/>
      <w:bookmarkStart w:id="242" w:name="_Toc396901455"/>
      <w:bookmarkStart w:id="243" w:name="_Toc396901847"/>
      <w:bookmarkStart w:id="244" w:name="_Toc397207200"/>
      <w:bookmarkStart w:id="245" w:name="_Toc397501315"/>
      <w:bookmarkStart w:id="246" w:name="_Toc395011344"/>
      <w:bookmarkStart w:id="247" w:name="_Toc395011477"/>
      <w:bookmarkStart w:id="248" w:name="_Toc395015707"/>
      <w:bookmarkStart w:id="249" w:name="_Toc395022058"/>
      <w:bookmarkStart w:id="250" w:name="_Toc395169036"/>
      <w:bookmarkStart w:id="251" w:name="_Toc395169181"/>
      <w:bookmarkStart w:id="252" w:name="_Toc395718061"/>
      <w:bookmarkStart w:id="253" w:name="_Toc395719034"/>
      <w:bookmarkStart w:id="254" w:name="_Toc396236332"/>
      <w:bookmarkStart w:id="255" w:name="_Toc396332932"/>
      <w:bookmarkStart w:id="256" w:name="_Toc396730072"/>
      <w:bookmarkStart w:id="257" w:name="_Toc396750021"/>
      <w:bookmarkStart w:id="258" w:name="_Toc396807491"/>
      <w:bookmarkStart w:id="259" w:name="_Toc396844599"/>
      <w:bookmarkStart w:id="260" w:name="_Toc396852294"/>
      <w:bookmarkStart w:id="261" w:name="_Toc396898278"/>
      <w:bookmarkStart w:id="262" w:name="_Toc396899890"/>
      <w:bookmarkStart w:id="263" w:name="_Toc396900280"/>
      <w:bookmarkStart w:id="264" w:name="_Toc396900672"/>
      <w:bookmarkStart w:id="265" w:name="_Toc396901064"/>
      <w:bookmarkStart w:id="266" w:name="_Toc396901456"/>
      <w:bookmarkStart w:id="267" w:name="_Toc396901848"/>
      <w:bookmarkStart w:id="268" w:name="_Toc397207201"/>
      <w:bookmarkStart w:id="269" w:name="_Toc397501316"/>
      <w:bookmarkStart w:id="270" w:name="_Toc395011345"/>
      <w:bookmarkStart w:id="271" w:name="_Toc395011478"/>
      <w:bookmarkStart w:id="272" w:name="_Toc395015708"/>
      <w:bookmarkStart w:id="273" w:name="_Toc395022059"/>
      <w:bookmarkStart w:id="274" w:name="_Toc395169037"/>
      <w:bookmarkStart w:id="275" w:name="_Toc395169182"/>
      <w:bookmarkStart w:id="276" w:name="_Toc395718062"/>
      <w:bookmarkStart w:id="277" w:name="_Toc395719035"/>
      <w:bookmarkStart w:id="278" w:name="_Toc396236333"/>
      <w:bookmarkStart w:id="279" w:name="_Toc396332933"/>
      <w:bookmarkStart w:id="280" w:name="_Toc396730073"/>
      <w:bookmarkStart w:id="281" w:name="_Toc396750022"/>
      <w:bookmarkStart w:id="282" w:name="_Toc396807492"/>
      <w:bookmarkStart w:id="283" w:name="_Toc396844600"/>
      <w:bookmarkStart w:id="284" w:name="_Toc396852295"/>
      <w:bookmarkStart w:id="285" w:name="_Toc396898279"/>
      <w:bookmarkStart w:id="286" w:name="_Toc396899891"/>
      <w:bookmarkStart w:id="287" w:name="_Toc396900281"/>
      <w:bookmarkStart w:id="288" w:name="_Toc396900673"/>
      <w:bookmarkStart w:id="289" w:name="_Toc396901065"/>
      <w:bookmarkStart w:id="290" w:name="_Toc396901457"/>
      <w:bookmarkStart w:id="291" w:name="_Toc396901849"/>
      <w:bookmarkStart w:id="292" w:name="_Toc397207202"/>
      <w:bookmarkStart w:id="293" w:name="_Toc397501317"/>
      <w:bookmarkStart w:id="294" w:name="_Toc456860993"/>
      <w:bookmarkEnd w:id="1"/>
      <w:bookmarkEnd w:id="2"/>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t>Stakeholder Management</w:t>
      </w:r>
      <w:bookmarkEnd w:id="294"/>
    </w:p>
    <w:tbl>
      <w:tblPr>
        <w:tblW w:w="496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806"/>
        <w:gridCol w:w="1339"/>
        <w:gridCol w:w="4424"/>
        <w:gridCol w:w="1380"/>
      </w:tblGrid>
      <w:tr w:rsidR="00BB475B" w:rsidRPr="00441901" w14:paraId="72BA0C5F" w14:textId="77777777" w:rsidTr="00272FE2">
        <w:trPr>
          <w:cantSplit/>
          <w:tblHeader/>
        </w:trPr>
        <w:tc>
          <w:tcPr>
            <w:tcW w:w="1009" w:type="pct"/>
            <w:shd w:val="clear" w:color="auto" w:fill="D9D9D9" w:themeFill="background1" w:themeFillShade="D9"/>
          </w:tcPr>
          <w:p w14:paraId="0520E9A8" w14:textId="77777777" w:rsidR="00BB475B" w:rsidRPr="00441901" w:rsidRDefault="00BB475B" w:rsidP="00272FE2">
            <w:pPr>
              <w:pStyle w:val="TableHeading"/>
              <w:rPr>
                <w:b/>
                <w:lang w:val="en-NZ"/>
              </w:rPr>
            </w:pPr>
            <w:r w:rsidRPr="00441901">
              <w:rPr>
                <w:b/>
                <w:lang w:val="en-NZ"/>
              </w:rPr>
              <w:t>Name</w:t>
            </w:r>
            <w:r>
              <w:rPr>
                <w:b/>
                <w:lang w:val="en-NZ"/>
              </w:rPr>
              <w:t xml:space="preserve"> / Title</w:t>
            </w:r>
          </w:p>
        </w:tc>
        <w:tc>
          <w:tcPr>
            <w:tcW w:w="748" w:type="pct"/>
            <w:shd w:val="clear" w:color="auto" w:fill="D9D9D9" w:themeFill="background1" w:themeFillShade="D9"/>
          </w:tcPr>
          <w:p w14:paraId="5AB07B9D" w14:textId="77777777" w:rsidR="00BB475B" w:rsidRPr="00441901" w:rsidRDefault="00BB475B" w:rsidP="00272FE2">
            <w:pPr>
              <w:pStyle w:val="TableHeading"/>
              <w:rPr>
                <w:b/>
                <w:lang w:val="en-NZ"/>
              </w:rPr>
            </w:pPr>
            <w:r>
              <w:rPr>
                <w:b/>
                <w:lang w:val="en-NZ"/>
              </w:rPr>
              <w:t>Interest</w:t>
            </w:r>
          </w:p>
        </w:tc>
        <w:tc>
          <w:tcPr>
            <w:tcW w:w="2472" w:type="pct"/>
            <w:shd w:val="clear" w:color="auto" w:fill="D9D9D9" w:themeFill="background1" w:themeFillShade="D9"/>
          </w:tcPr>
          <w:p w14:paraId="3F832EF8" w14:textId="77777777" w:rsidR="00BB475B" w:rsidRPr="00441901" w:rsidRDefault="00BB475B" w:rsidP="00272FE2">
            <w:pPr>
              <w:pStyle w:val="TableHeading"/>
              <w:rPr>
                <w:b/>
                <w:lang w:val="en-NZ"/>
              </w:rPr>
            </w:pPr>
            <w:r>
              <w:rPr>
                <w:b/>
                <w:lang w:val="en-NZ"/>
              </w:rPr>
              <w:t>Review comments</w:t>
            </w:r>
          </w:p>
        </w:tc>
        <w:tc>
          <w:tcPr>
            <w:tcW w:w="771" w:type="pct"/>
            <w:shd w:val="clear" w:color="auto" w:fill="D9D9D9" w:themeFill="background1" w:themeFillShade="D9"/>
          </w:tcPr>
          <w:p w14:paraId="26ADC061" w14:textId="77777777" w:rsidR="00BB475B" w:rsidRPr="00441901" w:rsidRDefault="00BB475B" w:rsidP="00272FE2">
            <w:pPr>
              <w:pStyle w:val="TableHeading"/>
              <w:rPr>
                <w:b/>
                <w:lang w:val="en-NZ"/>
              </w:rPr>
            </w:pPr>
            <w:r w:rsidRPr="00441901">
              <w:rPr>
                <w:b/>
                <w:lang w:val="en-NZ"/>
              </w:rPr>
              <w:t>Date</w:t>
            </w:r>
          </w:p>
        </w:tc>
      </w:tr>
      <w:tr w:rsidR="00BB475B" w:rsidRPr="00441901" w14:paraId="034C3E27"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66798F1F" w14:textId="77777777" w:rsidR="00BB475B" w:rsidRPr="00441901"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607486C7" w14:textId="77777777" w:rsidR="00BB475B" w:rsidRPr="00441901"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71637D6C"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10CF7F1D" w14:textId="77777777" w:rsidR="00BB475B" w:rsidRPr="00441901" w:rsidRDefault="00BB475B" w:rsidP="00272FE2">
            <w:pPr>
              <w:pStyle w:val="TableText"/>
              <w:rPr>
                <w:lang w:val="en-NZ"/>
              </w:rPr>
            </w:pPr>
          </w:p>
        </w:tc>
      </w:tr>
      <w:tr w:rsidR="00BB475B" w:rsidRPr="00441901" w14:paraId="73957650"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1EF8FDA4" w14:textId="77777777" w:rsidR="00BB475B" w:rsidRPr="00441901"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51273B25" w14:textId="77777777" w:rsidR="00BB475B" w:rsidRPr="00441901"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6914DE9E"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60AD4DFB" w14:textId="77777777" w:rsidR="00BB475B" w:rsidRPr="00441901" w:rsidRDefault="00BB475B" w:rsidP="00272FE2">
            <w:pPr>
              <w:pStyle w:val="TableText"/>
              <w:rPr>
                <w:lang w:val="en-NZ"/>
              </w:rPr>
            </w:pPr>
          </w:p>
        </w:tc>
      </w:tr>
      <w:tr w:rsidR="00BB475B" w:rsidRPr="00441901" w14:paraId="0F33A71C"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47E8DCFD"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4B72AE8D"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099F2C7F"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3A7AAC60" w14:textId="77777777" w:rsidR="00BB475B" w:rsidRPr="00441901" w:rsidRDefault="00BB475B" w:rsidP="00272FE2">
            <w:pPr>
              <w:pStyle w:val="TableText"/>
              <w:rPr>
                <w:lang w:val="en-NZ"/>
              </w:rPr>
            </w:pPr>
          </w:p>
        </w:tc>
      </w:tr>
      <w:tr w:rsidR="00BB475B" w:rsidRPr="00441901" w14:paraId="7966EF68"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4B9E948B"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1DB57B41"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56462F86"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5D9A0962" w14:textId="77777777" w:rsidR="00BB475B" w:rsidRPr="00441901" w:rsidRDefault="00BB475B" w:rsidP="00272FE2">
            <w:pPr>
              <w:pStyle w:val="TableText"/>
              <w:rPr>
                <w:lang w:val="en-NZ"/>
              </w:rPr>
            </w:pPr>
          </w:p>
        </w:tc>
      </w:tr>
      <w:tr w:rsidR="00BB475B" w:rsidRPr="00441901" w14:paraId="279418C0"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7CFB5DD1"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524B10A3"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24CA24D8"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79F42DF5" w14:textId="77777777" w:rsidR="00BB475B" w:rsidRPr="00441901" w:rsidRDefault="00BB475B" w:rsidP="00272FE2">
            <w:pPr>
              <w:pStyle w:val="TableText"/>
              <w:rPr>
                <w:lang w:val="en-NZ"/>
              </w:rPr>
            </w:pPr>
          </w:p>
        </w:tc>
      </w:tr>
      <w:tr w:rsidR="00BB475B" w:rsidRPr="00441901" w14:paraId="7A8964A4"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77864441"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74F56EE4"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06AC15A5"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12C71550" w14:textId="77777777" w:rsidR="00BB475B" w:rsidRPr="00441901" w:rsidRDefault="00BB475B" w:rsidP="00272FE2">
            <w:pPr>
              <w:pStyle w:val="TableText"/>
              <w:rPr>
                <w:lang w:val="en-NZ"/>
              </w:rPr>
            </w:pPr>
          </w:p>
        </w:tc>
      </w:tr>
      <w:tr w:rsidR="00BB475B" w:rsidRPr="00441901" w14:paraId="3D52BF2F"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03E6EBD5"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4CF1EE6B"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785466DE"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58FB5758" w14:textId="77777777" w:rsidR="00BB475B" w:rsidRPr="00441901" w:rsidRDefault="00BB475B" w:rsidP="00272FE2">
            <w:pPr>
              <w:pStyle w:val="TableText"/>
              <w:rPr>
                <w:lang w:val="en-NZ"/>
              </w:rPr>
            </w:pPr>
          </w:p>
        </w:tc>
      </w:tr>
      <w:tr w:rsidR="00BB475B" w:rsidRPr="00441901" w14:paraId="74348BB5"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2A7D3D5A"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21A75FEB"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2D177305"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77A44694" w14:textId="77777777" w:rsidR="00BB475B" w:rsidRPr="00441901" w:rsidRDefault="00BB475B" w:rsidP="00272FE2">
            <w:pPr>
              <w:pStyle w:val="TableText"/>
              <w:rPr>
                <w:lang w:val="en-NZ"/>
              </w:rPr>
            </w:pPr>
          </w:p>
        </w:tc>
      </w:tr>
      <w:tr w:rsidR="00BB475B" w:rsidRPr="00441901" w14:paraId="4109C1EB"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1EE086FB"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26A71823"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7355BF18"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3B90E764" w14:textId="77777777" w:rsidR="00BB475B" w:rsidRPr="00441901" w:rsidRDefault="00BB475B" w:rsidP="00272FE2">
            <w:pPr>
              <w:pStyle w:val="TableText"/>
              <w:rPr>
                <w:lang w:val="en-NZ"/>
              </w:rPr>
            </w:pPr>
          </w:p>
        </w:tc>
      </w:tr>
      <w:tr w:rsidR="00BB475B" w:rsidRPr="00441901" w14:paraId="4777FAE1"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2E611F00"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5EEF198A"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15B3BB78"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2B2BB97F" w14:textId="77777777" w:rsidR="00BB475B" w:rsidRPr="00441901" w:rsidRDefault="00BB475B" w:rsidP="00272FE2">
            <w:pPr>
              <w:pStyle w:val="TableText"/>
              <w:rPr>
                <w:lang w:val="en-NZ"/>
              </w:rPr>
            </w:pPr>
          </w:p>
        </w:tc>
      </w:tr>
      <w:tr w:rsidR="00BB475B" w:rsidRPr="00441901" w14:paraId="4288D089" w14:textId="77777777" w:rsidTr="00272FE2">
        <w:trPr>
          <w:cantSplit/>
        </w:trPr>
        <w:tc>
          <w:tcPr>
            <w:tcW w:w="1009" w:type="pct"/>
            <w:tcBorders>
              <w:top w:val="single" w:sz="6" w:space="0" w:color="auto"/>
              <w:left w:val="single" w:sz="6" w:space="0" w:color="auto"/>
              <w:bottom w:val="single" w:sz="6" w:space="0" w:color="auto"/>
              <w:right w:val="single" w:sz="6" w:space="0" w:color="auto"/>
            </w:tcBorders>
          </w:tcPr>
          <w:p w14:paraId="60E056FD" w14:textId="77777777" w:rsidR="00BB475B" w:rsidRDefault="00BB475B" w:rsidP="00272FE2">
            <w:pPr>
              <w:pStyle w:val="TableText"/>
              <w:rPr>
                <w:lang w:val="en-NZ"/>
              </w:rPr>
            </w:pPr>
          </w:p>
        </w:tc>
        <w:tc>
          <w:tcPr>
            <w:tcW w:w="748" w:type="pct"/>
            <w:tcBorders>
              <w:top w:val="single" w:sz="6" w:space="0" w:color="auto"/>
              <w:left w:val="single" w:sz="6" w:space="0" w:color="auto"/>
              <w:bottom w:val="single" w:sz="6" w:space="0" w:color="auto"/>
              <w:right w:val="single" w:sz="6" w:space="0" w:color="auto"/>
            </w:tcBorders>
          </w:tcPr>
          <w:p w14:paraId="19760C2B" w14:textId="77777777" w:rsidR="00BB475B" w:rsidRDefault="00BB475B" w:rsidP="00272FE2">
            <w:pPr>
              <w:pStyle w:val="TableText"/>
              <w:rPr>
                <w:lang w:val="en-NZ"/>
              </w:rPr>
            </w:pPr>
          </w:p>
        </w:tc>
        <w:tc>
          <w:tcPr>
            <w:tcW w:w="2472" w:type="pct"/>
            <w:tcBorders>
              <w:top w:val="single" w:sz="6" w:space="0" w:color="auto"/>
              <w:left w:val="single" w:sz="6" w:space="0" w:color="auto"/>
              <w:bottom w:val="single" w:sz="6" w:space="0" w:color="auto"/>
              <w:right w:val="single" w:sz="6" w:space="0" w:color="auto"/>
            </w:tcBorders>
          </w:tcPr>
          <w:p w14:paraId="60BD8272" w14:textId="77777777" w:rsidR="00BB475B" w:rsidRPr="00441901" w:rsidRDefault="00BB475B" w:rsidP="00272FE2">
            <w:pPr>
              <w:pStyle w:val="TableText"/>
              <w:rPr>
                <w:lang w:val="en-NZ"/>
              </w:rPr>
            </w:pPr>
          </w:p>
        </w:tc>
        <w:tc>
          <w:tcPr>
            <w:tcW w:w="771" w:type="pct"/>
            <w:tcBorders>
              <w:top w:val="single" w:sz="6" w:space="0" w:color="auto"/>
              <w:left w:val="single" w:sz="6" w:space="0" w:color="auto"/>
              <w:bottom w:val="single" w:sz="6" w:space="0" w:color="auto"/>
              <w:right w:val="single" w:sz="6" w:space="0" w:color="auto"/>
            </w:tcBorders>
          </w:tcPr>
          <w:p w14:paraId="61422B6D" w14:textId="77777777" w:rsidR="00BB475B" w:rsidRPr="00441901" w:rsidRDefault="00BB475B" w:rsidP="00272FE2">
            <w:pPr>
              <w:pStyle w:val="TableText"/>
              <w:rPr>
                <w:lang w:val="en-NZ"/>
              </w:rPr>
            </w:pPr>
          </w:p>
        </w:tc>
      </w:tr>
    </w:tbl>
    <w:p w14:paraId="15B4ECBE" w14:textId="77777777" w:rsidR="00BB475B" w:rsidRDefault="00BB475B" w:rsidP="00BB475B">
      <w:pPr>
        <w:rPr>
          <w:lang w:val="en-NZ"/>
        </w:rPr>
      </w:pPr>
    </w:p>
    <w:p w14:paraId="58EAE7C0" w14:textId="77777777" w:rsidR="00BB475B" w:rsidRPr="008E3D64" w:rsidRDefault="00BB475B" w:rsidP="00750ECD">
      <w:pPr>
        <w:pStyle w:val="Heading2"/>
      </w:pPr>
      <w:bookmarkStart w:id="295" w:name="_Toc395011480"/>
      <w:bookmarkStart w:id="296" w:name="_Toc395015710"/>
      <w:bookmarkStart w:id="297" w:name="_Toc395022061"/>
      <w:bookmarkStart w:id="298" w:name="_Toc395169039"/>
      <w:bookmarkStart w:id="299" w:name="_Toc395169184"/>
      <w:bookmarkStart w:id="300" w:name="_Toc395718064"/>
      <w:bookmarkStart w:id="301" w:name="_Toc395719037"/>
      <w:bookmarkStart w:id="302" w:name="_Toc396236335"/>
      <w:bookmarkStart w:id="303" w:name="_Toc396332935"/>
      <w:bookmarkStart w:id="304" w:name="_Toc396730075"/>
      <w:bookmarkStart w:id="305" w:name="_Toc396750024"/>
      <w:bookmarkStart w:id="306" w:name="_Toc396807494"/>
      <w:bookmarkStart w:id="307" w:name="_Toc396844602"/>
      <w:bookmarkStart w:id="308" w:name="_Toc396852297"/>
      <w:bookmarkStart w:id="309" w:name="_Toc396898281"/>
      <w:bookmarkStart w:id="310" w:name="_Toc396899893"/>
      <w:bookmarkStart w:id="311" w:name="_Toc396900283"/>
      <w:bookmarkStart w:id="312" w:name="_Toc396900675"/>
      <w:bookmarkStart w:id="313" w:name="_Toc396901067"/>
      <w:bookmarkStart w:id="314" w:name="_Toc396901459"/>
      <w:bookmarkStart w:id="315" w:name="_Toc396901851"/>
      <w:bookmarkStart w:id="316" w:name="_Toc397207204"/>
      <w:bookmarkStart w:id="317" w:name="_Toc397501319"/>
      <w:bookmarkStart w:id="318" w:name="_Toc336002004"/>
      <w:bookmarkStart w:id="319" w:name="_Toc4568609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rsidRPr="008E3D64">
        <w:t>Abbreviations and Terminology</w:t>
      </w:r>
      <w:bookmarkEnd w:id="318"/>
      <w:bookmarkEnd w:id="319"/>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229"/>
      </w:tblGrid>
      <w:tr w:rsidR="00BB475B" w:rsidRPr="00441901" w14:paraId="18ECA413" w14:textId="77777777" w:rsidTr="00272FE2">
        <w:trPr>
          <w:cantSplit/>
          <w:tblHeader/>
        </w:trPr>
        <w:tc>
          <w:tcPr>
            <w:tcW w:w="1951" w:type="dxa"/>
            <w:shd w:val="clear" w:color="auto" w:fill="D9D9D9" w:themeFill="background1" w:themeFillShade="D9"/>
            <w:vAlign w:val="center"/>
          </w:tcPr>
          <w:p w14:paraId="46C98977" w14:textId="77777777" w:rsidR="00BB475B" w:rsidRPr="00441901" w:rsidRDefault="00BB475B" w:rsidP="00272FE2">
            <w:pPr>
              <w:pStyle w:val="TableHeading"/>
              <w:rPr>
                <w:b/>
                <w:lang w:val="en-NZ"/>
              </w:rPr>
            </w:pPr>
            <w:r w:rsidRPr="00441901">
              <w:rPr>
                <w:b/>
                <w:lang w:val="en-NZ"/>
              </w:rPr>
              <w:t>Abbreviation</w:t>
            </w:r>
          </w:p>
        </w:tc>
        <w:tc>
          <w:tcPr>
            <w:tcW w:w="7229" w:type="dxa"/>
            <w:shd w:val="clear" w:color="auto" w:fill="D9D9D9" w:themeFill="background1" w:themeFillShade="D9"/>
            <w:vAlign w:val="center"/>
          </w:tcPr>
          <w:p w14:paraId="3CAB7678" w14:textId="77777777" w:rsidR="00BB475B" w:rsidRPr="00441901" w:rsidRDefault="00BB475B" w:rsidP="00272FE2">
            <w:pPr>
              <w:pStyle w:val="TableHeading"/>
              <w:rPr>
                <w:b/>
                <w:lang w:val="en-NZ"/>
              </w:rPr>
            </w:pPr>
            <w:r w:rsidRPr="00441901">
              <w:rPr>
                <w:b/>
                <w:lang w:val="en-NZ"/>
              </w:rPr>
              <w:t>Definition</w:t>
            </w:r>
          </w:p>
        </w:tc>
      </w:tr>
      <w:tr w:rsidR="00BB475B" w:rsidRPr="009C0A73" w14:paraId="335C3B34"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95F3582" w14:textId="77777777" w:rsidR="00BB475B" w:rsidRPr="00E7287E" w:rsidRDefault="00BB475B" w:rsidP="00272FE2">
            <w:pPr>
              <w:pStyle w:val="TableText"/>
              <w:rPr>
                <w:lang w:val="en-NZ"/>
              </w:rPr>
            </w:pPr>
            <w:r w:rsidRPr="00E7287E">
              <w:rPr>
                <w:lang w:val="en-NZ"/>
              </w:rPr>
              <w:t>A&amp;E</w:t>
            </w:r>
          </w:p>
        </w:tc>
        <w:tc>
          <w:tcPr>
            <w:tcW w:w="7229" w:type="dxa"/>
            <w:tcBorders>
              <w:top w:val="single" w:sz="4" w:space="0" w:color="auto"/>
              <w:left w:val="single" w:sz="4" w:space="0" w:color="auto"/>
              <w:bottom w:val="single" w:sz="4" w:space="0" w:color="auto"/>
              <w:right w:val="single" w:sz="4" w:space="0" w:color="auto"/>
            </w:tcBorders>
            <w:vAlign w:val="center"/>
          </w:tcPr>
          <w:p w14:paraId="64949670" w14:textId="77777777" w:rsidR="00BB475B" w:rsidRPr="00E7287E" w:rsidRDefault="00BB475B" w:rsidP="00272FE2">
            <w:pPr>
              <w:pStyle w:val="TableText"/>
              <w:rPr>
                <w:lang w:val="en-NZ"/>
              </w:rPr>
            </w:pPr>
            <w:r w:rsidRPr="00E7287E">
              <w:rPr>
                <w:lang w:val="en-NZ"/>
              </w:rPr>
              <w:t>Accidents &amp; Emergency</w:t>
            </w:r>
          </w:p>
        </w:tc>
      </w:tr>
      <w:tr w:rsidR="00BB475B" w:rsidRPr="009C0A73" w14:paraId="09C7DE80"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7457FEAC" w14:textId="77777777" w:rsidR="00BB475B" w:rsidRPr="00E7287E" w:rsidRDefault="00BB475B" w:rsidP="00272FE2">
            <w:pPr>
              <w:pStyle w:val="TableText"/>
              <w:rPr>
                <w:lang w:val="en-NZ"/>
              </w:rPr>
            </w:pPr>
            <w:r w:rsidRPr="00E7287E">
              <w:rPr>
                <w:lang w:val="en-NZ"/>
              </w:rPr>
              <w:t>ACCESS</w:t>
            </w:r>
          </w:p>
        </w:tc>
        <w:tc>
          <w:tcPr>
            <w:tcW w:w="7229" w:type="dxa"/>
            <w:tcBorders>
              <w:top w:val="single" w:sz="4" w:space="0" w:color="auto"/>
              <w:left w:val="single" w:sz="4" w:space="0" w:color="auto"/>
              <w:bottom w:val="single" w:sz="4" w:space="0" w:color="auto"/>
              <w:right w:val="single" w:sz="4" w:space="0" w:color="auto"/>
            </w:tcBorders>
            <w:vAlign w:val="center"/>
          </w:tcPr>
          <w:p w14:paraId="6ED202F2" w14:textId="77777777" w:rsidR="00BB475B" w:rsidRPr="00E7287E" w:rsidRDefault="00BB475B" w:rsidP="00272FE2">
            <w:pPr>
              <w:pStyle w:val="TableText"/>
              <w:rPr>
                <w:lang w:val="en-NZ"/>
              </w:rPr>
            </w:pPr>
            <w:r w:rsidRPr="00E7287E">
              <w:rPr>
                <w:lang w:val="en-NZ"/>
              </w:rPr>
              <w:t>Single point of Access for Community health and acute ambulatory services (Part of Patient Referral programme at Peninsula Health Hospital</w:t>
            </w:r>
          </w:p>
        </w:tc>
      </w:tr>
      <w:tr w:rsidR="00BB475B" w:rsidRPr="009C0A73" w14:paraId="1ED0D683"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53AF8D38" w14:textId="77777777" w:rsidR="00BB475B" w:rsidRPr="00E7287E" w:rsidRDefault="00BB475B" w:rsidP="00272FE2">
            <w:pPr>
              <w:pStyle w:val="TableText"/>
              <w:rPr>
                <w:lang w:val="en-NZ"/>
              </w:rPr>
            </w:pPr>
            <w:r w:rsidRPr="00E7287E">
              <w:rPr>
                <w:lang w:val="en-NZ"/>
              </w:rPr>
              <w:t>A&amp;P</w:t>
            </w:r>
          </w:p>
        </w:tc>
        <w:tc>
          <w:tcPr>
            <w:tcW w:w="7229" w:type="dxa"/>
            <w:tcBorders>
              <w:top w:val="single" w:sz="4" w:space="0" w:color="auto"/>
              <w:left w:val="single" w:sz="4" w:space="0" w:color="auto"/>
              <w:bottom w:val="single" w:sz="4" w:space="0" w:color="auto"/>
              <w:right w:val="single" w:sz="4" w:space="0" w:color="auto"/>
            </w:tcBorders>
            <w:vAlign w:val="center"/>
          </w:tcPr>
          <w:p w14:paraId="10C98A71" w14:textId="77777777" w:rsidR="00BB475B" w:rsidRPr="00E7287E" w:rsidRDefault="00BB475B" w:rsidP="00272FE2">
            <w:pPr>
              <w:pStyle w:val="TableText"/>
              <w:rPr>
                <w:lang w:val="en-NZ"/>
              </w:rPr>
            </w:pPr>
            <w:r w:rsidRPr="00E7287E">
              <w:rPr>
                <w:lang w:val="en-NZ"/>
              </w:rPr>
              <w:t>Assessment and Plans</w:t>
            </w:r>
          </w:p>
        </w:tc>
      </w:tr>
      <w:tr w:rsidR="00BB475B" w:rsidRPr="009C0A73" w14:paraId="709ABAE6"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CC221AD" w14:textId="77777777" w:rsidR="00BB475B" w:rsidRPr="00E7287E" w:rsidRDefault="00BB475B" w:rsidP="00272FE2">
            <w:pPr>
              <w:pStyle w:val="TableText"/>
              <w:rPr>
                <w:lang w:val="en-NZ"/>
              </w:rPr>
            </w:pPr>
            <w:r w:rsidRPr="00E7287E">
              <w:rPr>
                <w:lang w:val="en-NZ"/>
              </w:rPr>
              <w:t xml:space="preserve">AEHRC  </w:t>
            </w:r>
          </w:p>
        </w:tc>
        <w:tc>
          <w:tcPr>
            <w:tcW w:w="7229" w:type="dxa"/>
            <w:tcBorders>
              <w:top w:val="single" w:sz="4" w:space="0" w:color="auto"/>
              <w:left w:val="single" w:sz="4" w:space="0" w:color="auto"/>
              <w:bottom w:val="single" w:sz="4" w:space="0" w:color="auto"/>
              <w:right w:val="single" w:sz="4" w:space="0" w:color="auto"/>
            </w:tcBorders>
            <w:vAlign w:val="center"/>
          </w:tcPr>
          <w:p w14:paraId="4E92CBA1" w14:textId="77777777" w:rsidR="00BB475B" w:rsidRPr="00E7287E" w:rsidRDefault="00BB475B" w:rsidP="00272FE2">
            <w:pPr>
              <w:pStyle w:val="TableText"/>
              <w:rPr>
                <w:lang w:val="en-NZ"/>
              </w:rPr>
            </w:pPr>
            <w:r w:rsidRPr="00E7287E">
              <w:rPr>
                <w:lang w:val="en-NZ"/>
              </w:rPr>
              <w:t>Australian e-Health Research Centre (Division of CSIRO)</w:t>
            </w:r>
          </w:p>
        </w:tc>
      </w:tr>
      <w:tr w:rsidR="00BB475B" w:rsidRPr="009C0A73" w14:paraId="5F7DEE71"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7B00FA78" w14:textId="77777777" w:rsidR="00BB475B" w:rsidRPr="00E7287E" w:rsidRDefault="00BB475B" w:rsidP="00272FE2">
            <w:pPr>
              <w:pStyle w:val="TableText"/>
              <w:rPr>
                <w:lang w:val="en-NZ"/>
              </w:rPr>
            </w:pPr>
            <w:r w:rsidRPr="00E7287E">
              <w:rPr>
                <w:lang w:val="en-NZ"/>
              </w:rPr>
              <w:t>CDS</w:t>
            </w:r>
          </w:p>
        </w:tc>
        <w:tc>
          <w:tcPr>
            <w:tcW w:w="7229" w:type="dxa"/>
            <w:tcBorders>
              <w:top w:val="single" w:sz="4" w:space="0" w:color="auto"/>
              <w:left w:val="single" w:sz="4" w:space="0" w:color="auto"/>
              <w:bottom w:val="single" w:sz="4" w:space="0" w:color="auto"/>
              <w:right w:val="single" w:sz="4" w:space="0" w:color="auto"/>
            </w:tcBorders>
            <w:vAlign w:val="center"/>
          </w:tcPr>
          <w:p w14:paraId="6F95C39A" w14:textId="77777777" w:rsidR="00BB475B" w:rsidRPr="00E7287E" w:rsidRDefault="00BB475B" w:rsidP="00272FE2">
            <w:pPr>
              <w:pStyle w:val="TableText"/>
              <w:rPr>
                <w:lang w:val="en-NZ"/>
              </w:rPr>
            </w:pPr>
            <w:r w:rsidRPr="00E7287E">
              <w:rPr>
                <w:lang w:val="en-NZ"/>
              </w:rPr>
              <w:t>Cardiac Depression Scale</w:t>
            </w:r>
          </w:p>
        </w:tc>
      </w:tr>
      <w:tr w:rsidR="00BB475B" w:rsidRPr="009C0A73" w14:paraId="2B0EB64E"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7D315CDC" w14:textId="77777777" w:rsidR="00BB475B" w:rsidRPr="00E7287E" w:rsidRDefault="00BB475B" w:rsidP="00272FE2">
            <w:pPr>
              <w:pStyle w:val="TableText"/>
              <w:rPr>
                <w:lang w:val="en-NZ"/>
              </w:rPr>
            </w:pPr>
            <w:r w:rsidRPr="00E7287E">
              <w:rPr>
                <w:lang w:val="en-NZ"/>
              </w:rPr>
              <w:t>CDA</w:t>
            </w:r>
          </w:p>
        </w:tc>
        <w:tc>
          <w:tcPr>
            <w:tcW w:w="7229" w:type="dxa"/>
            <w:tcBorders>
              <w:top w:val="single" w:sz="4" w:space="0" w:color="auto"/>
              <w:left w:val="single" w:sz="4" w:space="0" w:color="auto"/>
              <w:bottom w:val="single" w:sz="4" w:space="0" w:color="auto"/>
              <w:right w:val="single" w:sz="4" w:space="0" w:color="auto"/>
            </w:tcBorders>
            <w:vAlign w:val="center"/>
          </w:tcPr>
          <w:p w14:paraId="69C44EC4" w14:textId="77777777" w:rsidR="00BB475B" w:rsidRPr="00E7287E" w:rsidRDefault="00BB475B" w:rsidP="00272FE2">
            <w:pPr>
              <w:pStyle w:val="TableText"/>
              <w:rPr>
                <w:lang w:val="en-NZ"/>
              </w:rPr>
            </w:pPr>
            <w:r w:rsidRPr="00E7287E">
              <w:rPr>
                <w:lang w:val="en-NZ"/>
              </w:rPr>
              <w:t>Clinical Data Architecture</w:t>
            </w:r>
          </w:p>
        </w:tc>
      </w:tr>
      <w:tr w:rsidR="00BB475B" w:rsidRPr="009C0A73" w14:paraId="377BC924"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6E74A6E6" w14:textId="77777777" w:rsidR="00BB475B" w:rsidRPr="00E7287E" w:rsidRDefault="00BB475B" w:rsidP="00272FE2">
            <w:pPr>
              <w:pStyle w:val="TableText"/>
              <w:rPr>
                <w:lang w:val="en-NZ"/>
              </w:rPr>
            </w:pPr>
            <w:r w:rsidRPr="00E7287E">
              <w:rPr>
                <w:lang w:val="en-NZ"/>
              </w:rPr>
              <w:t>CDM</w:t>
            </w:r>
          </w:p>
        </w:tc>
        <w:tc>
          <w:tcPr>
            <w:tcW w:w="7229" w:type="dxa"/>
            <w:tcBorders>
              <w:top w:val="single" w:sz="4" w:space="0" w:color="auto"/>
              <w:left w:val="single" w:sz="4" w:space="0" w:color="auto"/>
              <w:bottom w:val="single" w:sz="4" w:space="0" w:color="auto"/>
              <w:right w:val="single" w:sz="4" w:space="0" w:color="auto"/>
            </w:tcBorders>
            <w:vAlign w:val="center"/>
          </w:tcPr>
          <w:p w14:paraId="0C33BA39" w14:textId="77777777" w:rsidR="00BB475B" w:rsidRPr="00E7287E" w:rsidRDefault="00BB475B" w:rsidP="00272FE2">
            <w:pPr>
              <w:pStyle w:val="TableText"/>
              <w:rPr>
                <w:lang w:val="en-NZ"/>
              </w:rPr>
            </w:pPr>
            <w:r w:rsidRPr="00E7287E">
              <w:rPr>
                <w:lang w:val="en-NZ"/>
              </w:rPr>
              <w:t>Chronic Disease Management</w:t>
            </w:r>
          </w:p>
        </w:tc>
      </w:tr>
      <w:tr w:rsidR="00BB475B" w:rsidRPr="009C0A73" w14:paraId="3AF49175"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22E038E8" w14:textId="77777777" w:rsidR="00BB475B" w:rsidRPr="00E7287E" w:rsidRDefault="00BB475B" w:rsidP="00272FE2">
            <w:pPr>
              <w:pStyle w:val="TableText"/>
              <w:rPr>
                <w:lang w:val="en-NZ"/>
              </w:rPr>
            </w:pPr>
            <w:r w:rsidRPr="00E7287E">
              <w:rPr>
                <w:lang w:val="en-NZ"/>
              </w:rPr>
              <w:t xml:space="preserve">CHF </w:t>
            </w:r>
          </w:p>
        </w:tc>
        <w:tc>
          <w:tcPr>
            <w:tcW w:w="7229" w:type="dxa"/>
            <w:tcBorders>
              <w:top w:val="single" w:sz="4" w:space="0" w:color="auto"/>
              <w:left w:val="single" w:sz="4" w:space="0" w:color="auto"/>
              <w:bottom w:val="single" w:sz="4" w:space="0" w:color="auto"/>
              <w:right w:val="single" w:sz="4" w:space="0" w:color="auto"/>
            </w:tcBorders>
            <w:vAlign w:val="center"/>
          </w:tcPr>
          <w:p w14:paraId="0EF3D30F" w14:textId="77777777" w:rsidR="00BB475B" w:rsidRPr="00E7287E" w:rsidRDefault="00BB475B" w:rsidP="00272FE2">
            <w:pPr>
              <w:pStyle w:val="TableText"/>
              <w:rPr>
                <w:lang w:val="en-NZ"/>
              </w:rPr>
            </w:pPr>
            <w:r w:rsidRPr="00E7287E">
              <w:rPr>
                <w:lang w:val="en-NZ"/>
              </w:rPr>
              <w:t>Congestive heart failure (CHF) or congestive cardiac failure (CCF), occurs when the heart is unable to provide sufficient pump action to maintain blood flow to meet the needs of the body</w:t>
            </w:r>
          </w:p>
        </w:tc>
      </w:tr>
      <w:tr w:rsidR="00BB475B" w:rsidRPr="009C0A73" w14:paraId="1ADCFE52"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537D1962" w14:textId="77777777" w:rsidR="00BB475B" w:rsidRPr="00E7287E" w:rsidRDefault="00BB475B" w:rsidP="00272FE2">
            <w:pPr>
              <w:pStyle w:val="TableText"/>
              <w:rPr>
                <w:lang w:val="en-NZ"/>
              </w:rPr>
            </w:pPr>
            <w:r w:rsidRPr="00E7287E">
              <w:rPr>
                <w:lang w:val="en-NZ"/>
              </w:rPr>
              <w:t>CHAMPION</w:t>
            </w:r>
          </w:p>
        </w:tc>
        <w:tc>
          <w:tcPr>
            <w:tcW w:w="7229" w:type="dxa"/>
            <w:tcBorders>
              <w:top w:val="single" w:sz="4" w:space="0" w:color="auto"/>
              <w:left w:val="single" w:sz="4" w:space="0" w:color="auto"/>
              <w:bottom w:val="single" w:sz="4" w:space="0" w:color="auto"/>
              <w:right w:val="single" w:sz="4" w:space="0" w:color="auto"/>
            </w:tcBorders>
            <w:vAlign w:val="center"/>
          </w:tcPr>
          <w:p w14:paraId="0143A351" w14:textId="77777777" w:rsidR="00BB475B" w:rsidRPr="00E7287E" w:rsidRDefault="00BB475B" w:rsidP="00272FE2">
            <w:pPr>
              <w:pStyle w:val="TableText"/>
              <w:rPr>
                <w:lang w:val="en-NZ"/>
              </w:rPr>
            </w:pPr>
            <w:r w:rsidRPr="00E7287E">
              <w:rPr>
                <w:lang w:val="en-NZ"/>
              </w:rPr>
              <w:t>CardioMEMS Heart Sensor which allows monitoring of pressure in NYHA Class III Heart Failure Patients</w:t>
            </w:r>
          </w:p>
        </w:tc>
      </w:tr>
      <w:tr w:rsidR="00BB475B" w:rsidRPr="009C0A73" w14:paraId="2C780B16"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2B15437E" w14:textId="77777777" w:rsidR="00BB475B" w:rsidRPr="00E7287E" w:rsidRDefault="00BB475B" w:rsidP="00272FE2">
            <w:pPr>
              <w:pStyle w:val="TableText"/>
              <w:rPr>
                <w:lang w:val="en-NZ"/>
              </w:rPr>
            </w:pPr>
            <w:r w:rsidRPr="00E7287E">
              <w:rPr>
                <w:lang w:val="en-NZ"/>
              </w:rPr>
              <w:t xml:space="preserve">CHF - RP </w:t>
            </w:r>
          </w:p>
        </w:tc>
        <w:tc>
          <w:tcPr>
            <w:tcW w:w="7229" w:type="dxa"/>
            <w:tcBorders>
              <w:top w:val="single" w:sz="4" w:space="0" w:color="auto"/>
              <w:left w:val="single" w:sz="4" w:space="0" w:color="auto"/>
              <w:bottom w:val="single" w:sz="4" w:space="0" w:color="auto"/>
              <w:right w:val="single" w:sz="4" w:space="0" w:color="auto"/>
            </w:tcBorders>
            <w:vAlign w:val="center"/>
          </w:tcPr>
          <w:p w14:paraId="69CB047C" w14:textId="77777777" w:rsidR="00BB475B" w:rsidRPr="00E7287E" w:rsidRDefault="00BB475B" w:rsidP="00272FE2">
            <w:pPr>
              <w:pStyle w:val="TableText"/>
              <w:rPr>
                <w:lang w:val="en-NZ"/>
              </w:rPr>
            </w:pPr>
            <w:r w:rsidRPr="00E7287E">
              <w:rPr>
                <w:lang w:val="en-NZ"/>
              </w:rPr>
              <w:t>Chronic Heart Failure Rehabilitation Program</w:t>
            </w:r>
          </w:p>
        </w:tc>
      </w:tr>
      <w:tr w:rsidR="00BB475B" w:rsidRPr="009C0A73" w14:paraId="7529E1DF"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144E1AB8" w14:textId="77777777" w:rsidR="00BB475B" w:rsidRPr="00E7287E" w:rsidRDefault="00BB475B" w:rsidP="00272FE2">
            <w:pPr>
              <w:pStyle w:val="TableText"/>
              <w:rPr>
                <w:lang w:val="en-NZ"/>
              </w:rPr>
            </w:pPr>
            <w:r w:rsidRPr="00E7287E">
              <w:rPr>
                <w:lang w:val="en-NZ"/>
              </w:rPr>
              <w:t>CHC Services</w:t>
            </w:r>
          </w:p>
        </w:tc>
        <w:tc>
          <w:tcPr>
            <w:tcW w:w="7229" w:type="dxa"/>
            <w:tcBorders>
              <w:top w:val="single" w:sz="4" w:space="0" w:color="auto"/>
              <w:left w:val="single" w:sz="4" w:space="0" w:color="auto"/>
              <w:bottom w:val="single" w:sz="4" w:space="0" w:color="auto"/>
              <w:right w:val="single" w:sz="4" w:space="0" w:color="auto"/>
            </w:tcBorders>
            <w:vAlign w:val="center"/>
          </w:tcPr>
          <w:p w14:paraId="1363C283" w14:textId="77777777" w:rsidR="00BB475B" w:rsidRPr="00E7287E" w:rsidRDefault="00BB475B" w:rsidP="00272FE2">
            <w:pPr>
              <w:pStyle w:val="TableText"/>
              <w:rPr>
                <w:lang w:val="en-NZ"/>
              </w:rPr>
            </w:pPr>
            <w:r w:rsidRPr="00E7287E">
              <w:rPr>
                <w:lang w:val="en-NZ"/>
              </w:rPr>
              <w:t>Community Health Cardiac Services</w:t>
            </w:r>
          </w:p>
        </w:tc>
      </w:tr>
      <w:tr w:rsidR="00BB475B" w:rsidRPr="009C0A73" w14:paraId="7C9C11B2"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62CB1063" w14:textId="77777777" w:rsidR="00BB475B" w:rsidRPr="00E7287E" w:rsidRDefault="00BB475B" w:rsidP="00272FE2">
            <w:pPr>
              <w:pStyle w:val="TableText"/>
              <w:rPr>
                <w:lang w:val="en-NZ"/>
              </w:rPr>
            </w:pPr>
            <w:r w:rsidRPr="00E7287E">
              <w:rPr>
                <w:lang w:val="en-NZ"/>
              </w:rPr>
              <w:t>CCU</w:t>
            </w:r>
          </w:p>
        </w:tc>
        <w:tc>
          <w:tcPr>
            <w:tcW w:w="7229" w:type="dxa"/>
            <w:tcBorders>
              <w:top w:val="single" w:sz="4" w:space="0" w:color="auto"/>
              <w:left w:val="single" w:sz="4" w:space="0" w:color="auto"/>
              <w:bottom w:val="single" w:sz="4" w:space="0" w:color="auto"/>
              <w:right w:val="single" w:sz="4" w:space="0" w:color="auto"/>
            </w:tcBorders>
            <w:vAlign w:val="center"/>
          </w:tcPr>
          <w:p w14:paraId="234080DB" w14:textId="77777777" w:rsidR="00BB475B" w:rsidRPr="00E7287E" w:rsidRDefault="00BB475B" w:rsidP="00272FE2">
            <w:pPr>
              <w:pStyle w:val="TableText"/>
              <w:rPr>
                <w:lang w:val="en-NZ"/>
              </w:rPr>
            </w:pPr>
            <w:r w:rsidRPr="00E7287E">
              <w:rPr>
                <w:lang w:val="en-NZ"/>
              </w:rPr>
              <w:t>Coronary Care Unit</w:t>
            </w:r>
          </w:p>
        </w:tc>
      </w:tr>
      <w:tr w:rsidR="00BB475B" w:rsidRPr="009C0A73" w14:paraId="68F72EE9"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A5FC617" w14:textId="77777777" w:rsidR="00BB475B" w:rsidRPr="00E7287E" w:rsidRDefault="00BB475B" w:rsidP="00272FE2">
            <w:pPr>
              <w:pStyle w:val="TableText"/>
              <w:rPr>
                <w:lang w:val="en-NZ"/>
              </w:rPr>
            </w:pPr>
            <w:r w:rsidRPr="00E7287E">
              <w:rPr>
                <w:lang w:val="en-NZ"/>
              </w:rPr>
              <w:t>CH</w:t>
            </w:r>
          </w:p>
        </w:tc>
        <w:tc>
          <w:tcPr>
            <w:tcW w:w="7229" w:type="dxa"/>
            <w:tcBorders>
              <w:top w:val="single" w:sz="4" w:space="0" w:color="auto"/>
              <w:left w:val="single" w:sz="4" w:space="0" w:color="auto"/>
              <w:bottom w:val="single" w:sz="4" w:space="0" w:color="auto"/>
              <w:right w:val="single" w:sz="4" w:space="0" w:color="auto"/>
            </w:tcBorders>
            <w:vAlign w:val="center"/>
          </w:tcPr>
          <w:p w14:paraId="173F0D8A" w14:textId="77777777" w:rsidR="00BB475B" w:rsidRPr="00E7287E" w:rsidRDefault="00BB475B" w:rsidP="00272FE2">
            <w:pPr>
              <w:pStyle w:val="TableText"/>
              <w:rPr>
                <w:lang w:val="en-NZ"/>
              </w:rPr>
            </w:pPr>
            <w:r w:rsidRPr="00E7287E">
              <w:rPr>
                <w:lang w:val="en-NZ"/>
              </w:rPr>
              <w:t>Community Health</w:t>
            </w:r>
          </w:p>
        </w:tc>
      </w:tr>
      <w:tr w:rsidR="00BB475B" w:rsidRPr="009C0A73" w14:paraId="2C278799"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6DCFA14B" w14:textId="77777777" w:rsidR="00BB475B" w:rsidRPr="00E7287E" w:rsidRDefault="00BB475B" w:rsidP="00272FE2">
            <w:pPr>
              <w:pStyle w:val="TableText"/>
              <w:rPr>
                <w:lang w:val="en-NZ"/>
              </w:rPr>
            </w:pPr>
            <w:r w:rsidRPr="00E7287E">
              <w:rPr>
                <w:lang w:val="en-NZ"/>
              </w:rPr>
              <w:t>CTAC</w:t>
            </w:r>
          </w:p>
        </w:tc>
        <w:tc>
          <w:tcPr>
            <w:tcW w:w="7229" w:type="dxa"/>
            <w:tcBorders>
              <w:top w:val="single" w:sz="4" w:space="0" w:color="auto"/>
              <w:left w:val="single" w:sz="4" w:space="0" w:color="auto"/>
              <w:bottom w:val="single" w:sz="4" w:space="0" w:color="auto"/>
              <w:right w:val="single" w:sz="4" w:space="0" w:color="auto"/>
            </w:tcBorders>
            <w:vAlign w:val="center"/>
          </w:tcPr>
          <w:p w14:paraId="516BB5BA" w14:textId="77777777" w:rsidR="00BB475B" w:rsidRPr="00E7287E" w:rsidRDefault="00BB475B" w:rsidP="00272FE2">
            <w:pPr>
              <w:pStyle w:val="TableText"/>
              <w:rPr>
                <w:lang w:val="en-NZ"/>
              </w:rPr>
            </w:pPr>
            <w:r w:rsidRPr="00E7287E">
              <w:rPr>
                <w:lang w:val="en-NZ"/>
              </w:rPr>
              <w:t xml:space="preserve">Clinical Trial Advisory Committee </w:t>
            </w:r>
          </w:p>
        </w:tc>
      </w:tr>
      <w:tr w:rsidR="00BB475B" w:rsidRPr="009C0A73" w14:paraId="1F96CB57"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389C90F" w14:textId="77777777" w:rsidR="00BB475B" w:rsidRPr="00E7287E" w:rsidRDefault="00BB475B" w:rsidP="00272FE2">
            <w:pPr>
              <w:pStyle w:val="TableText"/>
              <w:rPr>
                <w:lang w:val="en-NZ"/>
              </w:rPr>
            </w:pPr>
            <w:r w:rsidRPr="00E7287E">
              <w:rPr>
                <w:lang w:val="en-NZ"/>
              </w:rPr>
              <w:t>EIiCD</w:t>
            </w:r>
          </w:p>
        </w:tc>
        <w:tc>
          <w:tcPr>
            <w:tcW w:w="7229" w:type="dxa"/>
            <w:tcBorders>
              <w:top w:val="single" w:sz="4" w:space="0" w:color="auto"/>
              <w:left w:val="single" w:sz="4" w:space="0" w:color="auto"/>
              <w:bottom w:val="single" w:sz="4" w:space="0" w:color="auto"/>
              <w:right w:val="single" w:sz="4" w:space="0" w:color="auto"/>
            </w:tcBorders>
            <w:vAlign w:val="center"/>
          </w:tcPr>
          <w:p w14:paraId="57F2FB12" w14:textId="77777777" w:rsidR="00BB475B" w:rsidRPr="00E7287E" w:rsidRDefault="00BB475B" w:rsidP="00272FE2">
            <w:pPr>
              <w:pStyle w:val="TableText"/>
              <w:rPr>
                <w:lang w:val="en-NZ"/>
              </w:rPr>
            </w:pPr>
            <w:r w:rsidRPr="00E7287E">
              <w:rPr>
                <w:lang w:val="en-NZ"/>
              </w:rPr>
              <w:t>Early Intervention in Chronic Disease</w:t>
            </w:r>
          </w:p>
        </w:tc>
      </w:tr>
      <w:tr w:rsidR="00BB475B" w:rsidRPr="009C0A73" w14:paraId="71F467D5"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77038E5C" w14:textId="77777777" w:rsidR="00BB475B" w:rsidRPr="00E7287E" w:rsidRDefault="00BB475B" w:rsidP="00272FE2">
            <w:pPr>
              <w:pStyle w:val="TableText"/>
              <w:rPr>
                <w:lang w:val="en-NZ"/>
              </w:rPr>
            </w:pPr>
            <w:r w:rsidRPr="00E7287E">
              <w:rPr>
                <w:lang w:val="en-NZ"/>
              </w:rPr>
              <w:t>GP</w:t>
            </w:r>
          </w:p>
        </w:tc>
        <w:tc>
          <w:tcPr>
            <w:tcW w:w="7229" w:type="dxa"/>
            <w:tcBorders>
              <w:top w:val="single" w:sz="4" w:space="0" w:color="auto"/>
              <w:left w:val="single" w:sz="4" w:space="0" w:color="auto"/>
              <w:bottom w:val="single" w:sz="4" w:space="0" w:color="auto"/>
              <w:right w:val="single" w:sz="4" w:space="0" w:color="auto"/>
            </w:tcBorders>
            <w:vAlign w:val="center"/>
          </w:tcPr>
          <w:p w14:paraId="5E7963BE" w14:textId="77777777" w:rsidR="00BB475B" w:rsidRPr="00E7287E" w:rsidRDefault="00BB475B" w:rsidP="00272FE2">
            <w:pPr>
              <w:pStyle w:val="TableText"/>
              <w:rPr>
                <w:lang w:val="en-NZ"/>
              </w:rPr>
            </w:pPr>
            <w:r w:rsidRPr="00E7287E">
              <w:rPr>
                <w:lang w:val="en-NZ"/>
              </w:rPr>
              <w:t>General Practitioner</w:t>
            </w:r>
          </w:p>
        </w:tc>
      </w:tr>
      <w:tr w:rsidR="00BB475B" w:rsidRPr="009C0A73" w14:paraId="4E1165C4"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840413A" w14:textId="77777777" w:rsidR="00BB475B" w:rsidRPr="00E7287E" w:rsidRDefault="00BB475B" w:rsidP="00272FE2">
            <w:pPr>
              <w:pStyle w:val="TableText"/>
              <w:rPr>
                <w:lang w:val="en-NZ"/>
              </w:rPr>
            </w:pPr>
            <w:r w:rsidRPr="00E7287E">
              <w:rPr>
                <w:lang w:val="en-NZ"/>
              </w:rPr>
              <w:t>GCP</w:t>
            </w:r>
          </w:p>
        </w:tc>
        <w:tc>
          <w:tcPr>
            <w:tcW w:w="7229" w:type="dxa"/>
            <w:tcBorders>
              <w:top w:val="single" w:sz="4" w:space="0" w:color="auto"/>
              <w:left w:val="single" w:sz="4" w:space="0" w:color="auto"/>
              <w:bottom w:val="single" w:sz="4" w:space="0" w:color="auto"/>
              <w:right w:val="single" w:sz="4" w:space="0" w:color="auto"/>
            </w:tcBorders>
            <w:vAlign w:val="center"/>
          </w:tcPr>
          <w:p w14:paraId="641328CE" w14:textId="77777777" w:rsidR="00BB475B" w:rsidRPr="00E7287E" w:rsidRDefault="00BB475B" w:rsidP="00272FE2">
            <w:pPr>
              <w:pStyle w:val="TableText"/>
              <w:rPr>
                <w:lang w:val="en-NZ"/>
              </w:rPr>
            </w:pPr>
            <w:r w:rsidRPr="00E7287E">
              <w:rPr>
                <w:lang w:val="en-NZ"/>
              </w:rPr>
              <w:t xml:space="preserve">Good Clinical Practice </w:t>
            </w:r>
          </w:p>
        </w:tc>
      </w:tr>
      <w:tr w:rsidR="00BB475B" w:rsidRPr="00523311" w14:paraId="2230BB5A"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C79DE82" w14:textId="77777777" w:rsidR="00BB475B" w:rsidRPr="00E7287E" w:rsidRDefault="00BB475B" w:rsidP="00272FE2">
            <w:pPr>
              <w:pStyle w:val="TableText"/>
              <w:rPr>
                <w:lang w:val="en-NZ"/>
              </w:rPr>
            </w:pPr>
            <w:r w:rsidRPr="00E7287E">
              <w:rPr>
                <w:lang w:val="en-NZ"/>
              </w:rPr>
              <w:t>Healthlink</w:t>
            </w:r>
          </w:p>
        </w:tc>
        <w:tc>
          <w:tcPr>
            <w:tcW w:w="7229" w:type="dxa"/>
            <w:tcBorders>
              <w:top w:val="single" w:sz="4" w:space="0" w:color="auto"/>
              <w:left w:val="single" w:sz="4" w:space="0" w:color="auto"/>
              <w:bottom w:val="single" w:sz="4" w:space="0" w:color="auto"/>
              <w:right w:val="single" w:sz="4" w:space="0" w:color="auto"/>
            </w:tcBorders>
            <w:vAlign w:val="center"/>
          </w:tcPr>
          <w:p w14:paraId="3A59CD96" w14:textId="77777777" w:rsidR="00BB475B" w:rsidRPr="00E7287E" w:rsidRDefault="00BB475B" w:rsidP="00272FE2">
            <w:pPr>
              <w:pStyle w:val="TableText"/>
              <w:rPr>
                <w:lang w:val="en-NZ"/>
              </w:rPr>
            </w:pPr>
            <w:r w:rsidRPr="00E7287E">
              <w:rPr>
                <w:lang w:val="en-NZ"/>
              </w:rPr>
              <w:t>Healthink is Australia’s largest Secure Messaging Network and is a standards compliant product providing clinical practices with the capability to both send and receive messages with Health Care providers.</w:t>
            </w:r>
          </w:p>
        </w:tc>
      </w:tr>
      <w:tr w:rsidR="00BB475B" w:rsidRPr="009C0A73" w14:paraId="430F7599"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2902697" w14:textId="77777777" w:rsidR="00BB475B" w:rsidRPr="00E7287E" w:rsidRDefault="00BB475B" w:rsidP="00272FE2">
            <w:pPr>
              <w:pStyle w:val="TableText"/>
              <w:rPr>
                <w:lang w:val="en-NZ"/>
              </w:rPr>
            </w:pPr>
            <w:r w:rsidRPr="00E7287E">
              <w:rPr>
                <w:lang w:val="en-NZ"/>
              </w:rPr>
              <w:t>HIS</w:t>
            </w:r>
          </w:p>
        </w:tc>
        <w:tc>
          <w:tcPr>
            <w:tcW w:w="7229" w:type="dxa"/>
            <w:tcBorders>
              <w:top w:val="single" w:sz="4" w:space="0" w:color="auto"/>
              <w:left w:val="single" w:sz="4" w:space="0" w:color="auto"/>
              <w:bottom w:val="single" w:sz="4" w:space="0" w:color="auto"/>
              <w:right w:val="single" w:sz="4" w:space="0" w:color="auto"/>
            </w:tcBorders>
            <w:vAlign w:val="center"/>
          </w:tcPr>
          <w:p w14:paraId="2F253FDB" w14:textId="77777777" w:rsidR="00BB475B" w:rsidRPr="00E7287E" w:rsidRDefault="00BB475B" w:rsidP="00272FE2">
            <w:pPr>
              <w:pStyle w:val="TableText"/>
              <w:rPr>
                <w:lang w:val="en-NZ"/>
              </w:rPr>
            </w:pPr>
            <w:r w:rsidRPr="00E7287E">
              <w:rPr>
                <w:lang w:val="en-NZ"/>
              </w:rPr>
              <w:t xml:space="preserve">Hospital Information System </w:t>
            </w:r>
          </w:p>
        </w:tc>
      </w:tr>
      <w:tr w:rsidR="00BB475B" w:rsidRPr="009C0A73" w14:paraId="2F21007A"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31F3B89" w14:textId="77777777" w:rsidR="00BB475B" w:rsidRPr="00E7287E" w:rsidRDefault="00BB475B" w:rsidP="00272FE2">
            <w:pPr>
              <w:pStyle w:val="TableText"/>
              <w:rPr>
                <w:lang w:val="en-NZ"/>
              </w:rPr>
            </w:pPr>
            <w:r w:rsidRPr="00E7287E">
              <w:rPr>
                <w:lang w:val="en-NZ"/>
              </w:rPr>
              <w:t>HL7</w:t>
            </w:r>
          </w:p>
        </w:tc>
        <w:tc>
          <w:tcPr>
            <w:tcW w:w="7229" w:type="dxa"/>
            <w:tcBorders>
              <w:top w:val="single" w:sz="4" w:space="0" w:color="auto"/>
              <w:left w:val="single" w:sz="4" w:space="0" w:color="auto"/>
              <w:bottom w:val="single" w:sz="4" w:space="0" w:color="auto"/>
              <w:right w:val="single" w:sz="4" w:space="0" w:color="auto"/>
            </w:tcBorders>
            <w:vAlign w:val="center"/>
          </w:tcPr>
          <w:p w14:paraId="203BBF27" w14:textId="77777777" w:rsidR="00BB475B" w:rsidRPr="00E7287E" w:rsidRDefault="00BB475B" w:rsidP="00272FE2">
            <w:pPr>
              <w:pStyle w:val="TableText"/>
              <w:rPr>
                <w:lang w:val="en-NZ"/>
              </w:rPr>
            </w:pPr>
            <w:r w:rsidRPr="00E7287E">
              <w:rPr>
                <w:lang w:val="en-NZ"/>
              </w:rPr>
              <w:t>Health Level Seven (HL7) is a standard series of predefined logical formulas for packaging healthcare data in the form of messages to be transmitted among computer systems.</w:t>
            </w:r>
          </w:p>
        </w:tc>
      </w:tr>
      <w:tr w:rsidR="00BB475B" w:rsidRPr="009C0A73" w14:paraId="7B345D14"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201C22D6" w14:textId="77777777" w:rsidR="00BB475B" w:rsidRPr="00E7287E" w:rsidRDefault="00BB475B" w:rsidP="00272FE2">
            <w:pPr>
              <w:pStyle w:val="TableText"/>
              <w:rPr>
                <w:lang w:val="en-NZ"/>
              </w:rPr>
            </w:pPr>
            <w:r w:rsidRPr="00E7287E">
              <w:rPr>
                <w:lang w:val="en-NZ"/>
              </w:rPr>
              <w:t>KPI</w:t>
            </w:r>
          </w:p>
        </w:tc>
        <w:tc>
          <w:tcPr>
            <w:tcW w:w="7229" w:type="dxa"/>
            <w:tcBorders>
              <w:top w:val="single" w:sz="4" w:space="0" w:color="auto"/>
              <w:left w:val="single" w:sz="4" w:space="0" w:color="auto"/>
              <w:bottom w:val="single" w:sz="4" w:space="0" w:color="auto"/>
              <w:right w:val="single" w:sz="4" w:space="0" w:color="auto"/>
            </w:tcBorders>
            <w:vAlign w:val="center"/>
          </w:tcPr>
          <w:p w14:paraId="72712F66" w14:textId="77777777" w:rsidR="00BB475B" w:rsidRPr="00E7287E" w:rsidRDefault="00BB475B" w:rsidP="00272FE2">
            <w:pPr>
              <w:pStyle w:val="TableText"/>
              <w:rPr>
                <w:lang w:val="en-NZ"/>
              </w:rPr>
            </w:pPr>
            <w:r w:rsidRPr="00E7287E">
              <w:rPr>
                <w:lang w:val="en-NZ"/>
              </w:rPr>
              <w:t>Key Performance Indicators</w:t>
            </w:r>
          </w:p>
        </w:tc>
      </w:tr>
      <w:tr w:rsidR="00BB475B" w:rsidRPr="009C0A73" w14:paraId="4983BEC5"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22E3C061" w14:textId="77777777" w:rsidR="00BB475B" w:rsidRPr="00E7287E" w:rsidRDefault="00BB475B" w:rsidP="00272FE2">
            <w:pPr>
              <w:pStyle w:val="TableText"/>
              <w:rPr>
                <w:lang w:val="en-NZ"/>
              </w:rPr>
            </w:pPr>
            <w:r w:rsidRPr="00E7287E">
              <w:rPr>
                <w:lang w:val="en-NZ"/>
              </w:rPr>
              <w:t>ICD-10</w:t>
            </w:r>
          </w:p>
        </w:tc>
        <w:tc>
          <w:tcPr>
            <w:tcW w:w="7229" w:type="dxa"/>
            <w:tcBorders>
              <w:top w:val="single" w:sz="4" w:space="0" w:color="auto"/>
              <w:left w:val="single" w:sz="4" w:space="0" w:color="auto"/>
              <w:bottom w:val="single" w:sz="4" w:space="0" w:color="auto"/>
              <w:right w:val="single" w:sz="4" w:space="0" w:color="auto"/>
            </w:tcBorders>
            <w:vAlign w:val="center"/>
          </w:tcPr>
          <w:p w14:paraId="16580350" w14:textId="77777777" w:rsidR="00BB475B" w:rsidRPr="00E7287E" w:rsidRDefault="00BB475B" w:rsidP="00272FE2">
            <w:pPr>
              <w:pStyle w:val="TableText"/>
              <w:rPr>
                <w:lang w:val="en-NZ"/>
              </w:rPr>
            </w:pPr>
            <w:r w:rsidRPr="00E7287E">
              <w:rPr>
                <w:lang w:val="en-NZ"/>
              </w:rPr>
              <w:t> International Classification of Diseases (ICD) is the standard diagnostic tool for epidemiology, health management and clinical purposes. ICD-10 is the 10th revision.</w:t>
            </w:r>
          </w:p>
        </w:tc>
      </w:tr>
      <w:tr w:rsidR="00BB475B" w:rsidRPr="009C0A73" w14:paraId="4F9072B8"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CCCABDE" w14:textId="77777777" w:rsidR="00BB475B" w:rsidRPr="00E7287E" w:rsidRDefault="00BB475B" w:rsidP="00272FE2">
            <w:pPr>
              <w:pStyle w:val="TableText"/>
              <w:rPr>
                <w:lang w:val="en-NZ"/>
              </w:rPr>
            </w:pPr>
            <w:r w:rsidRPr="00E7287E">
              <w:rPr>
                <w:lang w:val="en-NZ"/>
              </w:rPr>
              <w:t>MLHFQ</w:t>
            </w:r>
          </w:p>
        </w:tc>
        <w:tc>
          <w:tcPr>
            <w:tcW w:w="7229" w:type="dxa"/>
            <w:tcBorders>
              <w:top w:val="single" w:sz="4" w:space="0" w:color="auto"/>
              <w:left w:val="single" w:sz="4" w:space="0" w:color="auto"/>
              <w:bottom w:val="single" w:sz="4" w:space="0" w:color="auto"/>
              <w:right w:val="single" w:sz="4" w:space="0" w:color="auto"/>
            </w:tcBorders>
            <w:vAlign w:val="center"/>
          </w:tcPr>
          <w:p w14:paraId="62EA3F6F" w14:textId="77777777" w:rsidR="00BB475B" w:rsidRPr="00E7287E" w:rsidRDefault="00BB475B" w:rsidP="00272FE2">
            <w:pPr>
              <w:pStyle w:val="TableText"/>
              <w:rPr>
                <w:lang w:val="en-NZ"/>
              </w:rPr>
            </w:pPr>
            <w:r w:rsidRPr="00E7287E">
              <w:rPr>
                <w:lang w:val="en-NZ"/>
              </w:rPr>
              <w:t>Quality of Life as measured by Minnesota Living with Heart Failure Questionnaire</w:t>
            </w:r>
          </w:p>
        </w:tc>
      </w:tr>
      <w:tr w:rsidR="00BB475B" w:rsidRPr="009C0A73" w14:paraId="29D6BBCF"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57BD3909" w14:textId="77777777" w:rsidR="00BB475B" w:rsidRPr="00E7287E" w:rsidRDefault="00BB475B" w:rsidP="00272FE2">
            <w:pPr>
              <w:pStyle w:val="TableText"/>
              <w:rPr>
                <w:lang w:val="en-NZ"/>
              </w:rPr>
            </w:pPr>
            <w:r w:rsidRPr="00E7287E">
              <w:rPr>
                <w:lang w:val="en-NZ"/>
              </w:rPr>
              <w:lastRenderedPageBreak/>
              <w:t>MOC</w:t>
            </w:r>
          </w:p>
        </w:tc>
        <w:tc>
          <w:tcPr>
            <w:tcW w:w="7229" w:type="dxa"/>
            <w:tcBorders>
              <w:top w:val="single" w:sz="4" w:space="0" w:color="auto"/>
              <w:left w:val="single" w:sz="4" w:space="0" w:color="auto"/>
              <w:bottom w:val="single" w:sz="4" w:space="0" w:color="auto"/>
              <w:right w:val="single" w:sz="4" w:space="0" w:color="auto"/>
            </w:tcBorders>
            <w:vAlign w:val="center"/>
          </w:tcPr>
          <w:p w14:paraId="1141F167" w14:textId="77777777" w:rsidR="00BB475B" w:rsidRPr="00E7287E" w:rsidRDefault="00BB475B" w:rsidP="00272FE2">
            <w:pPr>
              <w:pStyle w:val="TableText"/>
              <w:rPr>
                <w:lang w:val="en-NZ"/>
              </w:rPr>
            </w:pPr>
            <w:r w:rsidRPr="00E7287E">
              <w:rPr>
                <w:lang w:val="en-NZ"/>
              </w:rPr>
              <w:t>Model of Care</w:t>
            </w:r>
          </w:p>
        </w:tc>
      </w:tr>
      <w:tr w:rsidR="00BB475B" w:rsidRPr="009C0A73" w14:paraId="22EE6351"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2DEFC14D" w14:textId="77777777" w:rsidR="00BB475B" w:rsidRPr="00E7287E" w:rsidRDefault="00BB475B" w:rsidP="00272FE2">
            <w:pPr>
              <w:pStyle w:val="TableText"/>
              <w:rPr>
                <w:lang w:val="en-NZ"/>
              </w:rPr>
            </w:pPr>
            <w:r w:rsidRPr="00E7287E">
              <w:rPr>
                <w:lang w:val="en-NZ"/>
              </w:rPr>
              <w:t>MOP</w:t>
            </w:r>
          </w:p>
        </w:tc>
        <w:tc>
          <w:tcPr>
            <w:tcW w:w="7229" w:type="dxa"/>
            <w:tcBorders>
              <w:top w:val="single" w:sz="4" w:space="0" w:color="auto"/>
              <w:left w:val="single" w:sz="4" w:space="0" w:color="auto"/>
              <w:bottom w:val="single" w:sz="4" w:space="0" w:color="auto"/>
              <w:right w:val="single" w:sz="4" w:space="0" w:color="auto"/>
            </w:tcBorders>
            <w:vAlign w:val="center"/>
          </w:tcPr>
          <w:p w14:paraId="61D77D4A" w14:textId="77777777" w:rsidR="00BB475B" w:rsidRPr="00E7287E" w:rsidRDefault="00BB475B" w:rsidP="00272FE2">
            <w:pPr>
              <w:pStyle w:val="TableText"/>
              <w:rPr>
                <w:lang w:val="en-NZ"/>
              </w:rPr>
            </w:pPr>
            <w:r w:rsidRPr="00E7287E">
              <w:rPr>
                <w:lang w:val="en-NZ"/>
              </w:rPr>
              <w:t xml:space="preserve">Manual of Operating Procedures </w:t>
            </w:r>
          </w:p>
        </w:tc>
      </w:tr>
      <w:tr w:rsidR="00BB475B" w:rsidRPr="009C0A73" w14:paraId="00909E2C"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2E64CF54" w14:textId="77777777" w:rsidR="00BB475B" w:rsidRPr="00E7287E" w:rsidRDefault="00BB475B" w:rsidP="00272FE2">
            <w:pPr>
              <w:pStyle w:val="TableText"/>
              <w:rPr>
                <w:lang w:val="en-NZ"/>
              </w:rPr>
            </w:pPr>
            <w:r w:rsidRPr="00E7287E">
              <w:rPr>
                <w:lang w:val="en-NZ"/>
              </w:rPr>
              <w:t>NeHTA</w:t>
            </w:r>
          </w:p>
        </w:tc>
        <w:tc>
          <w:tcPr>
            <w:tcW w:w="7229" w:type="dxa"/>
            <w:tcBorders>
              <w:top w:val="single" w:sz="4" w:space="0" w:color="auto"/>
              <w:left w:val="single" w:sz="4" w:space="0" w:color="auto"/>
              <w:bottom w:val="single" w:sz="4" w:space="0" w:color="auto"/>
              <w:right w:val="single" w:sz="4" w:space="0" w:color="auto"/>
            </w:tcBorders>
            <w:vAlign w:val="center"/>
          </w:tcPr>
          <w:p w14:paraId="6C728621" w14:textId="77777777" w:rsidR="00BB475B" w:rsidRPr="00E7287E" w:rsidRDefault="00BB475B" w:rsidP="00272FE2">
            <w:pPr>
              <w:pStyle w:val="TableText"/>
              <w:rPr>
                <w:lang w:val="en-NZ"/>
              </w:rPr>
            </w:pPr>
            <w:r w:rsidRPr="00E7287E">
              <w:rPr>
                <w:lang w:val="en-NZ"/>
              </w:rPr>
              <w:t xml:space="preserve">National eHealth Transition Authority </w:t>
            </w:r>
          </w:p>
        </w:tc>
      </w:tr>
      <w:tr w:rsidR="00BB475B" w:rsidRPr="009C0A73" w14:paraId="517D3A8C"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710ACF7" w14:textId="77777777" w:rsidR="00BB475B" w:rsidRPr="00E7287E" w:rsidRDefault="00BB475B" w:rsidP="00272FE2">
            <w:pPr>
              <w:pStyle w:val="TableText"/>
              <w:rPr>
                <w:lang w:val="en-NZ"/>
              </w:rPr>
            </w:pPr>
            <w:r w:rsidRPr="00E7287E">
              <w:rPr>
                <w:lang w:val="en-NZ"/>
              </w:rPr>
              <w:t>NYHA</w:t>
            </w:r>
          </w:p>
        </w:tc>
        <w:tc>
          <w:tcPr>
            <w:tcW w:w="7229" w:type="dxa"/>
            <w:tcBorders>
              <w:top w:val="single" w:sz="4" w:space="0" w:color="auto"/>
              <w:left w:val="single" w:sz="4" w:space="0" w:color="auto"/>
              <w:bottom w:val="single" w:sz="4" w:space="0" w:color="auto"/>
              <w:right w:val="single" w:sz="4" w:space="0" w:color="auto"/>
            </w:tcBorders>
            <w:vAlign w:val="center"/>
          </w:tcPr>
          <w:p w14:paraId="65C8554C" w14:textId="77777777" w:rsidR="00BB475B" w:rsidRPr="00E7287E" w:rsidRDefault="00BB475B" w:rsidP="00272FE2">
            <w:pPr>
              <w:pStyle w:val="TableText"/>
              <w:rPr>
                <w:lang w:val="en-NZ"/>
              </w:rPr>
            </w:pPr>
            <w:r w:rsidRPr="00E7287E">
              <w:rPr>
                <w:lang w:val="en-NZ"/>
              </w:rPr>
              <w:t>New York Heart Association (NYHA) Heart Failure Classification</w:t>
            </w:r>
          </w:p>
        </w:tc>
      </w:tr>
      <w:tr w:rsidR="00BB475B" w:rsidRPr="009C0A73" w14:paraId="7EFB27E1"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C3BE2F4" w14:textId="77777777" w:rsidR="00BB475B" w:rsidRPr="00E7287E" w:rsidRDefault="00BB475B" w:rsidP="00272FE2">
            <w:pPr>
              <w:pStyle w:val="TableText"/>
              <w:rPr>
                <w:lang w:val="en-NZ"/>
              </w:rPr>
            </w:pPr>
            <w:r w:rsidRPr="00E7287E">
              <w:rPr>
                <w:lang w:val="en-NZ"/>
              </w:rPr>
              <w:t>PH</w:t>
            </w:r>
          </w:p>
        </w:tc>
        <w:tc>
          <w:tcPr>
            <w:tcW w:w="7229" w:type="dxa"/>
            <w:tcBorders>
              <w:top w:val="single" w:sz="4" w:space="0" w:color="auto"/>
              <w:left w:val="single" w:sz="4" w:space="0" w:color="auto"/>
              <w:bottom w:val="single" w:sz="4" w:space="0" w:color="auto"/>
              <w:right w:val="single" w:sz="4" w:space="0" w:color="auto"/>
            </w:tcBorders>
            <w:vAlign w:val="center"/>
          </w:tcPr>
          <w:p w14:paraId="307E792B" w14:textId="77777777" w:rsidR="00BB475B" w:rsidRPr="00E7287E" w:rsidRDefault="00BB475B" w:rsidP="00272FE2">
            <w:pPr>
              <w:pStyle w:val="TableText"/>
              <w:rPr>
                <w:lang w:val="en-NZ"/>
              </w:rPr>
            </w:pPr>
            <w:r w:rsidRPr="00E7287E">
              <w:rPr>
                <w:lang w:val="en-NZ"/>
              </w:rPr>
              <w:t>Peninsula Health</w:t>
            </w:r>
          </w:p>
        </w:tc>
      </w:tr>
      <w:tr w:rsidR="00BB475B" w:rsidRPr="009C0A73" w14:paraId="0AF2AB24"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435EAF6" w14:textId="77777777" w:rsidR="00BB475B" w:rsidRPr="00E7287E" w:rsidRDefault="00BB475B" w:rsidP="00272FE2">
            <w:pPr>
              <w:pStyle w:val="TableText"/>
              <w:rPr>
                <w:lang w:val="en-NZ"/>
              </w:rPr>
            </w:pPr>
            <w:r w:rsidRPr="00E7287E">
              <w:rPr>
                <w:lang w:val="en-NZ"/>
              </w:rPr>
              <w:t>PCEHR</w:t>
            </w:r>
          </w:p>
        </w:tc>
        <w:tc>
          <w:tcPr>
            <w:tcW w:w="7229" w:type="dxa"/>
            <w:tcBorders>
              <w:top w:val="single" w:sz="4" w:space="0" w:color="auto"/>
              <w:left w:val="single" w:sz="4" w:space="0" w:color="auto"/>
              <w:bottom w:val="single" w:sz="4" w:space="0" w:color="auto"/>
              <w:right w:val="single" w:sz="4" w:space="0" w:color="auto"/>
            </w:tcBorders>
            <w:vAlign w:val="center"/>
          </w:tcPr>
          <w:p w14:paraId="23839B89" w14:textId="77777777" w:rsidR="00BB475B" w:rsidRPr="00E7287E" w:rsidRDefault="00BB475B" w:rsidP="00272FE2">
            <w:pPr>
              <w:pStyle w:val="TableText"/>
              <w:rPr>
                <w:lang w:val="en-NZ"/>
              </w:rPr>
            </w:pPr>
            <w:r w:rsidRPr="00E7287E">
              <w:rPr>
                <w:lang w:val="en-NZ"/>
              </w:rPr>
              <w:t>Personally Controlled Electronic Health Record - Federal Govt. initiative to build electronic health record of individuals that can be accessed by the patient, GPs, ambo staff. (Process managed by NeHTA)</w:t>
            </w:r>
          </w:p>
        </w:tc>
      </w:tr>
      <w:tr w:rsidR="00BB475B" w:rsidRPr="009C0A73" w14:paraId="16B5AFD9"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1A9C4BCA" w14:textId="77777777" w:rsidR="00BB475B" w:rsidRPr="00E7287E" w:rsidRDefault="00BB475B" w:rsidP="00272FE2">
            <w:pPr>
              <w:pStyle w:val="TableText"/>
              <w:rPr>
                <w:lang w:val="en-NZ"/>
              </w:rPr>
            </w:pPr>
            <w:r w:rsidRPr="00E7287E">
              <w:rPr>
                <w:lang w:val="en-NZ"/>
              </w:rPr>
              <w:t>PO</w:t>
            </w:r>
          </w:p>
        </w:tc>
        <w:tc>
          <w:tcPr>
            <w:tcW w:w="7229" w:type="dxa"/>
            <w:tcBorders>
              <w:top w:val="single" w:sz="4" w:space="0" w:color="auto"/>
              <w:left w:val="single" w:sz="4" w:space="0" w:color="auto"/>
              <w:bottom w:val="single" w:sz="4" w:space="0" w:color="auto"/>
              <w:right w:val="single" w:sz="4" w:space="0" w:color="auto"/>
            </w:tcBorders>
            <w:vAlign w:val="center"/>
          </w:tcPr>
          <w:p w14:paraId="79143156" w14:textId="77777777" w:rsidR="00BB475B" w:rsidRPr="00E7287E" w:rsidRDefault="00BB475B" w:rsidP="00272FE2">
            <w:pPr>
              <w:pStyle w:val="TableText"/>
              <w:rPr>
                <w:lang w:val="en-NZ"/>
              </w:rPr>
            </w:pPr>
            <w:r w:rsidRPr="00E7287E">
              <w:rPr>
                <w:lang w:val="en-NZ"/>
              </w:rPr>
              <w:t>Project Officer</w:t>
            </w:r>
          </w:p>
        </w:tc>
      </w:tr>
      <w:tr w:rsidR="00BB475B" w:rsidRPr="009C0A73" w14:paraId="536CA618"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5327D832" w14:textId="77777777" w:rsidR="00BB475B" w:rsidRPr="00E7287E" w:rsidRDefault="00BB475B" w:rsidP="00272FE2">
            <w:pPr>
              <w:pStyle w:val="TableText"/>
              <w:rPr>
                <w:lang w:val="en-NZ"/>
              </w:rPr>
            </w:pPr>
            <w:r w:rsidRPr="00E7287E">
              <w:rPr>
                <w:lang w:val="en-NZ"/>
              </w:rPr>
              <w:t>POC</w:t>
            </w:r>
          </w:p>
        </w:tc>
        <w:tc>
          <w:tcPr>
            <w:tcW w:w="7229" w:type="dxa"/>
            <w:tcBorders>
              <w:top w:val="single" w:sz="4" w:space="0" w:color="auto"/>
              <w:left w:val="single" w:sz="4" w:space="0" w:color="auto"/>
              <w:bottom w:val="single" w:sz="4" w:space="0" w:color="auto"/>
              <w:right w:val="single" w:sz="4" w:space="0" w:color="auto"/>
            </w:tcBorders>
            <w:vAlign w:val="center"/>
          </w:tcPr>
          <w:p w14:paraId="3A9DD121" w14:textId="77777777" w:rsidR="00BB475B" w:rsidRPr="00E7287E" w:rsidRDefault="00BB475B" w:rsidP="00272FE2">
            <w:pPr>
              <w:pStyle w:val="TableText"/>
              <w:rPr>
                <w:lang w:val="en-NZ"/>
              </w:rPr>
            </w:pPr>
            <w:r w:rsidRPr="00E7287E">
              <w:rPr>
                <w:lang w:val="en-NZ"/>
              </w:rPr>
              <w:t>Proof of Concept</w:t>
            </w:r>
          </w:p>
        </w:tc>
      </w:tr>
      <w:tr w:rsidR="00BB475B" w:rsidRPr="009C0A73" w14:paraId="75E8250C"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A2CCF06" w14:textId="77777777" w:rsidR="00BB475B" w:rsidRPr="00E7287E" w:rsidRDefault="00BB475B" w:rsidP="00272FE2">
            <w:pPr>
              <w:pStyle w:val="TableText"/>
              <w:rPr>
                <w:lang w:val="en-NZ"/>
              </w:rPr>
            </w:pPr>
            <w:r w:rsidRPr="00E7287E">
              <w:rPr>
                <w:lang w:val="en-NZ"/>
              </w:rPr>
              <w:t>ROI</w:t>
            </w:r>
          </w:p>
        </w:tc>
        <w:tc>
          <w:tcPr>
            <w:tcW w:w="7229" w:type="dxa"/>
            <w:tcBorders>
              <w:top w:val="single" w:sz="4" w:space="0" w:color="auto"/>
              <w:left w:val="single" w:sz="4" w:space="0" w:color="auto"/>
              <w:bottom w:val="single" w:sz="4" w:space="0" w:color="auto"/>
              <w:right w:val="single" w:sz="4" w:space="0" w:color="auto"/>
            </w:tcBorders>
            <w:vAlign w:val="center"/>
          </w:tcPr>
          <w:p w14:paraId="740EC6A9" w14:textId="77777777" w:rsidR="00BB475B" w:rsidRPr="00E7287E" w:rsidRDefault="00BB475B" w:rsidP="00272FE2">
            <w:pPr>
              <w:pStyle w:val="TableText"/>
              <w:rPr>
                <w:lang w:val="en-NZ"/>
              </w:rPr>
            </w:pPr>
            <w:r w:rsidRPr="00E7287E">
              <w:rPr>
                <w:lang w:val="en-NZ"/>
              </w:rPr>
              <w:t xml:space="preserve">Return on Investment </w:t>
            </w:r>
          </w:p>
        </w:tc>
      </w:tr>
      <w:tr w:rsidR="00BB475B" w:rsidRPr="009C0A73" w14:paraId="480D61FC"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65E22DAD" w14:textId="77777777" w:rsidR="00BB475B" w:rsidRPr="00E7287E" w:rsidRDefault="00BB475B" w:rsidP="00272FE2">
            <w:pPr>
              <w:pStyle w:val="TableText"/>
              <w:rPr>
                <w:lang w:val="en-NZ"/>
              </w:rPr>
            </w:pPr>
            <w:r w:rsidRPr="00E7287E">
              <w:rPr>
                <w:lang w:val="en-NZ"/>
              </w:rPr>
              <w:t>SAE</w:t>
            </w:r>
          </w:p>
        </w:tc>
        <w:tc>
          <w:tcPr>
            <w:tcW w:w="7229" w:type="dxa"/>
            <w:tcBorders>
              <w:top w:val="single" w:sz="4" w:space="0" w:color="auto"/>
              <w:left w:val="single" w:sz="4" w:space="0" w:color="auto"/>
              <w:bottom w:val="single" w:sz="4" w:space="0" w:color="auto"/>
              <w:right w:val="single" w:sz="4" w:space="0" w:color="auto"/>
            </w:tcBorders>
            <w:vAlign w:val="center"/>
          </w:tcPr>
          <w:p w14:paraId="30FF2A7A" w14:textId="77777777" w:rsidR="00BB475B" w:rsidRPr="00E7287E" w:rsidRDefault="00BB475B" w:rsidP="00272FE2">
            <w:pPr>
              <w:pStyle w:val="TableText"/>
              <w:rPr>
                <w:lang w:val="en-NZ"/>
              </w:rPr>
            </w:pPr>
            <w:r w:rsidRPr="00E7287E">
              <w:rPr>
                <w:lang w:val="en-NZ"/>
              </w:rPr>
              <w:t>serious adverse event</w:t>
            </w:r>
          </w:p>
        </w:tc>
      </w:tr>
      <w:tr w:rsidR="00BB475B" w:rsidRPr="009C0A73" w14:paraId="4ED62285"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4474EE51" w14:textId="77777777" w:rsidR="00BB475B" w:rsidRPr="00E7287E" w:rsidRDefault="00BB475B" w:rsidP="00272FE2">
            <w:pPr>
              <w:pStyle w:val="TableText"/>
              <w:rPr>
                <w:lang w:val="en-NZ"/>
              </w:rPr>
            </w:pPr>
            <w:r w:rsidRPr="00E7287E">
              <w:rPr>
                <w:lang w:val="en-NZ"/>
              </w:rPr>
              <w:t>SOB</w:t>
            </w:r>
          </w:p>
        </w:tc>
        <w:tc>
          <w:tcPr>
            <w:tcW w:w="7229" w:type="dxa"/>
            <w:tcBorders>
              <w:top w:val="single" w:sz="4" w:space="0" w:color="auto"/>
              <w:left w:val="single" w:sz="4" w:space="0" w:color="auto"/>
              <w:bottom w:val="single" w:sz="4" w:space="0" w:color="auto"/>
              <w:right w:val="single" w:sz="4" w:space="0" w:color="auto"/>
            </w:tcBorders>
            <w:vAlign w:val="center"/>
          </w:tcPr>
          <w:p w14:paraId="54E7773C" w14:textId="77777777" w:rsidR="00BB475B" w:rsidRPr="00E7287E" w:rsidRDefault="00BB475B" w:rsidP="00272FE2">
            <w:pPr>
              <w:pStyle w:val="TableText"/>
              <w:rPr>
                <w:lang w:val="en-NZ"/>
              </w:rPr>
            </w:pPr>
            <w:r w:rsidRPr="00E7287E">
              <w:rPr>
                <w:lang w:val="en-NZ"/>
              </w:rPr>
              <w:t>Shortness of breath</w:t>
            </w:r>
          </w:p>
        </w:tc>
      </w:tr>
      <w:tr w:rsidR="00BB475B" w:rsidRPr="009C0A73" w14:paraId="5A765BC5"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7F72D79" w14:textId="77777777" w:rsidR="00BB475B" w:rsidRPr="00E7287E" w:rsidRDefault="00BB475B" w:rsidP="00272FE2">
            <w:pPr>
              <w:pStyle w:val="TableText"/>
              <w:rPr>
                <w:lang w:val="en-NZ"/>
              </w:rPr>
            </w:pPr>
            <w:r w:rsidRPr="00E7287E">
              <w:rPr>
                <w:lang w:val="en-NZ"/>
              </w:rPr>
              <w:t>SHER</w:t>
            </w:r>
          </w:p>
        </w:tc>
        <w:tc>
          <w:tcPr>
            <w:tcW w:w="7229" w:type="dxa"/>
            <w:tcBorders>
              <w:top w:val="single" w:sz="4" w:space="0" w:color="auto"/>
              <w:left w:val="single" w:sz="4" w:space="0" w:color="auto"/>
              <w:bottom w:val="single" w:sz="4" w:space="0" w:color="auto"/>
              <w:right w:val="single" w:sz="4" w:space="0" w:color="auto"/>
            </w:tcBorders>
            <w:vAlign w:val="center"/>
          </w:tcPr>
          <w:p w14:paraId="309836AD" w14:textId="77777777" w:rsidR="00BB475B" w:rsidRPr="00E7287E" w:rsidRDefault="00BB475B" w:rsidP="00272FE2">
            <w:pPr>
              <w:pStyle w:val="TableText"/>
              <w:rPr>
                <w:lang w:val="en-NZ"/>
              </w:rPr>
            </w:pPr>
            <w:r w:rsidRPr="00E7287E">
              <w:rPr>
                <w:lang w:val="en-NZ"/>
              </w:rPr>
              <w:t>Shared Health Electronic Record</w:t>
            </w:r>
          </w:p>
        </w:tc>
      </w:tr>
      <w:tr w:rsidR="00BB475B" w:rsidRPr="009C0A73" w14:paraId="4DBD6AE8"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09AB7501" w14:textId="77777777" w:rsidR="00BB475B" w:rsidRPr="00E7287E" w:rsidRDefault="00BB475B" w:rsidP="00272FE2">
            <w:pPr>
              <w:pStyle w:val="TableText"/>
              <w:rPr>
                <w:lang w:val="en-NZ"/>
              </w:rPr>
            </w:pPr>
            <w:r w:rsidRPr="00E7287E">
              <w:rPr>
                <w:lang w:val="en-NZ"/>
              </w:rPr>
              <w:t>SDLC</w:t>
            </w:r>
          </w:p>
        </w:tc>
        <w:tc>
          <w:tcPr>
            <w:tcW w:w="7229" w:type="dxa"/>
            <w:tcBorders>
              <w:top w:val="single" w:sz="4" w:space="0" w:color="auto"/>
              <w:left w:val="single" w:sz="4" w:space="0" w:color="auto"/>
              <w:bottom w:val="single" w:sz="4" w:space="0" w:color="auto"/>
              <w:right w:val="single" w:sz="4" w:space="0" w:color="auto"/>
            </w:tcBorders>
            <w:vAlign w:val="center"/>
          </w:tcPr>
          <w:p w14:paraId="11B45213" w14:textId="77777777" w:rsidR="00BB475B" w:rsidRPr="00E7287E" w:rsidRDefault="00BB475B" w:rsidP="00272FE2">
            <w:pPr>
              <w:pStyle w:val="TableText"/>
              <w:rPr>
                <w:lang w:val="en-NZ"/>
              </w:rPr>
            </w:pPr>
            <w:r w:rsidRPr="00E7287E">
              <w:rPr>
                <w:lang w:val="en-NZ"/>
              </w:rPr>
              <w:t>Software Development Life Cycle</w:t>
            </w:r>
          </w:p>
        </w:tc>
      </w:tr>
      <w:tr w:rsidR="00BB475B" w:rsidRPr="009C0A73" w14:paraId="0BFC8B22"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76BB3579" w14:textId="77777777" w:rsidR="00BB475B" w:rsidRPr="00E7287E" w:rsidRDefault="00BB475B" w:rsidP="00272FE2">
            <w:pPr>
              <w:pStyle w:val="TableText"/>
              <w:rPr>
                <w:lang w:val="en-NZ"/>
              </w:rPr>
            </w:pPr>
            <w:r w:rsidRPr="00E7287E">
              <w:rPr>
                <w:lang w:val="en-NZ"/>
              </w:rPr>
              <w:t>S&amp;S</w:t>
            </w:r>
          </w:p>
        </w:tc>
        <w:tc>
          <w:tcPr>
            <w:tcW w:w="7229" w:type="dxa"/>
            <w:tcBorders>
              <w:top w:val="single" w:sz="4" w:space="0" w:color="auto"/>
              <w:left w:val="single" w:sz="4" w:space="0" w:color="auto"/>
              <w:bottom w:val="single" w:sz="4" w:space="0" w:color="auto"/>
              <w:right w:val="single" w:sz="4" w:space="0" w:color="auto"/>
            </w:tcBorders>
            <w:vAlign w:val="center"/>
          </w:tcPr>
          <w:p w14:paraId="06FF5214" w14:textId="77777777" w:rsidR="00BB475B" w:rsidRPr="00E7287E" w:rsidRDefault="00BB475B" w:rsidP="00272FE2">
            <w:pPr>
              <w:pStyle w:val="TableText"/>
              <w:rPr>
                <w:lang w:val="en-NZ"/>
              </w:rPr>
            </w:pPr>
            <w:r w:rsidRPr="00E7287E">
              <w:rPr>
                <w:lang w:val="en-NZ"/>
              </w:rPr>
              <w:t>Signs and Symptoms</w:t>
            </w:r>
          </w:p>
        </w:tc>
      </w:tr>
      <w:tr w:rsidR="00BB475B" w:rsidRPr="009C0A73" w14:paraId="05664252"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72723DDD" w14:textId="77777777" w:rsidR="00BB475B" w:rsidRPr="00E7287E" w:rsidRDefault="00BB475B" w:rsidP="00272FE2">
            <w:pPr>
              <w:pStyle w:val="TableText"/>
              <w:rPr>
                <w:lang w:val="en-NZ"/>
              </w:rPr>
            </w:pPr>
            <w:r w:rsidRPr="00E7287E">
              <w:rPr>
                <w:lang w:val="en-NZ"/>
              </w:rPr>
              <w:t>QOL</w:t>
            </w:r>
          </w:p>
        </w:tc>
        <w:tc>
          <w:tcPr>
            <w:tcW w:w="7229" w:type="dxa"/>
            <w:tcBorders>
              <w:top w:val="single" w:sz="4" w:space="0" w:color="auto"/>
              <w:left w:val="single" w:sz="4" w:space="0" w:color="auto"/>
              <w:bottom w:val="single" w:sz="4" w:space="0" w:color="auto"/>
              <w:right w:val="single" w:sz="4" w:space="0" w:color="auto"/>
            </w:tcBorders>
            <w:vAlign w:val="center"/>
          </w:tcPr>
          <w:p w14:paraId="23BC2F10" w14:textId="77777777" w:rsidR="00BB475B" w:rsidRPr="00E7287E" w:rsidRDefault="00BB475B" w:rsidP="00272FE2">
            <w:pPr>
              <w:pStyle w:val="TableText"/>
              <w:rPr>
                <w:lang w:val="en-NZ"/>
              </w:rPr>
            </w:pPr>
            <w:r w:rsidRPr="00E7287E">
              <w:rPr>
                <w:lang w:val="en-NZ"/>
              </w:rPr>
              <w:t>Quality Of Life</w:t>
            </w:r>
          </w:p>
        </w:tc>
      </w:tr>
      <w:tr w:rsidR="00BB475B" w:rsidRPr="009C0A73" w14:paraId="066804AA" w14:textId="77777777" w:rsidTr="00272FE2">
        <w:trPr>
          <w:cantSplit/>
        </w:trPr>
        <w:tc>
          <w:tcPr>
            <w:tcW w:w="1951" w:type="dxa"/>
            <w:tcBorders>
              <w:top w:val="single" w:sz="4" w:space="0" w:color="auto"/>
              <w:left w:val="single" w:sz="4" w:space="0" w:color="auto"/>
              <w:bottom w:val="single" w:sz="4" w:space="0" w:color="auto"/>
              <w:right w:val="single" w:sz="4" w:space="0" w:color="auto"/>
            </w:tcBorders>
            <w:vAlign w:val="center"/>
          </w:tcPr>
          <w:p w14:paraId="3F0AFE89" w14:textId="77777777" w:rsidR="00BB475B" w:rsidRPr="00E7287E" w:rsidRDefault="00BB475B" w:rsidP="00272FE2">
            <w:pPr>
              <w:pStyle w:val="TableText"/>
              <w:rPr>
                <w:lang w:val="en-NZ"/>
              </w:rPr>
            </w:pPr>
            <w:r w:rsidRPr="00E7287E">
              <w:rPr>
                <w:lang w:val="en-NZ"/>
              </w:rPr>
              <w:t>UML</w:t>
            </w:r>
          </w:p>
        </w:tc>
        <w:tc>
          <w:tcPr>
            <w:tcW w:w="7229" w:type="dxa"/>
            <w:tcBorders>
              <w:top w:val="single" w:sz="4" w:space="0" w:color="auto"/>
              <w:left w:val="single" w:sz="4" w:space="0" w:color="auto"/>
              <w:bottom w:val="single" w:sz="4" w:space="0" w:color="auto"/>
              <w:right w:val="single" w:sz="4" w:space="0" w:color="auto"/>
            </w:tcBorders>
            <w:vAlign w:val="center"/>
          </w:tcPr>
          <w:p w14:paraId="23D390D5" w14:textId="77777777" w:rsidR="00BB475B" w:rsidRPr="00E7287E" w:rsidRDefault="00BB475B" w:rsidP="00272FE2">
            <w:pPr>
              <w:pStyle w:val="TableText"/>
              <w:rPr>
                <w:lang w:val="en-NZ"/>
              </w:rPr>
            </w:pPr>
            <w:r w:rsidRPr="00E7287E">
              <w:rPr>
                <w:lang w:val="en-NZ"/>
              </w:rPr>
              <w:t>Unified Modelling Language</w:t>
            </w:r>
          </w:p>
        </w:tc>
      </w:tr>
    </w:tbl>
    <w:p w14:paraId="05FD3CF3" w14:textId="77777777" w:rsidR="00BB475B" w:rsidRDefault="00BB475B" w:rsidP="00BB475B">
      <w:pPr>
        <w:spacing w:after="0"/>
        <w:rPr>
          <w:b/>
          <w:color w:val="002060"/>
        </w:rPr>
      </w:pPr>
    </w:p>
    <w:p w14:paraId="5F17D765" w14:textId="77777777" w:rsidR="00BB475B" w:rsidRDefault="00BB475B" w:rsidP="00BB475B">
      <w:pPr>
        <w:spacing w:before="0" w:after="0" w:line="240" w:lineRule="auto"/>
        <w:rPr>
          <w:b/>
          <w:color w:val="002060"/>
        </w:rPr>
      </w:pPr>
      <w:r>
        <w:rPr>
          <w:b/>
          <w:color w:val="002060"/>
        </w:rPr>
        <w:br w:type="page"/>
      </w:r>
    </w:p>
    <w:p w14:paraId="6CFDAB97" w14:textId="77777777" w:rsidR="003224F2" w:rsidRDefault="003224F2" w:rsidP="003224F2">
      <w:pPr>
        <w:pStyle w:val="Heading1"/>
        <w:keepNext w:val="0"/>
        <w:pageBreakBefore/>
        <w:widowControl w:val="0"/>
        <w:tabs>
          <w:tab w:val="num" w:pos="340"/>
          <w:tab w:val="left" w:pos="2268"/>
          <w:tab w:val="left" w:pos="5669"/>
        </w:tabs>
        <w:suppressAutoHyphens/>
        <w:autoSpaceDE w:val="0"/>
        <w:autoSpaceDN w:val="0"/>
        <w:adjustRightInd w:val="0"/>
        <w:spacing w:before="480" w:after="0" w:line="240" w:lineRule="atLeast"/>
        <w:ind w:left="340" w:hanging="340"/>
        <w:textAlignment w:val="center"/>
      </w:pPr>
      <w:bookmarkStart w:id="320" w:name="_Toc456860995"/>
      <w:r>
        <w:lastRenderedPageBreak/>
        <w:t>Outstanding Items</w:t>
      </w:r>
      <w:bookmarkEnd w:id="320"/>
    </w:p>
    <w:p w14:paraId="5AACC36E" w14:textId="77777777" w:rsidR="003224F2" w:rsidRDefault="003224F2" w:rsidP="003224F2">
      <w:pPr>
        <w:pStyle w:val="BodyText"/>
      </w:pPr>
    </w:p>
    <w:tbl>
      <w:tblPr>
        <w:tblStyle w:val="TableGrid"/>
        <w:tblW w:w="0" w:type="auto"/>
        <w:tblLook w:val="04A0" w:firstRow="1" w:lastRow="0" w:firstColumn="1" w:lastColumn="0" w:noHBand="0" w:noVBand="1"/>
      </w:tblPr>
      <w:tblGrid>
        <w:gridCol w:w="416"/>
        <w:gridCol w:w="4220"/>
        <w:gridCol w:w="1796"/>
        <w:gridCol w:w="1115"/>
        <w:gridCol w:w="1469"/>
      </w:tblGrid>
      <w:tr w:rsidR="003224F2" w:rsidRPr="00337AA6" w14:paraId="412EC0A9" w14:textId="77777777" w:rsidTr="003224F2">
        <w:tc>
          <w:tcPr>
            <w:tcW w:w="416" w:type="dxa"/>
            <w:shd w:val="clear" w:color="auto" w:fill="D9D9D9" w:themeFill="background1" w:themeFillShade="D9"/>
          </w:tcPr>
          <w:p w14:paraId="30D22B4D" w14:textId="77777777" w:rsidR="003224F2" w:rsidRPr="00337AA6" w:rsidRDefault="003224F2" w:rsidP="00EE6723">
            <w:pPr>
              <w:pStyle w:val="BodyText"/>
              <w:rPr>
                <w:b/>
              </w:rPr>
            </w:pPr>
            <w:r w:rsidRPr="00337AA6">
              <w:rPr>
                <w:b/>
              </w:rPr>
              <w:t>ID</w:t>
            </w:r>
          </w:p>
        </w:tc>
        <w:tc>
          <w:tcPr>
            <w:tcW w:w="4381" w:type="dxa"/>
            <w:shd w:val="clear" w:color="auto" w:fill="D9D9D9" w:themeFill="background1" w:themeFillShade="D9"/>
          </w:tcPr>
          <w:p w14:paraId="09D408BC" w14:textId="77777777" w:rsidR="003224F2" w:rsidRPr="00337AA6" w:rsidRDefault="003224F2" w:rsidP="00EE6723">
            <w:pPr>
              <w:pStyle w:val="BodyText"/>
              <w:rPr>
                <w:b/>
              </w:rPr>
            </w:pPr>
            <w:r w:rsidRPr="00337AA6">
              <w:rPr>
                <w:b/>
              </w:rPr>
              <w:t>Outstanding Item</w:t>
            </w:r>
          </w:p>
        </w:tc>
        <w:tc>
          <w:tcPr>
            <w:tcW w:w="1839" w:type="dxa"/>
            <w:shd w:val="clear" w:color="auto" w:fill="D9D9D9" w:themeFill="background1" w:themeFillShade="D9"/>
          </w:tcPr>
          <w:p w14:paraId="265FCD05" w14:textId="77777777" w:rsidR="003224F2" w:rsidRPr="00337AA6" w:rsidRDefault="003224F2" w:rsidP="00EE6723">
            <w:pPr>
              <w:pStyle w:val="BodyText"/>
              <w:rPr>
                <w:b/>
              </w:rPr>
            </w:pPr>
            <w:r w:rsidRPr="00337AA6">
              <w:rPr>
                <w:b/>
              </w:rPr>
              <w:t>Date Raised</w:t>
            </w:r>
          </w:p>
        </w:tc>
        <w:tc>
          <w:tcPr>
            <w:tcW w:w="1133" w:type="dxa"/>
            <w:shd w:val="clear" w:color="auto" w:fill="D9D9D9" w:themeFill="background1" w:themeFillShade="D9"/>
          </w:tcPr>
          <w:p w14:paraId="4448FF8C" w14:textId="77777777" w:rsidR="003224F2" w:rsidRPr="00337AA6" w:rsidRDefault="003224F2" w:rsidP="00EE6723">
            <w:pPr>
              <w:pStyle w:val="BodyText"/>
              <w:rPr>
                <w:b/>
              </w:rPr>
            </w:pPr>
            <w:r w:rsidRPr="00337AA6">
              <w:rPr>
                <w:b/>
              </w:rPr>
              <w:t>Status</w:t>
            </w:r>
          </w:p>
        </w:tc>
        <w:tc>
          <w:tcPr>
            <w:tcW w:w="1473" w:type="dxa"/>
            <w:shd w:val="clear" w:color="auto" w:fill="D9D9D9" w:themeFill="background1" w:themeFillShade="D9"/>
          </w:tcPr>
          <w:p w14:paraId="3F8089AE" w14:textId="77777777" w:rsidR="003224F2" w:rsidRPr="00337AA6" w:rsidRDefault="003224F2" w:rsidP="00EE6723">
            <w:pPr>
              <w:pStyle w:val="BodyText"/>
              <w:rPr>
                <w:b/>
              </w:rPr>
            </w:pPr>
            <w:r w:rsidRPr="00337AA6">
              <w:rPr>
                <w:b/>
              </w:rPr>
              <w:t>Responsible</w:t>
            </w:r>
          </w:p>
        </w:tc>
      </w:tr>
      <w:tr w:rsidR="003224F2" w:rsidRPr="003224F2" w14:paraId="7AA6BBF3" w14:textId="77777777" w:rsidTr="003224F2">
        <w:tc>
          <w:tcPr>
            <w:tcW w:w="416" w:type="dxa"/>
            <w:shd w:val="clear" w:color="auto" w:fill="auto"/>
          </w:tcPr>
          <w:p w14:paraId="0F48D8B1" w14:textId="030DDF9A" w:rsidR="003224F2" w:rsidRPr="003224F2" w:rsidRDefault="003224F2" w:rsidP="00EE6723">
            <w:pPr>
              <w:pStyle w:val="BodyText"/>
            </w:pPr>
            <w:r w:rsidRPr="003224F2">
              <w:t>1</w:t>
            </w:r>
          </w:p>
        </w:tc>
        <w:tc>
          <w:tcPr>
            <w:tcW w:w="4381" w:type="dxa"/>
            <w:shd w:val="clear" w:color="auto" w:fill="auto"/>
          </w:tcPr>
          <w:p w14:paraId="78ADAB41" w14:textId="327F7318" w:rsidR="003224F2" w:rsidRPr="003224F2" w:rsidRDefault="00C023B7" w:rsidP="00EE6723">
            <w:pPr>
              <w:pStyle w:val="BodyText"/>
            </w:pPr>
            <w:r>
              <w:t>Details of administration screens: create new organisation, new provider</w:t>
            </w:r>
          </w:p>
        </w:tc>
        <w:tc>
          <w:tcPr>
            <w:tcW w:w="1839" w:type="dxa"/>
            <w:shd w:val="clear" w:color="auto" w:fill="auto"/>
          </w:tcPr>
          <w:p w14:paraId="398FDC38" w14:textId="018D2415" w:rsidR="003224F2" w:rsidRPr="003224F2" w:rsidRDefault="00C023B7" w:rsidP="00EE6723">
            <w:pPr>
              <w:pStyle w:val="BodyText"/>
            </w:pPr>
            <w:r>
              <w:t>30/3/2016</w:t>
            </w:r>
          </w:p>
        </w:tc>
        <w:tc>
          <w:tcPr>
            <w:tcW w:w="1133" w:type="dxa"/>
            <w:shd w:val="clear" w:color="auto" w:fill="auto"/>
          </w:tcPr>
          <w:p w14:paraId="5F0010B5" w14:textId="4FC5CE9A" w:rsidR="003224F2" w:rsidRPr="003224F2" w:rsidRDefault="00C023B7" w:rsidP="00EE6723">
            <w:pPr>
              <w:pStyle w:val="BodyText"/>
            </w:pPr>
            <w:r>
              <w:t>Open</w:t>
            </w:r>
          </w:p>
        </w:tc>
        <w:tc>
          <w:tcPr>
            <w:tcW w:w="1473" w:type="dxa"/>
            <w:shd w:val="clear" w:color="auto" w:fill="auto"/>
          </w:tcPr>
          <w:p w14:paraId="208DCAB8" w14:textId="3F9B1383" w:rsidR="003224F2" w:rsidRPr="003224F2" w:rsidRDefault="00C023B7" w:rsidP="00EE6723">
            <w:pPr>
              <w:pStyle w:val="BodyText"/>
            </w:pPr>
            <w:r>
              <w:t>Samin</w:t>
            </w:r>
          </w:p>
        </w:tc>
      </w:tr>
      <w:tr w:rsidR="00497AD1" w:rsidRPr="003224F2" w14:paraId="4ED0E198" w14:textId="77777777" w:rsidTr="003224F2">
        <w:tc>
          <w:tcPr>
            <w:tcW w:w="416" w:type="dxa"/>
            <w:shd w:val="clear" w:color="auto" w:fill="auto"/>
          </w:tcPr>
          <w:p w14:paraId="37EB9E20" w14:textId="77777777" w:rsidR="00497AD1" w:rsidRDefault="00497AD1" w:rsidP="00497AD1">
            <w:pPr>
              <w:pStyle w:val="BodyText"/>
            </w:pPr>
          </w:p>
        </w:tc>
        <w:tc>
          <w:tcPr>
            <w:tcW w:w="4381" w:type="dxa"/>
            <w:shd w:val="clear" w:color="auto" w:fill="auto"/>
          </w:tcPr>
          <w:p w14:paraId="651E1354" w14:textId="5A3CE743" w:rsidR="00497AD1" w:rsidRDefault="00497AD1" w:rsidP="00497AD1">
            <w:pPr>
              <w:pStyle w:val="BodyText"/>
            </w:pPr>
            <w:r>
              <w:t>IDAM integration specification. Simple use of basic Azure AD IDAM.</w:t>
            </w:r>
          </w:p>
        </w:tc>
        <w:tc>
          <w:tcPr>
            <w:tcW w:w="1839" w:type="dxa"/>
            <w:shd w:val="clear" w:color="auto" w:fill="auto"/>
          </w:tcPr>
          <w:p w14:paraId="4DD87853" w14:textId="5BCFE634" w:rsidR="00497AD1" w:rsidRDefault="00497AD1" w:rsidP="00497AD1">
            <w:pPr>
              <w:pStyle w:val="BodyText"/>
            </w:pPr>
            <w:r>
              <w:t>30/3/2016</w:t>
            </w:r>
          </w:p>
        </w:tc>
        <w:tc>
          <w:tcPr>
            <w:tcW w:w="1133" w:type="dxa"/>
            <w:shd w:val="clear" w:color="auto" w:fill="auto"/>
          </w:tcPr>
          <w:p w14:paraId="048CD6D5" w14:textId="51BF4084" w:rsidR="00497AD1" w:rsidRDefault="00497AD1" w:rsidP="00497AD1">
            <w:pPr>
              <w:pStyle w:val="BodyText"/>
            </w:pPr>
            <w:r>
              <w:t>Open</w:t>
            </w:r>
          </w:p>
        </w:tc>
        <w:tc>
          <w:tcPr>
            <w:tcW w:w="1473" w:type="dxa"/>
            <w:shd w:val="clear" w:color="auto" w:fill="auto"/>
          </w:tcPr>
          <w:p w14:paraId="2A1A5237" w14:textId="311AE9D0" w:rsidR="00497AD1" w:rsidRDefault="00497AD1" w:rsidP="00497AD1">
            <w:pPr>
              <w:pStyle w:val="BodyText"/>
            </w:pPr>
            <w:r>
              <w:t>Samin</w:t>
            </w:r>
          </w:p>
        </w:tc>
      </w:tr>
      <w:tr w:rsidR="00497AD1" w:rsidRPr="003224F2" w14:paraId="762D8C36" w14:textId="77777777" w:rsidTr="003224F2">
        <w:tc>
          <w:tcPr>
            <w:tcW w:w="416" w:type="dxa"/>
            <w:shd w:val="clear" w:color="auto" w:fill="auto"/>
          </w:tcPr>
          <w:p w14:paraId="146B4326" w14:textId="1BF1B4CE" w:rsidR="00497AD1" w:rsidRPr="003224F2" w:rsidRDefault="00497AD1" w:rsidP="00497AD1">
            <w:pPr>
              <w:pStyle w:val="BodyText"/>
            </w:pPr>
            <w:r>
              <w:t>2</w:t>
            </w:r>
          </w:p>
        </w:tc>
        <w:tc>
          <w:tcPr>
            <w:tcW w:w="4381" w:type="dxa"/>
            <w:shd w:val="clear" w:color="auto" w:fill="auto"/>
          </w:tcPr>
          <w:p w14:paraId="71FBBCE1" w14:textId="377AF792" w:rsidR="00497AD1" w:rsidRDefault="00497AD1" w:rsidP="00497AD1">
            <w:pPr>
              <w:pStyle w:val="BodyText"/>
            </w:pPr>
            <w:r>
              <w:t>New section to update and improve UX after UpWork project with Amir</w:t>
            </w:r>
          </w:p>
        </w:tc>
        <w:tc>
          <w:tcPr>
            <w:tcW w:w="1839" w:type="dxa"/>
            <w:shd w:val="clear" w:color="auto" w:fill="auto"/>
          </w:tcPr>
          <w:p w14:paraId="6189E6CB" w14:textId="739E1075" w:rsidR="00497AD1" w:rsidRDefault="00497AD1" w:rsidP="00497AD1">
            <w:pPr>
              <w:pStyle w:val="BodyText"/>
            </w:pPr>
            <w:r>
              <w:t>30/3/2016</w:t>
            </w:r>
          </w:p>
        </w:tc>
        <w:tc>
          <w:tcPr>
            <w:tcW w:w="1133" w:type="dxa"/>
            <w:shd w:val="clear" w:color="auto" w:fill="auto"/>
          </w:tcPr>
          <w:p w14:paraId="0267D8AF" w14:textId="11EA5650" w:rsidR="00497AD1" w:rsidRDefault="00497AD1" w:rsidP="00497AD1">
            <w:pPr>
              <w:pStyle w:val="BodyText"/>
            </w:pPr>
            <w:r>
              <w:t>Open</w:t>
            </w:r>
          </w:p>
        </w:tc>
        <w:tc>
          <w:tcPr>
            <w:tcW w:w="1473" w:type="dxa"/>
            <w:shd w:val="clear" w:color="auto" w:fill="auto"/>
          </w:tcPr>
          <w:p w14:paraId="64F06A5E" w14:textId="65FDEDA3" w:rsidR="00497AD1" w:rsidRDefault="00497AD1" w:rsidP="00497AD1">
            <w:pPr>
              <w:pStyle w:val="BodyText"/>
            </w:pPr>
            <w:r>
              <w:t>Samin</w:t>
            </w:r>
          </w:p>
        </w:tc>
      </w:tr>
      <w:tr w:rsidR="00497AD1" w:rsidRPr="003224F2" w14:paraId="09FDCA77" w14:textId="77777777" w:rsidTr="003224F2">
        <w:tc>
          <w:tcPr>
            <w:tcW w:w="416" w:type="dxa"/>
            <w:shd w:val="clear" w:color="auto" w:fill="auto"/>
          </w:tcPr>
          <w:p w14:paraId="70AA8741" w14:textId="0D9DFAF5" w:rsidR="00497AD1" w:rsidRDefault="00497AD1" w:rsidP="00497AD1">
            <w:pPr>
              <w:pStyle w:val="BodyText"/>
            </w:pPr>
            <w:r>
              <w:t>3</w:t>
            </w:r>
          </w:p>
        </w:tc>
        <w:tc>
          <w:tcPr>
            <w:tcW w:w="4381" w:type="dxa"/>
            <w:shd w:val="clear" w:color="auto" w:fill="auto"/>
          </w:tcPr>
          <w:p w14:paraId="5913A945" w14:textId="1B1F39AF" w:rsidR="00497AD1" w:rsidRDefault="00497AD1" w:rsidP="00497AD1">
            <w:pPr>
              <w:pStyle w:val="BodyText"/>
            </w:pPr>
            <w:r>
              <w:t>New patient portal (mobile app) with basic features: Patient’s profile, provider messenger, health measurement recorder/viewer, care plan viewer and progress note editor.</w:t>
            </w:r>
          </w:p>
        </w:tc>
        <w:tc>
          <w:tcPr>
            <w:tcW w:w="1839" w:type="dxa"/>
            <w:shd w:val="clear" w:color="auto" w:fill="auto"/>
          </w:tcPr>
          <w:p w14:paraId="6251A231" w14:textId="664461B8" w:rsidR="00497AD1" w:rsidRDefault="00497AD1" w:rsidP="00497AD1">
            <w:pPr>
              <w:pStyle w:val="BodyText"/>
            </w:pPr>
            <w:r>
              <w:t>30/3/2016</w:t>
            </w:r>
          </w:p>
        </w:tc>
        <w:tc>
          <w:tcPr>
            <w:tcW w:w="1133" w:type="dxa"/>
            <w:shd w:val="clear" w:color="auto" w:fill="auto"/>
          </w:tcPr>
          <w:p w14:paraId="70C821BE" w14:textId="6865B91E" w:rsidR="00497AD1" w:rsidRDefault="00497AD1" w:rsidP="00497AD1">
            <w:pPr>
              <w:pStyle w:val="BodyText"/>
            </w:pPr>
            <w:r>
              <w:t>Open</w:t>
            </w:r>
          </w:p>
        </w:tc>
        <w:tc>
          <w:tcPr>
            <w:tcW w:w="1473" w:type="dxa"/>
            <w:shd w:val="clear" w:color="auto" w:fill="auto"/>
          </w:tcPr>
          <w:p w14:paraId="48C35E19" w14:textId="217B959B" w:rsidR="00497AD1" w:rsidRDefault="00497AD1" w:rsidP="00497AD1">
            <w:pPr>
              <w:pStyle w:val="BodyText"/>
            </w:pPr>
            <w:r>
              <w:t>Samin</w:t>
            </w:r>
          </w:p>
        </w:tc>
      </w:tr>
      <w:tr w:rsidR="00497AD1" w:rsidRPr="003224F2" w14:paraId="4C19958B" w14:textId="77777777" w:rsidTr="003224F2">
        <w:tc>
          <w:tcPr>
            <w:tcW w:w="416" w:type="dxa"/>
            <w:shd w:val="clear" w:color="auto" w:fill="auto"/>
          </w:tcPr>
          <w:p w14:paraId="46756323" w14:textId="35EFB6DC" w:rsidR="00497AD1" w:rsidRDefault="00497AD1" w:rsidP="00497AD1">
            <w:pPr>
              <w:pStyle w:val="BodyText"/>
            </w:pPr>
            <w:r>
              <w:t>4</w:t>
            </w:r>
          </w:p>
        </w:tc>
        <w:tc>
          <w:tcPr>
            <w:tcW w:w="4381" w:type="dxa"/>
            <w:shd w:val="clear" w:color="auto" w:fill="auto"/>
          </w:tcPr>
          <w:p w14:paraId="2069122E" w14:textId="40C0427D" w:rsidR="00497AD1" w:rsidRDefault="00497AD1" w:rsidP="00497AD1">
            <w:pPr>
              <w:pStyle w:val="BodyText"/>
            </w:pPr>
            <w:r>
              <w:t>New patient portal: addition of measurement device integration. First up: Moto 360 for POX, steps, and activity monitor.</w:t>
            </w:r>
          </w:p>
        </w:tc>
        <w:tc>
          <w:tcPr>
            <w:tcW w:w="1839" w:type="dxa"/>
            <w:shd w:val="clear" w:color="auto" w:fill="auto"/>
          </w:tcPr>
          <w:p w14:paraId="79EB27BA" w14:textId="5D5BD2EC" w:rsidR="00497AD1" w:rsidRDefault="00497AD1" w:rsidP="00497AD1">
            <w:pPr>
              <w:pStyle w:val="BodyText"/>
            </w:pPr>
            <w:r>
              <w:t>30/3/2016</w:t>
            </w:r>
          </w:p>
        </w:tc>
        <w:tc>
          <w:tcPr>
            <w:tcW w:w="1133" w:type="dxa"/>
            <w:shd w:val="clear" w:color="auto" w:fill="auto"/>
          </w:tcPr>
          <w:p w14:paraId="4D60138A" w14:textId="26B793C8" w:rsidR="00497AD1" w:rsidRDefault="00497AD1" w:rsidP="00497AD1">
            <w:pPr>
              <w:pStyle w:val="BodyText"/>
            </w:pPr>
            <w:r>
              <w:t>Open</w:t>
            </w:r>
          </w:p>
        </w:tc>
        <w:tc>
          <w:tcPr>
            <w:tcW w:w="1473" w:type="dxa"/>
            <w:shd w:val="clear" w:color="auto" w:fill="auto"/>
          </w:tcPr>
          <w:p w14:paraId="79DA7078" w14:textId="6BAD36A5" w:rsidR="00497AD1" w:rsidRDefault="00497AD1" w:rsidP="00497AD1">
            <w:pPr>
              <w:pStyle w:val="BodyText"/>
            </w:pPr>
            <w:r>
              <w:t>Samin</w:t>
            </w:r>
          </w:p>
        </w:tc>
      </w:tr>
      <w:tr w:rsidR="00497AD1" w:rsidRPr="003224F2" w14:paraId="060F9247" w14:textId="77777777" w:rsidTr="003224F2">
        <w:tc>
          <w:tcPr>
            <w:tcW w:w="416" w:type="dxa"/>
            <w:shd w:val="clear" w:color="auto" w:fill="auto"/>
          </w:tcPr>
          <w:p w14:paraId="00663DAC" w14:textId="7544DF66" w:rsidR="00497AD1" w:rsidRDefault="00497AD1" w:rsidP="00497AD1">
            <w:pPr>
              <w:pStyle w:val="BodyText"/>
            </w:pPr>
            <w:r>
              <w:t>5</w:t>
            </w:r>
          </w:p>
        </w:tc>
        <w:tc>
          <w:tcPr>
            <w:tcW w:w="4381" w:type="dxa"/>
            <w:shd w:val="clear" w:color="auto" w:fill="auto"/>
          </w:tcPr>
          <w:p w14:paraId="6D58A282" w14:textId="77777777" w:rsidR="00497AD1" w:rsidRDefault="00497AD1" w:rsidP="00497AD1">
            <w:pPr>
              <w:pStyle w:val="BodyText"/>
            </w:pPr>
          </w:p>
        </w:tc>
        <w:tc>
          <w:tcPr>
            <w:tcW w:w="1839" w:type="dxa"/>
            <w:shd w:val="clear" w:color="auto" w:fill="auto"/>
          </w:tcPr>
          <w:p w14:paraId="7C5F49D0" w14:textId="77777777" w:rsidR="00497AD1" w:rsidRDefault="00497AD1" w:rsidP="00497AD1">
            <w:pPr>
              <w:pStyle w:val="BodyText"/>
            </w:pPr>
          </w:p>
        </w:tc>
        <w:tc>
          <w:tcPr>
            <w:tcW w:w="1133" w:type="dxa"/>
            <w:shd w:val="clear" w:color="auto" w:fill="auto"/>
          </w:tcPr>
          <w:p w14:paraId="6E9FB110" w14:textId="77777777" w:rsidR="00497AD1" w:rsidRDefault="00497AD1" w:rsidP="00497AD1">
            <w:pPr>
              <w:pStyle w:val="BodyText"/>
            </w:pPr>
          </w:p>
        </w:tc>
        <w:tc>
          <w:tcPr>
            <w:tcW w:w="1473" w:type="dxa"/>
            <w:shd w:val="clear" w:color="auto" w:fill="auto"/>
          </w:tcPr>
          <w:p w14:paraId="7F58A06E" w14:textId="77777777" w:rsidR="00497AD1" w:rsidRDefault="00497AD1" w:rsidP="00497AD1">
            <w:pPr>
              <w:pStyle w:val="BodyText"/>
            </w:pPr>
          </w:p>
        </w:tc>
      </w:tr>
    </w:tbl>
    <w:p w14:paraId="1F1FA9FF" w14:textId="77777777" w:rsidR="003224F2" w:rsidRPr="00337AA6" w:rsidRDefault="003224F2" w:rsidP="003224F2">
      <w:pPr>
        <w:pStyle w:val="BodyText"/>
      </w:pPr>
    </w:p>
    <w:p w14:paraId="3258F38D" w14:textId="77777777" w:rsidR="00BB475B" w:rsidRPr="00441901" w:rsidRDefault="00BB475B" w:rsidP="00BB475B">
      <w:pPr>
        <w:pStyle w:val="TableofContents"/>
        <w:rPr>
          <w:lang w:val="en-NZ"/>
        </w:rPr>
      </w:pPr>
      <w:r w:rsidRPr="00441901">
        <w:rPr>
          <w:lang w:val="en-NZ"/>
        </w:rPr>
        <w:br w:type="page"/>
      </w:r>
    </w:p>
    <w:p w14:paraId="19843E9E" w14:textId="77777777" w:rsidR="00BB475B" w:rsidRPr="00441901" w:rsidRDefault="00BB475B" w:rsidP="00BB475B">
      <w:pPr>
        <w:pStyle w:val="TableofContents"/>
        <w:rPr>
          <w:lang w:val="en-NZ"/>
        </w:rPr>
      </w:pPr>
    </w:p>
    <w:bookmarkStart w:id="321" w:name="_Toc456860996" w:displacedByCustomXml="next"/>
    <w:sdt>
      <w:sdtPr>
        <w:rPr>
          <w:rFonts w:eastAsiaTheme="minorHAnsi" w:cstheme="minorBidi"/>
          <w:b w:val="0"/>
          <w:bCs w:val="0"/>
          <w:color w:val="auto"/>
          <w:kern w:val="0"/>
          <w:sz w:val="20"/>
          <w:szCs w:val="24"/>
          <w:lang w:val="en-AU"/>
        </w:rPr>
        <w:id w:val="-679584564"/>
        <w:docPartObj>
          <w:docPartGallery w:val="Table of Contents"/>
          <w:docPartUnique/>
        </w:docPartObj>
      </w:sdtPr>
      <w:sdtEndPr>
        <w:rPr>
          <w:noProof/>
        </w:rPr>
      </w:sdtEndPr>
      <w:sdtContent>
        <w:p w14:paraId="0162F770" w14:textId="77777777" w:rsidR="00BB475B" w:rsidRDefault="00BB475B" w:rsidP="00BB475B">
          <w:pPr>
            <w:pStyle w:val="Heading1"/>
          </w:pPr>
          <w:r>
            <w:t>Table of Contents</w:t>
          </w:r>
          <w:bookmarkEnd w:id="321"/>
        </w:p>
        <w:p w14:paraId="68416E12" w14:textId="49B0FEDE" w:rsidR="00366735" w:rsidRDefault="00BB475B">
          <w:pPr>
            <w:pStyle w:val="TOC1"/>
            <w:rPr>
              <w:rFonts w:asciiTheme="minorHAnsi" w:eastAsiaTheme="minorEastAsia" w:hAnsiTheme="minorHAnsi" w:cstheme="minorBidi"/>
              <w:noProof/>
              <w:sz w:val="22"/>
              <w:szCs w:val="22"/>
              <w:lang w:val="en-AU" w:eastAsia="en-AU"/>
            </w:rPr>
          </w:pPr>
          <w:r>
            <w:fldChar w:fldCharType="begin"/>
          </w:r>
          <w:r>
            <w:instrText xml:space="preserve"> TOC \o "1-3" \h \z \u </w:instrText>
          </w:r>
          <w:r>
            <w:fldChar w:fldCharType="separate"/>
          </w:r>
          <w:hyperlink w:anchor="_Toc456860989" w:history="1">
            <w:r w:rsidR="00366735" w:rsidRPr="0037716F">
              <w:rPr>
                <w:rStyle w:val="Hyperlink"/>
                <w:noProof/>
              </w:rPr>
              <w:t>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Document Control</w:t>
            </w:r>
            <w:r w:rsidR="00366735">
              <w:rPr>
                <w:noProof/>
                <w:webHidden/>
              </w:rPr>
              <w:tab/>
            </w:r>
            <w:r w:rsidR="00366735">
              <w:rPr>
                <w:noProof/>
                <w:webHidden/>
              </w:rPr>
              <w:fldChar w:fldCharType="begin"/>
            </w:r>
            <w:r w:rsidR="00366735">
              <w:rPr>
                <w:noProof/>
                <w:webHidden/>
              </w:rPr>
              <w:instrText xml:space="preserve"> PAGEREF _Toc456860989 \h </w:instrText>
            </w:r>
            <w:r w:rsidR="00366735">
              <w:rPr>
                <w:noProof/>
                <w:webHidden/>
              </w:rPr>
            </w:r>
            <w:r w:rsidR="00366735">
              <w:rPr>
                <w:noProof/>
                <w:webHidden/>
              </w:rPr>
              <w:fldChar w:fldCharType="separate"/>
            </w:r>
            <w:r w:rsidR="00366735">
              <w:rPr>
                <w:noProof/>
                <w:webHidden/>
              </w:rPr>
              <w:t>1</w:t>
            </w:r>
            <w:r w:rsidR="00366735">
              <w:rPr>
                <w:noProof/>
                <w:webHidden/>
              </w:rPr>
              <w:fldChar w:fldCharType="end"/>
            </w:r>
          </w:hyperlink>
        </w:p>
        <w:p w14:paraId="31289E2D" w14:textId="75403593" w:rsidR="00366735" w:rsidRDefault="00847060">
          <w:pPr>
            <w:pStyle w:val="TOC2"/>
            <w:rPr>
              <w:rFonts w:asciiTheme="minorHAnsi" w:eastAsiaTheme="minorEastAsia" w:hAnsiTheme="minorHAnsi" w:cstheme="minorBidi"/>
              <w:noProof/>
              <w:sz w:val="22"/>
              <w:szCs w:val="22"/>
              <w:lang w:val="en-AU" w:eastAsia="en-AU"/>
            </w:rPr>
          </w:pPr>
          <w:hyperlink w:anchor="_Toc456860990" w:history="1">
            <w:r w:rsidR="00366735" w:rsidRPr="0037716F">
              <w:rPr>
                <w:rStyle w:val="Hyperlink"/>
                <w:noProof/>
              </w:rPr>
              <w:t>1.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Document Details</w:t>
            </w:r>
            <w:r w:rsidR="00366735">
              <w:rPr>
                <w:noProof/>
                <w:webHidden/>
              </w:rPr>
              <w:tab/>
            </w:r>
            <w:r w:rsidR="00366735">
              <w:rPr>
                <w:noProof/>
                <w:webHidden/>
              </w:rPr>
              <w:fldChar w:fldCharType="begin"/>
            </w:r>
            <w:r w:rsidR="00366735">
              <w:rPr>
                <w:noProof/>
                <w:webHidden/>
              </w:rPr>
              <w:instrText xml:space="preserve"> PAGEREF _Toc456860990 \h </w:instrText>
            </w:r>
            <w:r w:rsidR="00366735">
              <w:rPr>
                <w:noProof/>
                <w:webHidden/>
              </w:rPr>
            </w:r>
            <w:r w:rsidR="00366735">
              <w:rPr>
                <w:noProof/>
                <w:webHidden/>
              </w:rPr>
              <w:fldChar w:fldCharType="separate"/>
            </w:r>
            <w:r w:rsidR="00366735">
              <w:rPr>
                <w:noProof/>
                <w:webHidden/>
              </w:rPr>
              <w:t>1</w:t>
            </w:r>
            <w:r w:rsidR="00366735">
              <w:rPr>
                <w:noProof/>
                <w:webHidden/>
              </w:rPr>
              <w:fldChar w:fldCharType="end"/>
            </w:r>
          </w:hyperlink>
        </w:p>
        <w:p w14:paraId="7E4904ED" w14:textId="7E4EB983" w:rsidR="00366735" w:rsidRDefault="00847060">
          <w:pPr>
            <w:pStyle w:val="TOC2"/>
            <w:rPr>
              <w:rFonts w:asciiTheme="minorHAnsi" w:eastAsiaTheme="minorEastAsia" w:hAnsiTheme="minorHAnsi" w:cstheme="minorBidi"/>
              <w:noProof/>
              <w:sz w:val="22"/>
              <w:szCs w:val="22"/>
              <w:lang w:val="en-AU" w:eastAsia="en-AU"/>
            </w:rPr>
          </w:pPr>
          <w:hyperlink w:anchor="_Toc456860991" w:history="1">
            <w:r w:rsidR="00366735" w:rsidRPr="0037716F">
              <w:rPr>
                <w:rStyle w:val="Hyperlink"/>
                <w:noProof/>
              </w:rPr>
              <w:t>1.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Revision History</w:t>
            </w:r>
            <w:r w:rsidR="00366735">
              <w:rPr>
                <w:noProof/>
                <w:webHidden/>
              </w:rPr>
              <w:tab/>
            </w:r>
            <w:r w:rsidR="00366735">
              <w:rPr>
                <w:noProof/>
                <w:webHidden/>
              </w:rPr>
              <w:fldChar w:fldCharType="begin"/>
            </w:r>
            <w:r w:rsidR="00366735">
              <w:rPr>
                <w:noProof/>
                <w:webHidden/>
              </w:rPr>
              <w:instrText xml:space="preserve"> PAGEREF _Toc456860991 \h </w:instrText>
            </w:r>
            <w:r w:rsidR="00366735">
              <w:rPr>
                <w:noProof/>
                <w:webHidden/>
              </w:rPr>
            </w:r>
            <w:r w:rsidR="00366735">
              <w:rPr>
                <w:noProof/>
                <w:webHidden/>
              </w:rPr>
              <w:fldChar w:fldCharType="separate"/>
            </w:r>
            <w:r w:rsidR="00366735">
              <w:rPr>
                <w:noProof/>
                <w:webHidden/>
              </w:rPr>
              <w:t>2</w:t>
            </w:r>
            <w:r w:rsidR="00366735">
              <w:rPr>
                <w:noProof/>
                <w:webHidden/>
              </w:rPr>
              <w:fldChar w:fldCharType="end"/>
            </w:r>
          </w:hyperlink>
        </w:p>
        <w:p w14:paraId="524EFD78" w14:textId="4873CCC4" w:rsidR="00366735" w:rsidRDefault="00847060">
          <w:pPr>
            <w:pStyle w:val="TOC2"/>
            <w:rPr>
              <w:rFonts w:asciiTheme="minorHAnsi" w:eastAsiaTheme="minorEastAsia" w:hAnsiTheme="minorHAnsi" w:cstheme="minorBidi"/>
              <w:noProof/>
              <w:sz w:val="22"/>
              <w:szCs w:val="22"/>
              <w:lang w:val="en-AU" w:eastAsia="en-AU"/>
            </w:rPr>
          </w:pPr>
          <w:hyperlink w:anchor="_Toc456860992" w:history="1">
            <w:r w:rsidR="00366735" w:rsidRPr="0037716F">
              <w:rPr>
                <w:rStyle w:val="Hyperlink"/>
                <w:noProof/>
              </w:rPr>
              <w:t>1.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Document Approval</w:t>
            </w:r>
            <w:r w:rsidR="00366735">
              <w:rPr>
                <w:noProof/>
                <w:webHidden/>
              </w:rPr>
              <w:tab/>
            </w:r>
            <w:r w:rsidR="00366735">
              <w:rPr>
                <w:noProof/>
                <w:webHidden/>
              </w:rPr>
              <w:fldChar w:fldCharType="begin"/>
            </w:r>
            <w:r w:rsidR="00366735">
              <w:rPr>
                <w:noProof/>
                <w:webHidden/>
              </w:rPr>
              <w:instrText xml:space="preserve"> PAGEREF _Toc456860992 \h </w:instrText>
            </w:r>
            <w:r w:rsidR="00366735">
              <w:rPr>
                <w:noProof/>
                <w:webHidden/>
              </w:rPr>
            </w:r>
            <w:r w:rsidR="00366735">
              <w:rPr>
                <w:noProof/>
                <w:webHidden/>
              </w:rPr>
              <w:fldChar w:fldCharType="separate"/>
            </w:r>
            <w:r w:rsidR="00366735">
              <w:rPr>
                <w:noProof/>
                <w:webHidden/>
              </w:rPr>
              <w:t>2</w:t>
            </w:r>
            <w:r w:rsidR="00366735">
              <w:rPr>
                <w:noProof/>
                <w:webHidden/>
              </w:rPr>
              <w:fldChar w:fldCharType="end"/>
            </w:r>
          </w:hyperlink>
        </w:p>
        <w:p w14:paraId="3B5ECAB9" w14:textId="6FFBA80D" w:rsidR="00366735" w:rsidRDefault="00847060">
          <w:pPr>
            <w:pStyle w:val="TOC2"/>
            <w:rPr>
              <w:rFonts w:asciiTheme="minorHAnsi" w:eastAsiaTheme="minorEastAsia" w:hAnsiTheme="minorHAnsi" w:cstheme="minorBidi"/>
              <w:noProof/>
              <w:sz w:val="22"/>
              <w:szCs w:val="22"/>
              <w:lang w:val="en-AU" w:eastAsia="en-AU"/>
            </w:rPr>
          </w:pPr>
          <w:hyperlink w:anchor="_Toc456860993" w:history="1">
            <w:r w:rsidR="00366735" w:rsidRPr="0037716F">
              <w:rPr>
                <w:rStyle w:val="Hyperlink"/>
                <w:noProof/>
              </w:rPr>
              <w:t>1.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Stakeholder Management</w:t>
            </w:r>
            <w:r w:rsidR="00366735">
              <w:rPr>
                <w:noProof/>
                <w:webHidden/>
              </w:rPr>
              <w:tab/>
            </w:r>
            <w:r w:rsidR="00366735">
              <w:rPr>
                <w:noProof/>
                <w:webHidden/>
              </w:rPr>
              <w:fldChar w:fldCharType="begin"/>
            </w:r>
            <w:r w:rsidR="00366735">
              <w:rPr>
                <w:noProof/>
                <w:webHidden/>
              </w:rPr>
              <w:instrText xml:space="preserve"> PAGEREF _Toc456860993 \h </w:instrText>
            </w:r>
            <w:r w:rsidR="00366735">
              <w:rPr>
                <w:noProof/>
                <w:webHidden/>
              </w:rPr>
            </w:r>
            <w:r w:rsidR="00366735">
              <w:rPr>
                <w:noProof/>
                <w:webHidden/>
              </w:rPr>
              <w:fldChar w:fldCharType="separate"/>
            </w:r>
            <w:r w:rsidR="00366735">
              <w:rPr>
                <w:noProof/>
                <w:webHidden/>
              </w:rPr>
              <w:t>2</w:t>
            </w:r>
            <w:r w:rsidR="00366735">
              <w:rPr>
                <w:noProof/>
                <w:webHidden/>
              </w:rPr>
              <w:fldChar w:fldCharType="end"/>
            </w:r>
          </w:hyperlink>
        </w:p>
        <w:p w14:paraId="3E93E4C9" w14:textId="0FAE9C11" w:rsidR="00366735" w:rsidRDefault="00847060">
          <w:pPr>
            <w:pStyle w:val="TOC2"/>
            <w:rPr>
              <w:rFonts w:asciiTheme="minorHAnsi" w:eastAsiaTheme="minorEastAsia" w:hAnsiTheme="minorHAnsi" w:cstheme="minorBidi"/>
              <w:noProof/>
              <w:sz w:val="22"/>
              <w:szCs w:val="22"/>
              <w:lang w:val="en-AU" w:eastAsia="en-AU"/>
            </w:rPr>
          </w:pPr>
          <w:hyperlink w:anchor="_Toc456860994" w:history="1">
            <w:r w:rsidR="00366735" w:rsidRPr="0037716F">
              <w:rPr>
                <w:rStyle w:val="Hyperlink"/>
                <w:noProof/>
              </w:rPr>
              <w:t>1.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bbreviations and Terminology</w:t>
            </w:r>
            <w:r w:rsidR="00366735">
              <w:rPr>
                <w:noProof/>
                <w:webHidden/>
              </w:rPr>
              <w:tab/>
            </w:r>
            <w:r w:rsidR="00366735">
              <w:rPr>
                <w:noProof/>
                <w:webHidden/>
              </w:rPr>
              <w:fldChar w:fldCharType="begin"/>
            </w:r>
            <w:r w:rsidR="00366735">
              <w:rPr>
                <w:noProof/>
                <w:webHidden/>
              </w:rPr>
              <w:instrText xml:space="preserve"> PAGEREF _Toc456860994 \h </w:instrText>
            </w:r>
            <w:r w:rsidR="00366735">
              <w:rPr>
                <w:noProof/>
                <w:webHidden/>
              </w:rPr>
            </w:r>
            <w:r w:rsidR="00366735">
              <w:rPr>
                <w:noProof/>
                <w:webHidden/>
              </w:rPr>
              <w:fldChar w:fldCharType="separate"/>
            </w:r>
            <w:r w:rsidR="00366735">
              <w:rPr>
                <w:noProof/>
                <w:webHidden/>
              </w:rPr>
              <w:t>3</w:t>
            </w:r>
            <w:r w:rsidR="00366735">
              <w:rPr>
                <w:noProof/>
                <w:webHidden/>
              </w:rPr>
              <w:fldChar w:fldCharType="end"/>
            </w:r>
          </w:hyperlink>
        </w:p>
        <w:p w14:paraId="4ABCDB18" w14:textId="4DCE8364" w:rsidR="00366735" w:rsidRDefault="00847060">
          <w:pPr>
            <w:pStyle w:val="TOC1"/>
            <w:rPr>
              <w:rFonts w:asciiTheme="minorHAnsi" w:eastAsiaTheme="minorEastAsia" w:hAnsiTheme="minorHAnsi" w:cstheme="minorBidi"/>
              <w:noProof/>
              <w:sz w:val="22"/>
              <w:szCs w:val="22"/>
              <w:lang w:val="en-AU" w:eastAsia="en-AU"/>
            </w:rPr>
          </w:pPr>
          <w:hyperlink w:anchor="_Toc456860995" w:history="1">
            <w:r w:rsidR="00366735" w:rsidRPr="0037716F">
              <w:rPr>
                <w:rStyle w:val="Hyperlink"/>
                <w:noProof/>
              </w:rPr>
              <w:t>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Outstanding Items</w:t>
            </w:r>
            <w:r w:rsidR="00366735">
              <w:rPr>
                <w:noProof/>
                <w:webHidden/>
              </w:rPr>
              <w:tab/>
            </w:r>
            <w:r w:rsidR="00366735">
              <w:rPr>
                <w:noProof/>
                <w:webHidden/>
              </w:rPr>
              <w:fldChar w:fldCharType="begin"/>
            </w:r>
            <w:r w:rsidR="00366735">
              <w:rPr>
                <w:noProof/>
                <w:webHidden/>
              </w:rPr>
              <w:instrText xml:space="preserve"> PAGEREF _Toc456860995 \h </w:instrText>
            </w:r>
            <w:r w:rsidR="00366735">
              <w:rPr>
                <w:noProof/>
                <w:webHidden/>
              </w:rPr>
            </w:r>
            <w:r w:rsidR="00366735">
              <w:rPr>
                <w:noProof/>
                <w:webHidden/>
              </w:rPr>
              <w:fldChar w:fldCharType="separate"/>
            </w:r>
            <w:r w:rsidR="00366735">
              <w:rPr>
                <w:noProof/>
                <w:webHidden/>
              </w:rPr>
              <w:t>5</w:t>
            </w:r>
            <w:r w:rsidR="00366735">
              <w:rPr>
                <w:noProof/>
                <w:webHidden/>
              </w:rPr>
              <w:fldChar w:fldCharType="end"/>
            </w:r>
          </w:hyperlink>
        </w:p>
        <w:p w14:paraId="4A2E0D06" w14:textId="6697A79C" w:rsidR="00366735" w:rsidRDefault="00847060">
          <w:pPr>
            <w:pStyle w:val="TOC1"/>
            <w:rPr>
              <w:rFonts w:asciiTheme="minorHAnsi" w:eastAsiaTheme="minorEastAsia" w:hAnsiTheme="minorHAnsi" w:cstheme="minorBidi"/>
              <w:noProof/>
              <w:sz w:val="22"/>
              <w:szCs w:val="22"/>
              <w:lang w:val="en-AU" w:eastAsia="en-AU"/>
            </w:rPr>
          </w:pPr>
          <w:hyperlink w:anchor="_Toc456860996" w:history="1">
            <w:r w:rsidR="00366735" w:rsidRPr="0037716F">
              <w:rPr>
                <w:rStyle w:val="Hyperlink"/>
                <w:noProof/>
              </w:rPr>
              <w:t>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Table of Contents</w:t>
            </w:r>
            <w:r w:rsidR="00366735">
              <w:rPr>
                <w:noProof/>
                <w:webHidden/>
              </w:rPr>
              <w:tab/>
            </w:r>
            <w:r w:rsidR="00366735">
              <w:rPr>
                <w:noProof/>
                <w:webHidden/>
              </w:rPr>
              <w:fldChar w:fldCharType="begin"/>
            </w:r>
            <w:r w:rsidR="00366735">
              <w:rPr>
                <w:noProof/>
                <w:webHidden/>
              </w:rPr>
              <w:instrText xml:space="preserve"> PAGEREF _Toc456860996 \h </w:instrText>
            </w:r>
            <w:r w:rsidR="00366735">
              <w:rPr>
                <w:noProof/>
                <w:webHidden/>
              </w:rPr>
            </w:r>
            <w:r w:rsidR="00366735">
              <w:rPr>
                <w:noProof/>
                <w:webHidden/>
              </w:rPr>
              <w:fldChar w:fldCharType="separate"/>
            </w:r>
            <w:r w:rsidR="00366735">
              <w:rPr>
                <w:noProof/>
                <w:webHidden/>
              </w:rPr>
              <w:t>6</w:t>
            </w:r>
            <w:r w:rsidR="00366735">
              <w:rPr>
                <w:noProof/>
                <w:webHidden/>
              </w:rPr>
              <w:fldChar w:fldCharType="end"/>
            </w:r>
          </w:hyperlink>
        </w:p>
        <w:p w14:paraId="63B668D5" w14:textId="0C7EB9E3" w:rsidR="00366735" w:rsidRDefault="00847060">
          <w:pPr>
            <w:pStyle w:val="TOC2"/>
            <w:rPr>
              <w:rFonts w:asciiTheme="minorHAnsi" w:eastAsiaTheme="minorEastAsia" w:hAnsiTheme="minorHAnsi" w:cstheme="minorBidi"/>
              <w:noProof/>
              <w:sz w:val="22"/>
              <w:szCs w:val="22"/>
              <w:lang w:val="en-AU" w:eastAsia="en-AU"/>
            </w:rPr>
          </w:pPr>
          <w:hyperlink w:anchor="_Toc456860997" w:history="1">
            <w:r w:rsidR="00366735" w:rsidRPr="0037716F">
              <w:rPr>
                <w:rStyle w:val="Hyperlink"/>
                <w:noProof/>
              </w:rPr>
              <w:t>3.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List of Figures</w:t>
            </w:r>
            <w:r w:rsidR="00366735">
              <w:rPr>
                <w:noProof/>
                <w:webHidden/>
              </w:rPr>
              <w:tab/>
            </w:r>
            <w:r w:rsidR="00366735">
              <w:rPr>
                <w:noProof/>
                <w:webHidden/>
              </w:rPr>
              <w:fldChar w:fldCharType="begin"/>
            </w:r>
            <w:r w:rsidR="00366735">
              <w:rPr>
                <w:noProof/>
                <w:webHidden/>
              </w:rPr>
              <w:instrText xml:space="preserve"> PAGEREF _Toc456860997 \h </w:instrText>
            </w:r>
            <w:r w:rsidR="00366735">
              <w:rPr>
                <w:noProof/>
                <w:webHidden/>
              </w:rPr>
            </w:r>
            <w:r w:rsidR="00366735">
              <w:rPr>
                <w:noProof/>
                <w:webHidden/>
              </w:rPr>
              <w:fldChar w:fldCharType="separate"/>
            </w:r>
            <w:r w:rsidR="00366735">
              <w:rPr>
                <w:noProof/>
                <w:webHidden/>
              </w:rPr>
              <w:t>9</w:t>
            </w:r>
            <w:r w:rsidR="00366735">
              <w:rPr>
                <w:noProof/>
                <w:webHidden/>
              </w:rPr>
              <w:fldChar w:fldCharType="end"/>
            </w:r>
          </w:hyperlink>
        </w:p>
        <w:p w14:paraId="67E0A26C" w14:textId="0D7BAF77" w:rsidR="00366735" w:rsidRDefault="00847060">
          <w:pPr>
            <w:pStyle w:val="TOC2"/>
            <w:rPr>
              <w:rFonts w:asciiTheme="minorHAnsi" w:eastAsiaTheme="minorEastAsia" w:hAnsiTheme="minorHAnsi" w:cstheme="minorBidi"/>
              <w:noProof/>
              <w:sz w:val="22"/>
              <w:szCs w:val="22"/>
              <w:lang w:val="en-AU" w:eastAsia="en-AU"/>
            </w:rPr>
          </w:pPr>
          <w:hyperlink w:anchor="_Toc456860998" w:history="1">
            <w:r w:rsidR="00366735" w:rsidRPr="0037716F">
              <w:rPr>
                <w:rStyle w:val="Hyperlink"/>
                <w:noProof/>
              </w:rPr>
              <w:t>3.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List of Tables</w:t>
            </w:r>
            <w:r w:rsidR="00366735">
              <w:rPr>
                <w:noProof/>
                <w:webHidden/>
              </w:rPr>
              <w:tab/>
            </w:r>
            <w:r w:rsidR="00366735">
              <w:rPr>
                <w:noProof/>
                <w:webHidden/>
              </w:rPr>
              <w:fldChar w:fldCharType="begin"/>
            </w:r>
            <w:r w:rsidR="00366735">
              <w:rPr>
                <w:noProof/>
                <w:webHidden/>
              </w:rPr>
              <w:instrText xml:space="preserve"> PAGEREF _Toc456860998 \h </w:instrText>
            </w:r>
            <w:r w:rsidR="00366735">
              <w:rPr>
                <w:noProof/>
                <w:webHidden/>
              </w:rPr>
            </w:r>
            <w:r w:rsidR="00366735">
              <w:rPr>
                <w:noProof/>
                <w:webHidden/>
              </w:rPr>
              <w:fldChar w:fldCharType="separate"/>
            </w:r>
            <w:r w:rsidR="00366735">
              <w:rPr>
                <w:noProof/>
                <w:webHidden/>
              </w:rPr>
              <w:t>10</w:t>
            </w:r>
            <w:r w:rsidR="00366735">
              <w:rPr>
                <w:noProof/>
                <w:webHidden/>
              </w:rPr>
              <w:fldChar w:fldCharType="end"/>
            </w:r>
          </w:hyperlink>
        </w:p>
        <w:p w14:paraId="2FC3EA6B" w14:textId="16D87FF7" w:rsidR="00366735" w:rsidRDefault="00847060">
          <w:pPr>
            <w:pStyle w:val="TOC1"/>
            <w:rPr>
              <w:rFonts w:asciiTheme="minorHAnsi" w:eastAsiaTheme="minorEastAsia" w:hAnsiTheme="minorHAnsi" w:cstheme="minorBidi"/>
              <w:noProof/>
              <w:sz w:val="22"/>
              <w:szCs w:val="22"/>
              <w:lang w:val="en-AU" w:eastAsia="en-AU"/>
            </w:rPr>
          </w:pPr>
          <w:hyperlink w:anchor="_Toc456860999" w:history="1">
            <w:r w:rsidR="00366735" w:rsidRPr="0037716F">
              <w:rPr>
                <w:rStyle w:val="Hyperlink"/>
                <w:noProof/>
              </w:rPr>
              <w:t>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Objectives of this Document</w:t>
            </w:r>
            <w:r w:rsidR="00366735">
              <w:rPr>
                <w:noProof/>
                <w:webHidden/>
              </w:rPr>
              <w:tab/>
            </w:r>
            <w:r w:rsidR="00366735">
              <w:rPr>
                <w:noProof/>
                <w:webHidden/>
              </w:rPr>
              <w:fldChar w:fldCharType="begin"/>
            </w:r>
            <w:r w:rsidR="00366735">
              <w:rPr>
                <w:noProof/>
                <w:webHidden/>
              </w:rPr>
              <w:instrText xml:space="preserve"> PAGEREF _Toc456860999 \h </w:instrText>
            </w:r>
            <w:r w:rsidR="00366735">
              <w:rPr>
                <w:noProof/>
                <w:webHidden/>
              </w:rPr>
            </w:r>
            <w:r w:rsidR="00366735">
              <w:rPr>
                <w:noProof/>
                <w:webHidden/>
              </w:rPr>
              <w:fldChar w:fldCharType="separate"/>
            </w:r>
            <w:r w:rsidR="00366735">
              <w:rPr>
                <w:noProof/>
                <w:webHidden/>
              </w:rPr>
              <w:t>11</w:t>
            </w:r>
            <w:r w:rsidR="00366735">
              <w:rPr>
                <w:noProof/>
                <w:webHidden/>
              </w:rPr>
              <w:fldChar w:fldCharType="end"/>
            </w:r>
          </w:hyperlink>
        </w:p>
        <w:p w14:paraId="0A04D4E7" w14:textId="3BA3826A" w:rsidR="00366735" w:rsidRDefault="00847060">
          <w:pPr>
            <w:pStyle w:val="TOC2"/>
            <w:rPr>
              <w:rFonts w:asciiTheme="minorHAnsi" w:eastAsiaTheme="minorEastAsia" w:hAnsiTheme="minorHAnsi" w:cstheme="minorBidi"/>
              <w:noProof/>
              <w:sz w:val="22"/>
              <w:szCs w:val="22"/>
              <w:lang w:val="en-AU" w:eastAsia="en-AU"/>
            </w:rPr>
          </w:pPr>
          <w:hyperlink w:anchor="_Toc456861000" w:history="1">
            <w:r w:rsidR="00366735" w:rsidRPr="0037716F">
              <w:rPr>
                <w:rStyle w:val="Hyperlink"/>
                <w:noProof/>
              </w:rPr>
              <w:t>4.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udience</w:t>
            </w:r>
            <w:r w:rsidR="00366735">
              <w:rPr>
                <w:noProof/>
                <w:webHidden/>
              </w:rPr>
              <w:tab/>
            </w:r>
            <w:r w:rsidR="00366735">
              <w:rPr>
                <w:noProof/>
                <w:webHidden/>
              </w:rPr>
              <w:fldChar w:fldCharType="begin"/>
            </w:r>
            <w:r w:rsidR="00366735">
              <w:rPr>
                <w:noProof/>
                <w:webHidden/>
              </w:rPr>
              <w:instrText xml:space="preserve"> PAGEREF _Toc456861000 \h </w:instrText>
            </w:r>
            <w:r w:rsidR="00366735">
              <w:rPr>
                <w:noProof/>
                <w:webHidden/>
              </w:rPr>
            </w:r>
            <w:r w:rsidR="00366735">
              <w:rPr>
                <w:noProof/>
                <w:webHidden/>
              </w:rPr>
              <w:fldChar w:fldCharType="separate"/>
            </w:r>
            <w:r w:rsidR="00366735">
              <w:rPr>
                <w:noProof/>
                <w:webHidden/>
              </w:rPr>
              <w:t>11</w:t>
            </w:r>
            <w:r w:rsidR="00366735">
              <w:rPr>
                <w:noProof/>
                <w:webHidden/>
              </w:rPr>
              <w:fldChar w:fldCharType="end"/>
            </w:r>
          </w:hyperlink>
        </w:p>
        <w:p w14:paraId="76686713" w14:textId="1A996056" w:rsidR="00366735" w:rsidRDefault="00847060">
          <w:pPr>
            <w:pStyle w:val="TOC2"/>
            <w:rPr>
              <w:rFonts w:asciiTheme="minorHAnsi" w:eastAsiaTheme="minorEastAsia" w:hAnsiTheme="minorHAnsi" w:cstheme="minorBidi"/>
              <w:noProof/>
              <w:sz w:val="22"/>
              <w:szCs w:val="22"/>
              <w:lang w:val="en-AU" w:eastAsia="en-AU"/>
            </w:rPr>
          </w:pPr>
          <w:hyperlink w:anchor="_Toc456861001" w:history="1">
            <w:r w:rsidR="00366735" w:rsidRPr="0037716F">
              <w:rPr>
                <w:rStyle w:val="Hyperlink"/>
                <w:noProof/>
              </w:rPr>
              <w:t>4.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References</w:t>
            </w:r>
            <w:r w:rsidR="00366735">
              <w:rPr>
                <w:noProof/>
                <w:webHidden/>
              </w:rPr>
              <w:tab/>
            </w:r>
            <w:r w:rsidR="00366735">
              <w:rPr>
                <w:noProof/>
                <w:webHidden/>
              </w:rPr>
              <w:fldChar w:fldCharType="begin"/>
            </w:r>
            <w:r w:rsidR="00366735">
              <w:rPr>
                <w:noProof/>
                <w:webHidden/>
              </w:rPr>
              <w:instrText xml:space="preserve"> PAGEREF _Toc456861001 \h </w:instrText>
            </w:r>
            <w:r w:rsidR="00366735">
              <w:rPr>
                <w:noProof/>
                <w:webHidden/>
              </w:rPr>
            </w:r>
            <w:r w:rsidR="00366735">
              <w:rPr>
                <w:noProof/>
                <w:webHidden/>
              </w:rPr>
              <w:fldChar w:fldCharType="separate"/>
            </w:r>
            <w:r w:rsidR="00366735">
              <w:rPr>
                <w:noProof/>
                <w:webHidden/>
              </w:rPr>
              <w:t>11</w:t>
            </w:r>
            <w:r w:rsidR="00366735">
              <w:rPr>
                <w:noProof/>
                <w:webHidden/>
              </w:rPr>
              <w:fldChar w:fldCharType="end"/>
            </w:r>
          </w:hyperlink>
        </w:p>
        <w:p w14:paraId="1E4736D8" w14:textId="55993ABF" w:rsidR="00366735" w:rsidRDefault="00847060">
          <w:pPr>
            <w:pStyle w:val="TOC2"/>
            <w:rPr>
              <w:rFonts w:asciiTheme="minorHAnsi" w:eastAsiaTheme="minorEastAsia" w:hAnsiTheme="minorHAnsi" w:cstheme="minorBidi"/>
              <w:noProof/>
              <w:sz w:val="22"/>
              <w:szCs w:val="22"/>
              <w:lang w:val="en-AU" w:eastAsia="en-AU"/>
            </w:rPr>
          </w:pPr>
          <w:hyperlink w:anchor="_Toc456861002" w:history="1">
            <w:r w:rsidR="00366735" w:rsidRPr="0037716F">
              <w:rPr>
                <w:rStyle w:val="Hyperlink"/>
                <w:noProof/>
              </w:rPr>
              <w:t>4.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Product impacts</w:t>
            </w:r>
            <w:r w:rsidR="00366735">
              <w:rPr>
                <w:noProof/>
                <w:webHidden/>
              </w:rPr>
              <w:tab/>
            </w:r>
            <w:r w:rsidR="00366735">
              <w:rPr>
                <w:noProof/>
                <w:webHidden/>
              </w:rPr>
              <w:fldChar w:fldCharType="begin"/>
            </w:r>
            <w:r w:rsidR="00366735">
              <w:rPr>
                <w:noProof/>
                <w:webHidden/>
              </w:rPr>
              <w:instrText xml:space="preserve"> PAGEREF _Toc456861002 \h </w:instrText>
            </w:r>
            <w:r w:rsidR="00366735">
              <w:rPr>
                <w:noProof/>
                <w:webHidden/>
              </w:rPr>
            </w:r>
            <w:r w:rsidR="00366735">
              <w:rPr>
                <w:noProof/>
                <w:webHidden/>
              </w:rPr>
              <w:fldChar w:fldCharType="separate"/>
            </w:r>
            <w:r w:rsidR="00366735">
              <w:rPr>
                <w:noProof/>
                <w:webHidden/>
              </w:rPr>
              <w:t>11</w:t>
            </w:r>
            <w:r w:rsidR="00366735">
              <w:rPr>
                <w:noProof/>
                <w:webHidden/>
              </w:rPr>
              <w:fldChar w:fldCharType="end"/>
            </w:r>
          </w:hyperlink>
        </w:p>
        <w:p w14:paraId="2D0FC886" w14:textId="1ABA90CE"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03" w:history="1">
            <w:r w:rsidR="00366735" w:rsidRPr="0037716F">
              <w:rPr>
                <w:rStyle w:val="Hyperlink"/>
                <w:noProof/>
              </w:rPr>
              <w:t>4.3.1</w:t>
            </w:r>
            <w:r w:rsidR="00366735">
              <w:rPr>
                <w:rFonts w:asciiTheme="minorHAnsi" w:eastAsiaTheme="minorEastAsia" w:hAnsiTheme="minorHAnsi"/>
                <w:noProof/>
                <w:sz w:val="22"/>
                <w:szCs w:val="22"/>
                <w:lang w:eastAsia="en-AU"/>
              </w:rPr>
              <w:tab/>
            </w:r>
            <w:r w:rsidR="00366735" w:rsidRPr="0037716F">
              <w:rPr>
                <w:rStyle w:val="Hyperlink"/>
                <w:noProof/>
              </w:rPr>
              <w:t>Product Atlas</w:t>
            </w:r>
            <w:r w:rsidR="00366735">
              <w:rPr>
                <w:noProof/>
                <w:webHidden/>
              </w:rPr>
              <w:tab/>
            </w:r>
            <w:r w:rsidR="00366735">
              <w:rPr>
                <w:noProof/>
                <w:webHidden/>
              </w:rPr>
              <w:fldChar w:fldCharType="begin"/>
            </w:r>
            <w:r w:rsidR="00366735">
              <w:rPr>
                <w:noProof/>
                <w:webHidden/>
              </w:rPr>
              <w:instrText xml:space="preserve"> PAGEREF _Toc456861003 \h </w:instrText>
            </w:r>
            <w:r w:rsidR="00366735">
              <w:rPr>
                <w:noProof/>
                <w:webHidden/>
              </w:rPr>
            </w:r>
            <w:r w:rsidR="00366735">
              <w:rPr>
                <w:noProof/>
                <w:webHidden/>
              </w:rPr>
              <w:fldChar w:fldCharType="separate"/>
            </w:r>
            <w:r w:rsidR="00366735">
              <w:rPr>
                <w:noProof/>
                <w:webHidden/>
              </w:rPr>
              <w:t>12</w:t>
            </w:r>
            <w:r w:rsidR="00366735">
              <w:rPr>
                <w:noProof/>
                <w:webHidden/>
              </w:rPr>
              <w:fldChar w:fldCharType="end"/>
            </w:r>
          </w:hyperlink>
        </w:p>
        <w:p w14:paraId="518C7E2B" w14:textId="32CA5598" w:rsidR="00366735" w:rsidRDefault="00847060">
          <w:pPr>
            <w:pStyle w:val="TOC1"/>
            <w:rPr>
              <w:rFonts w:asciiTheme="minorHAnsi" w:eastAsiaTheme="minorEastAsia" w:hAnsiTheme="minorHAnsi" w:cstheme="minorBidi"/>
              <w:noProof/>
              <w:sz w:val="22"/>
              <w:szCs w:val="22"/>
              <w:lang w:val="en-AU" w:eastAsia="en-AU"/>
            </w:rPr>
          </w:pPr>
          <w:hyperlink w:anchor="_Toc456861004" w:history="1">
            <w:r w:rsidR="00366735" w:rsidRPr="0037716F">
              <w:rPr>
                <w:rStyle w:val="Hyperlink"/>
                <w:noProof/>
              </w:rPr>
              <w:t>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Business Context</w:t>
            </w:r>
            <w:r w:rsidR="00366735">
              <w:rPr>
                <w:noProof/>
                <w:webHidden/>
              </w:rPr>
              <w:tab/>
            </w:r>
            <w:r w:rsidR="00366735">
              <w:rPr>
                <w:noProof/>
                <w:webHidden/>
              </w:rPr>
              <w:fldChar w:fldCharType="begin"/>
            </w:r>
            <w:r w:rsidR="00366735">
              <w:rPr>
                <w:noProof/>
                <w:webHidden/>
              </w:rPr>
              <w:instrText xml:space="preserve"> PAGEREF _Toc456861004 \h </w:instrText>
            </w:r>
            <w:r w:rsidR="00366735">
              <w:rPr>
                <w:noProof/>
                <w:webHidden/>
              </w:rPr>
            </w:r>
            <w:r w:rsidR="00366735">
              <w:rPr>
                <w:noProof/>
                <w:webHidden/>
              </w:rPr>
              <w:fldChar w:fldCharType="separate"/>
            </w:r>
            <w:r w:rsidR="00366735">
              <w:rPr>
                <w:noProof/>
                <w:webHidden/>
              </w:rPr>
              <w:t>13</w:t>
            </w:r>
            <w:r w:rsidR="00366735">
              <w:rPr>
                <w:noProof/>
                <w:webHidden/>
              </w:rPr>
              <w:fldChar w:fldCharType="end"/>
            </w:r>
          </w:hyperlink>
        </w:p>
        <w:p w14:paraId="15D10806" w14:textId="7EC9F14A" w:rsidR="00366735" w:rsidRDefault="00847060">
          <w:pPr>
            <w:pStyle w:val="TOC2"/>
            <w:rPr>
              <w:rFonts w:asciiTheme="minorHAnsi" w:eastAsiaTheme="minorEastAsia" w:hAnsiTheme="minorHAnsi" w:cstheme="minorBidi"/>
              <w:noProof/>
              <w:sz w:val="22"/>
              <w:szCs w:val="22"/>
              <w:lang w:val="en-AU" w:eastAsia="en-AU"/>
            </w:rPr>
          </w:pPr>
          <w:hyperlink w:anchor="_Toc456861005" w:history="1">
            <w:r w:rsidR="00366735" w:rsidRPr="0037716F">
              <w:rPr>
                <w:rStyle w:val="Hyperlink"/>
                <w:noProof/>
              </w:rPr>
              <w:t>5.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Business Context</w:t>
            </w:r>
            <w:r w:rsidR="00366735">
              <w:rPr>
                <w:noProof/>
                <w:webHidden/>
              </w:rPr>
              <w:tab/>
            </w:r>
            <w:r w:rsidR="00366735">
              <w:rPr>
                <w:noProof/>
                <w:webHidden/>
              </w:rPr>
              <w:fldChar w:fldCharType="begin"/>
            </w:r>
            <w:r w:rsidR="00366735">
              <w:rPr>
                <w:noProof/>
                <w:webHidden/>
              </w:rPr>
              <w:instrText xml:space="preserve"> PAGEREF _Toc456861005 \h </w:instrText>
            </w:r>
            <w:r w:rsidR="00366735">
              <w:rPr>
                <w:noProof/>
                <w:webHidden/>
              </w:rPr>
            </w:r>
            <w:r w:rsidR="00366735">
              <w:rPr>
                <w:noProof/>
                <w:webHidden/>
              </w:rPr>
              <w:fldChar w:fldCharType="separate"/>
            </w:r>
            <w:r w:rsidR="00366735">
              <w:rPr>
                <w:noProof/>
                <w:webHidden/>
              </w:rPr>
              <w:t>13</w:t>
            </w:r>
            <w:r w:rsidR="00366735">
              <w:rPr>
                <w:noProof/>
                <w:webHidden/>
              </w:rPr>
              <w:fldChar w:fldCharType="end"/>
            </w:r>
          </w:hyperlink>
        </w:p>
        <w:p w14:paraId="0F2D7DD6" w14:textId="71DC01FB" w:rsidR="00366735" w:rsidRDefault="00847060">
          <w:pPr>
            <w:pStyle w:val="TOC2"/>
            <w:rPr>
              <w:rFonts w:asciiTheme="minorHAnsi" w:eastAsiaTheme="minorEastAsia" w:hAnsiTheme="minorHAnsi" w:cstheme="minorBidi"/>
              <w:noProof/>
              <w:sz w:val="22"/>
              <w:szCs w:val="22"/>
              <w:lang w:val="en-AU" w:eastAsia="en-AU"/>
            </w:rPr>
          </w:pPr>
          <w:hyperlink w:anchor="_Toc456861006" w:history="1">
            <w:r w:rsidR="00366735" w:rsidRPr="0037716F">
              <w:rPr>
                <w:rStyle w:val="Hyperlink"/>
                <w:noProof/>
              </w:rPr>
              <w:t>5.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Business Benefits</w:t>
            </w:r>
            <w:r w:rsidR="00366735">
              <w:rPr>
                <w:noProof/>
                <w:webHidden/>
              </w:rPr>
              <w:tab/>
            </w:r>
            <w:r w:rsidR="00366735">
              <w:rPr>
                <w:noProof/>
                <w:webHidden/>
              </w:rPr>
              <w:fldChar w:fldCharType="begin"/>
            </w:r>
            <w:r w:rsidR="00366735">
              <w:rPr>
                <w:noProof/>
                <w:webHidden/>
              </w:rPr>
              <w:instrText xml:space="preserve"> PAGEREF _Toc456861006 \h </w:instrText>
            </w:r>
            <w:r w:rsidR="00366735">
              <w:rPr>
                <w:noProof/>
                <w:webHidden/>
              </w:rPr>
            </w:r>
            <w:r w:rsidR="00366735">
              <w:rPr>
                <w:noProof/>
                <w:webHidden/>
              </w:rPr>
              <w:fldChar w:fldCharType="separate"/>
            </w:r>
            <w:r w:rsidR="00366735">
              <w:rPr>
                <w:noProof/>
                <w:webHidden/>
              </w:rPr>
              <w:t>13</w:t>
            </w:r>
            <w:r w:rsidR="00366735">
              <w:rPr>
                <w:noProof/>
                <w:webHidden/>
              </w:rPr>
              <w:fldChar w:fldCharType="end"/>
            </w:r>
          </w:hyperlink>
        </w:p>
        <w:p w14:paraId="5F41424C" w14:textId="129E333D" w:rsidR="00366735" w:rsidRDefault="00847060">
          <w:pPr>
            <w:pStyle w:val="TOC2"/>
            <w:rPr>
              <w:rFonts w:asciiTheme="minorHAnsi" w:eastAsiaTheme="minorEastAsia" w:hAnsiTheme="minorHAnsi" w:cstheme="minorBidi"/>
              <w:noProof/>
              <w:sz w:val="22"/>
              <w:szCs w:val="22"/>
              <w:lang w:val="en-AU" w:eastAsia="en-AU"/>
            </w:rPr>
          </w:pPr>
          <w:hyperlink w:anchor="_Toc456861007" w:history="1">
            <w:r w:rsidR="00366735" w:rsidRPr="0037716F">
              <w:rPr>
                <w:rStyle w:val="Hyperlink"/>
                <w:noProof/>
              </w:rPr>
              <w:t>5.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Requirements Analysis Summary</w:t>
            </w:r>
            <w:r w:rsidR="00366735">
              <w:rPr>
                <w:noProof/>
                <w:webHidden/>
              </w:rPr>
              <w:tab/>
            </w:r>
            <w:r w:rsidR="00366735">
              <w:rPr>
                <w:noProof/>
                <w:webHidden/>
              </w:rPr>
              <w:fldChar w:fldCharType="begin"/>
            </w:r>
            <w:r w:rsidR="00366735">
              <w:rPr>
                <w:noProof/>
                <w:webHidden/>
              </w:rPr>
              <w:instrText xml:space="preserve"> PAGEREF _Toc456861007 \h </w:instrText>
            </w:r>
            <w:r w:rsidR="00366735">
              <w:rPr>
                <w:noProof/>
                <w:webHidden/>
              </w:rPr>
            </w:r>
            <w:r w:rsidR="00366735">
              <w:rPr>
                <w:noProof/>
                <w:webHidden/>
              </w:rPr>
              <w:fldChar w:fldCharType="separate"/>
            </w:r>
            <w:r w:rsidR="00366735">
              <w:rPr>
                <w:noProof/>
                <w:webHidden/>
              </w:rPr>
              <w:t>13</w:t>
            </w:r>
            <w:r w:rsidR="00366735">
              <w:rPr>
                <w:noProof/>
                <w:webHidden/>
              </w:rPr>
              <w:fldChar w:fldCharType="end"/>
            </w:r>
          </w:hyperlink>
        </w:p>
        <w:p w14:paraId="6599495B" w14:textId="2A0788FB" w:rsidR="00366735" w:rsidRDefault="00847060">
          <w:pPr>
            <w:pStyle w:val="TOC2"/>
            <w:rPr>
              <w:rFonts w:asciiTheme="minorHAnsi" w:eastAsiaTheme="minorEastAsia" w:hAnsiTheme="minorHAnsi" w:cstheme="minorBidi"/>
              <w:noProof/>
              <w:sz w:val="22"/>
              <w:szCs w:val="22"/>
              <w:lang w:val="en-AU" w:eastAsia="en-AU"/>
            </w:rPr>
          </w:pPr>
          <w:hyperlink w:anchor="_Toc456861008" w:history="1">
            <w:r w:rsidR="00366735" w:rsidRPr="0037716F">
              <w:rPr>
                <w:rStyle w:val="Hyperlink"/>
                <w:noProof/>
              </w:rPr>
              <w:t>5.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Current and Future State</w:t>
            </w:r>
            <w:r w:rsidR="00366735">
              <w:rPr>
                <w:noProof/>
                <w:webHidden/>
              </w:rPr>
              <w:tab/>
            </w:r>
            <w:r w:rsidR="00366735">
              <w:rPr>
                <w:noProof/>
                <w:webHidden/>
              </w:rPr>
              <w:fldChar w:fldCharType="begin"/>
            </w:r>
            <w:r w:rsidR="00366735">
              <w:rPr>
                <w:noProof/>
                <w:webHidden/>
              </w:rPr>
              <w:instrText xml:space="preserve"> PAGEREF _Toc456861008 \h </w:instrText>
            </w:r>
            <w:r w:rsidR="00366735">
              <w:rPr>
                <w:noProof/>
                <w:webHidden/>
              </w:rPr>
            </w:r>
            <w:r w:rsidR="00366735">
              <w:rPr>
                <w:noProof/>
                <w:webHidden/>
              </w:rPr>
              <w:fldChar w:fldCharType="separate"/>
            </w:r>
            <w:r w:rsidR="00366735">
              <w:rPr>
                <w:noProof/>
                <w:webHidden/>
              </w:rPr>
              <w:t>14</w:t>
            </w:r>
            <w:r w:rsidR="00366735">
              <w:rPr>
                <w:noProof/>
                <w:webHidden/>
              </w:rPr>
              <w:fldChar w:fldCharType="end"/>
            </w:r>
          </w:hyperlink>
        </w:p>
        <w:p w14:paraId="44A0098A" w14:textId="0C0C96C0"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09" w:history="1">
            <w:r w:rsidR="00366735" w:rsidRPr="0037716F">
              <w:rPr>
                <w:rStyle w:val="Hyperlink"/>
                <w:noProof/>
              </w:rPr>
              <w:t>5.4.1</w:t>
            </w:r>
            <w:r w:rsidR="00366735">
              <w:rPr>
                <w:rFonts w:asciiTheme="minorHAnsi" w:eastAsiaTheme="minorEastAsia" w:hAnsiTheme="minorHAnsi"/>
                <w:noProof/>
                <w:sz w:val="22"/>
                <w:szCs w:val="22"/>
                <w:lang w:eastAsia="en-AU"/>
              </w:rPr>
              <w:tab/>
            </w:r>
            <w:r w:rsidR="00366735" w:rsidRPr="0037716F">
              <w:rPr>
                <w:rStyle w:val="Hyperlink"/>
                <w:noProof/>
              </w:rPr>
              <w:t>Current State</w:t>
            </w:r>
            <w:r w:rsidR="00366735">
              <w:rPr>
                <w:noProof/>
                <w:webHidden/>
              </w:rPr>
              <w:tab/>
            </w:r>
            <w:r w:rsidR="00366735">
              <w:rPr>
                <w:noProof/>
                <w:webHidden/>
              </w:rPr>
              <w:fldChar w:fldCharType="begin"/>
            </w:r>
            <w:r w:rsidR="00366735">
              <w:rPr>
                <w:noProof/>
                <w:webHidden/>
              </w:rPr>
              <w:instrText xml:space="preserve"> PAGEREF _Toc456861009 \h </w:instrText>
            </w:r>
            <w:r w:rsidR="00366735">
              <w:rPr>
                <w:noProof/>
                <w:webHidden/>
              </w:rPr>
            </w:r>
            <w:r w:rsidR="00366735">
              <w:rPr>
                <w:noProof/>
                <w:webHidden/>
              </w:rPr>
              <w:fldChar w:fldCharType="separate"/>
            </w:r>
            <w:r w:rsidR="00366735">
              <w:rPr>
                <w:noProof/>
                <w:webHidden/>
              </w:rPr>
              <w:t>14</w:t>
            </w:r>
            <w:r w:rsidR="00366735">
              <w:rPr>
                <w:noProof/>
                <w:webHidden/>
              </w:rPr>
              <w:fldChar w:fldCharType="end"/>
            </w:r>
          </w:hyperlink>
        </w:p>
        <w:p w14:paraId="4A9AD909" w14:textId="5CC38C7C"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10" w:history="1">
            <w:r w:rsidR="00366735" w:rsidRPr="0037716F">
              <w:rPr>
                <w:rStyle w:val="Hyperlink"/>
                <w:noProof/>
              </w:rPr>
              <w:t>5.4.2</w:t>
            </w:r>
            <w:r w:rsidR="00366735">
              <w:rPr>
                <w:rFonts w:asciiTheme="minorHAnsi" w:eastAsiaTheme="minorEastAsia" w:hAnsiTheme="minorHAnsi"/>
                <w:noProof/>
                <w:sz w:val="22"/>
                <w:szCs w:val="22"/>
                <w:lang w:eastAsia="en-AU"/>
              </w:rPr>
              <w:tab/>
            </w:r>
            <w:r w:rsidR="00366735" w:rsidRPr="0037716F">
              <w:rPr>
                <w:rStyle w:val="Hyperlink"/>
                <w:noProof/>
              </w:rPr>
              <w:t>Future State</w:t>
            </w:r>
            <w:r w:rsidR="00366735">
              <w:rPr>
                <w:noProof/>
                <w:webHidden/>
              </w:rPr>
              <w:tab/>
            </w:r>
            <w:r w:rsidR="00366735">
              <w:rPr>
                <w:noProof/>
                <w:webHidden/>
              </w:rPr>
              <w:fldChar w:fldCharType="begin"/>
            </w:r>
            <w:r w:rsidR="00366735">
              <w:rPr>
                <w:noProof/>
                <w:webHidden/>
              </w:rPr>
              <w:instrText xml:space="preserve"> PAGEREF _Toc456861010 \h </w:instrText>
            </w:r>
            <w:r w:rsidR="00366735">
              <w:rPr>
                <w:noProof/>
                <w:webHidden/>
              </w:rPr>
            </w:r>
            <w:r w:rsidR="00366735">
              <w:rPr>
                <w:noProof/>
                <w:webHidden/>
              </w:rPr>
              <w:fldChar w:fldCharType="separate"/>
            </w:r>
            <w:r w:rsidR="00366735">
              <w:rPr>
                <w:noProof/>
                <w:webHidden/>
              </w:rPr>
              <w:t>14</w:t>
            </w:r>
            <w:r w:rsidR="00366735">
              <w:rPr>
                <w:noProof/>
                <w:webHidden/>
              </w:rPr>
              <w:fldChar w:fldCharType="end"/>
            </w:r>
          </w:hyperlink>
        </w:p>
        <w:p w14:paraId="3185094F" w14:textId="63CE8AF0" w:rsidR="00366735" w:rsidRDefault="00847060">
          <w:pPr>
            <w:pStyle w:val="TOC2"/>
            <w:rPr>
              <w:rFonts w:asciiTheme="minorHAnsi" w:eastAsiaTheme="minorEastAsia" w:hAnsiTheme="minorHAnsi" w:cstheme="minorBidi"/>
              <w:noProof/>
              <w:sz w:val="22"/>
              <w:szCs w:val="22"/>
              <w:lang w:val="en-AU" w:eastAsia="en-AU"/>
            </w:rPr>
          </w:pPr>
          <w:hyperlink w:anchor="_Toc456861011" w:history="1">
            <w:r w:rsidR="00366735" w:rsidRPr="0037716F">
              <w:rPr>
                <w:rStyle w:val="Hyperlink"/>
                <w:noProof/>
              </w:rPr>
              <w:t>5.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Scope</w:t>
            </w:r>
            <w:r w:rsidR="00366735">
              <w:rPr>
                <w:noProof/>
                <w:webHidden/>
              </w:rPr>
              <w:tab/>
            </w:r>
            <w:r w:rsidR="00366735">
              <w:rPr>
                <w:noProof/>
                <w:webHidden/>
              </w:rPr>
              <w:fldChar w:fldCharType="begin"/>
            </w:r>
            <w:r w:rsidR="00366735">
              <w:rPr>
                <w:noProof/>
                <w:webHidden/>
              </w:rPr>
              <w:instrText xml:space="preserve"> PAGEREF _Toc456861011 \h </w:instrText>
            </w:r>
            <w:r w:rsidR="00366735">
              <w:rPr>
                <w:noProof/>
                <w:webHidden/>
              </w:rPr>
            </w:r>
            <w:r w:rsidR="00366735">
              <w:rPr>
                <w:noProof/>
                <w:webHidden/>
              </w:rPr>
              <w:fldChar w:fldCharType="separate"/>
            </w:r>
            <w:r w:rsidR="00366735">
              <w:rPr>
                <w:noProof/>
                <w:webHidden/>
              </w:rPr>
              <w:t>14</w:t>
            </w:r>
            <w:r w:rsidR="00366735">
              <w:rPr>
                <w:noProof/>
                <w:webHidden/>
              </w:rPr>
              <w:fldChar w:fldCharType="end"/>
            </w:r>
          </w:hyperlink>
        </w:p>
        <w:p w14:paraId="57C2E9C6" w14:textId="7202FF0E"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12" w:history="1">
            <w:r w:rsidR="00366735" w:rsidRPr="0037716F">
              <w:rPr>
                <w:rStyle w:val="Hyperlink"/>
                <w:noProof/>
              </w:rPr>
              <w:t>5.5.1</w:t>
            </w:r>
            <w:r w:rsidR="00366735">
              <w:rPr>
                <w:rFonts w:asciiTheme="minorHAnsi" w:eastAsiaTheme="minorEastAsia" w:hAnsiTheme="minorHAnsi"/>
                <w:noProof/>
                <w:sz w:val="22"/>
                <w:szCs w:val="22"/>
                <w:lang w:eastAsia="en-AU"/>
              </w:rPr>
              <w:tab/>
            </w:r>
            <w:r w:rsidR="00366735" w:rsidRPr="0037716F">
              <w:rPr>
                <w:rStyle w:val="Hyperlink"/>
                <w:noProof/>
              </w:rPr>
              <w:t>In Scope</w:t>
            </w:r>
            <w:r w:rsidR="00366735">
              <w:rPr>
                <w:noProof/>
                <w:webHidden/>
              </w:rPr>
              <w:tab/>
            </w:r>
            <w:r w:rsidR="00366735">
              <w:rPr>
                <w:noProof/>
                <w:webHidden/>
              </w:rPr>
              <w:fldChar w:fldCharType="begin"/>
            </w:r>
            <w:r w:rsidR="00366735">
              <w:rPr>
                <w:noProof/>
                <w:webHidden/>
              </w:rPr>
              <w:instrText xml:space="preserve"> PAGEREF _Toc456861012 \h </w:instrText>
            </w:r>
            <w:r w:rsidR="00366735">
              <w:rPr>
                <w:noProof/>
                <w:webHidden/>
              </w:rPr>
            </w:r>
            <w:r w:rsidR="00366735">
              <w:rPr>
                <w:noProof/>
                <w:webHidden/>
              </w:rPr>
              <w:fldChar w:fldCharType="separate"/>
            </w:r>
            <w:r w:rsidR="00366735">
              <w:rPr>
                <w:noProof/>
                <w:webHidden/>
              </w:rPr>
              <w:t>14</w:t>
            </w:r>
            <w:r w:rsidR="00366735">
              <w:rPr>
                <w:noProof/>
                <w:webHidden/>
              </w:rPr>
              <w:fldChar w:fldCharType="end"/>
            </w:r>
          </w:hyperlink>
        </w:p>
        <w:p w14:paraId="6B8F351B" w14:textId="55E79EA5"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13" w:history="1">
            <w:r w:rsidR="00366735" w:rsidRPr="0037716F">
              <w:rPr>
                <w:rStyle w:val="Hyperlink"/>
                <w:noProof/>
              </w:rPr>
              <w:t>5.5.2</w:t>
            </w:r>
            <w:r w:rsidR="00366735">
              <w:rPr>
                <w:rFonts w:asciiTheme="minorHAnsi" w:eastAsiaTheme="minorEastAsia" w:hAnsiTheme="minorHAnsi"/>
                <w:noProof/>
                <w:sz w:val="22"/>
                <w:szCs w:val="22"/>
                <w:lang w:eastAsia="en-AU"/>
              </w:rPr>
              <w:tab/>
            </w:r>
            <w:r w:rsidR="00366735" w:rsidRPr="0037716F">
              <w:rPr>
                <w:rStyle w:val="Hyperlink"/>
                <w:noProof/>
              </w:rPr>
              <w:t>Out of Scope</w:t>
            </w:r>
            <w:r w:rsidR="00366735">
              <w:rPr>
                <w:noProof/>
                <w:webHidden/>
              </w:rPr>
              <w:tab/>
            </w:r>
            <w:r w:rsidR="00366735">
              <w:rPr>
                <w:noProof/>
                <w:webHidden/>
              </w:rPr>
              <w:fldChar w:fldCharType="begin"/>
            </w:r>
            <w:r w:rsidR="00366735">
              <w:rPr>
                <w:noProof/>
                <w:webHidden/>
              </w:rPr>
              <w:instrText xml:space="preserve"> PAGEREF _Toc456861013 \h </w:instrText>
            </w:r>
            <w:r w:rsidR="00366735">
              <w:rPr>
                <w:noProof/>
                <w:webHidden/>
              </w:rPr>
            </w:r>
            <w:r w:rsidR="00366735">
              <w:rPr>
                <w:noProof/>
                <w:webHidden/>
              </w:rPr>
              <w:fldChar w:fldCharType="separate"/>
            </w:r>
            <w:r w:rsidR="00366735">
              <w:rPr>
                <w:noProof/>
                <w:webHidden/>
              </w:rPr>
              <w:t>14</w:t>
            </w:r>
            <w:r w:rsidR="00366735">
              <w:rPr>
                <w:noProof/>
                <w:webHidden/>
              </w:rPr>
              <w:fldChar w:fldCharType="end"/>
            </w:r>
          </w:hyperlink>
        </w:p>
        <w:p w14:paraId="6FF54764" w14:textId="3274ECF3" w:rsidR="00366735" w:rsidRDefault="00847060">
          <w:pPr>
            <w:pStyle w:val="TOC1"/>
            <w:rPr>
              <w:rFonts w:asciiTheme="minorHAnsi" w:eastAsiaTheme="minorEastAsia" w:hAnsiTheme="minorHAnsi" w:cstheme="minorBidi"/>
              <w:noProof/>
              <w:sz w:val="22"/>
              <w:szCs w:val="22"/>
              <w:lang w:val="en-AU" w:eastAsia="en-AU"/>
            </w:rPr>
          </w:pPr>
          <w:hyperlink w:anchor="_Toc456861014" w:history="1">
            <w:r w:rsidR="00366735" w:rsidRPr="0037716F">
              <w:rPr>
                <w:rStyle w:val="Hyperlink"/>
                <w:noProof/>
              </w:rPr>
              <w:t>6</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Domain specific requirements</w:t>
            </w:r>
            <w:r w:rsidR="00366735">
              <w:rPr>
                <w:noProof/>
                <w:webHidden/>
              </w:rPr>
              <w:tab/>
            </w:r>
            <w:r w:rsidR="00366735">
              <w:rPr>
                <w:noProof/>
                <w:webHidden/>
              </w:rPr>
              <w:fldChar w:fldCharType="begin"/>
            </w:r>
            <w:r w:rsidR="00366735">
              <w:rPr>
                <w:noProof/>
                <w:webHidden/>
              </w:rPr>
              <w:instrText xml:space="preserve"> PAGEREF _Toc456861014 \h </w:instrText>
            </w:r>
            <w:r w:rsidR="00366735">
              <w:rPr>
                <w:noProof/>
                <w:webHidden/>
              </w:rPr>
            </w:r>
            <w:r w:rsidR="00366735">
              <w:rPr>
                <w:noProof/>
                <w:webHidden/>
              </w:rPr>
              <w:fldChar w:fldCharType="separate"/>
            </w:r>
            <w:r w:rsidR="00366735">
              <w:rPr>
                <w:noProof/>
                <w:webHidden/>
              </w:rPr>
              <w:t>15</w:t>
            </w:r>
            <w:r w:rsidR="00366735">
              <w:rPr>
                <w:noProof/>
                <w:webHidden/>
              </w:rPr>
              <w:fldChar w:fldCharType="end"/>
            </w:r>
          </w:hyperlink>
        </w:p>
        <w:p w14:paraId="2FC0A776" w14:textId="44ECAA4B" w:rsidR="00366735" w:rsidRDefault="00847060">
          <w:pPr>
            <w:pStyle w:val="TOC2"/>
            <w:rPr>
              <w:rFonts w:asciiTheme="minorHAnsi" w:eastAsiaTheme="minorEastAsia" w:hAnsiTheme="minorHAnsi" w:cstheme="minorBidi"/>
              <w:noProof/>
              <w:sz w:val="22"/>
              <w:szCs w:val="22"/>
              <w:lang w:val="en-AU" w:eastAsia="en-AU"/>
            </w:rPr>
          </w:pPr>
          <w:hyperlink w:anchor="_Toc456861015" w:history="1">
            <w:r w:rsidR="00366735" w:rsidRPr="0037716F">
              <w:rPr>
                <w:rStyle w:val="Hyperlink"/>
                <w:noProof/>
              </w:rPr>
              <w:t>6.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Compliance to standards</w:t>
            </w:r>
            <w:r w:rsidR="00366735">
              <w:rPr>
                <w:noProof/>
                <w:webHidden/>
              </w:rPr>
              <w:tab/>
            </w:r>
            <w:r w:rsidR="00366735">
              <w:rPr>
                <w:noProof/>
                <w:webHidden/>
              </w:rPr>
              <w:fldChar w:fldCharType="begin"/>
            </w:r>
            <w:r w:rsidR="00366735">
              <w:rPr>
                <w:noProof/>
                <w:webHidden/>
              </w:rPr>
              <w:instrText xml:space="preserve"> PAGEREF _Toc456861015 \h </w:instrText>
            </w:r>
            <w:r w:rsidR="00366735">
              <w:rPr>
                <w:noProof/>
                <w:webHidden/>
              </w:rPr>
            </w:r>
            <w:r w:rsidR="00366735">
              <w:rPr>
                <w:noProof/>
                <w:webHidden/>
              </w:rPr>
              <w:fldChar w:fldCharType="separate"/>
            </w:r>
            <w:r w:rsidR="00366735">
              <w:rPr>
                <w:noProof/>
                <w:webHidden/>
              </w:rPr>
              <w:t>15</w:t>
            </w:r>
            <w:r w:rsidR="00366735">
              <w:rPr>
                <w:noProof/>
                <w:webHidden/>
              </w:rPr>
              <w:fldChar w:fldCharType="end"/>
            </w:r>
          </w:hyperlink>
        </w:p>
        <w:p w14:paraId="0CE53582" w14:textId="6513B0AF" w:rsidR="00366735" w:rsidRDefault="00847060">
          <w:pPr>
            <w:pStyle w:val="TOC2"/>
            <w:rPr>
              <w:rFonts w:asciiTheme="minorHAnsi" w:eastAsiaTheme="minorEastAsia" w:hAnsiTheme="minorHAnsi" w:cstheme="minorBidi"/>
              <w:noProof/>
              <w:sz w:val="22"/>
              <w:szCs w:val="22"/>
              <w:lang w:val="en-AU" w:eastAsia="en-AU"/>
            </w:rPr>
          </w:pPr>
          <w:hyperlink w:anchor="_Toc456861016" w:history="1">
            <w:r w:rsidR="00366735" w:rsidRPr="0037716F">
              <w:rPr>
                <w:rStyle w:val="Hyperlink"/>
                <w:noProof/>
              </w:rPr>
              <w:t>6.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Regulatory requirements</w:t>
            </w:r>
            <w:r w:rsidR="00366735">
              <w:rPr>
                <w:noProof/>
                <w:webHidden/>
              </w:rPr>
              <w:tab/>
            </w:r>
            <w:r w:rsidR="00366735">
              <w:rPr>
                <w:noProof/>
                <w:webHidden/>
              </w:rPr>
              <w:fldChar w:fldCharType="begin"/>
            </w:r>
            <w:r w:rsidR="00366735">
              <w:rPr>
                <w:noProof/>
                <w:webHidden/>
              </w:rPr>
              <w:instrText xml:space="preserve"> PAGEREF _Toc456861016 \h </w:instrText>
            </w:r>
            <w:r w:rsidR="00366735">
              <w:rPr>
                <w:noProof/>
                <w:webHidden/>
              </w:rPr>
            </w:r>
            <w:r w:rsidR="00366735">
              <w:rPr>
                <w:noProof/>
                <w:webHidden/>
              </w:rPr>
              <w:fldChar w:fldCharType="separate"/>
            </w:r>
            <w:r w:rsidR="00366735">
              <w:rPr>
                <w:noProof/>
                <w:webHidden/>
              </w:rPr>
              <w:t>15</w:t>
            </w:r>
            <w:r w:rsidR="00366735">
              <w:rPr>
                <w:noProof/>
                <w:webHidden/>
              </w:rPr>
              <w:fldChar w:fldCharType="end"/>
            </w:r>
          </w:hyperlink>
        </w:p>
        <w:p w14:paraId="50427552" w14:textId="53FF664A" w:rsidR="00366735" w:rsidRDefault="00847060">
          <w:pPr>
            <w:pStyle w:val="TOC2"/>
            <w:rPr>
              <w:rFonts w:asciiTheme="minorHAnsi" w:eastAsiaTheme="minorEastAsia" w:hAnsiTheme="minorHAnsi" w:cstheme="minorBidi"/>
              <w:noProof/>
              <w:sz w:val="22"/>
              <w:szCs w:val="22"/>
              <w:lang w:val="en-AU" w:eastAsia="en-AU"/>
            </w:rPr>
          </w:pPr>
          <w:hyperlink w:anchor="_Toc456861017" w:history="1">
            <w:r w:rsidR="00366735" w:rsidRPr="0037716F">
              <w:rPr>
                <w:rStyle w:val="Hyperlink"/>
                <w:noProof/>
              </w:rPr>
              <w:t>6.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Other details</w:t>
            </w:r>
            <w:r w:rsidR="00366735">
              <w:rPr>
                <w:noProof/>
                <w:webHidden/>
              </w:rPr>
              <w:tab/>
            </w:r>
            <w:r w:rsidR="00366735">
              <w:rPr>
                <w:noProof/>
                <w:webHidden/>
              </w:rPr>
              <w:fldChar w:fldCharType="begin"/>
            </w:r>
            <w:r w:rsidR="00366735">
              <w:rPr>
                <w:noProof/>
                <w:webHidden/>
              </w:rPr>
              <w:instrText xml:space="preserve"> PAGEREF _Toc456861017 \h </w:instrText>
            </w:r>
            <w:r w:rsidR="00366735">
              <w:rPr>
                <w:noProof/>
                <w:webHidden/>
              </w:rPr>
            </w:r>
            <w:r w:rsidR="00366735">
              <w:rPr>
                <w:noProof/>
                <w:webHidden/>
              </w:rPr>
              <w:fldChar w:fldCharType="separate"/>
            </w:r>
            <w:r w:rsidR="00366735">
              <w:rPr>
                <w:noProof/>
                <w:webHidden/>
              </w:rPr>
              <w:t>15</w:t>
            </w:r>
            <w:r w:rsidR="00366735">
              <w:rPr>
                <w:noProof/>
                <w:webHidden/>
              </w:rPr>
              <w:fldChar w:fldCharType="end"/>
            </w:r>
          </w:hyperlink>
        </w:p>
        <w:p w14:paraId="209BB45E" w14:textId="090CCFE5" w:rsidR="00366735" w:rsidRDefault="00847060">
          <w:pPr>
            <w:pStyle w:val="TOC1"/>
            <w:rPr>
              <w:rFonts w:asciiTheme="minorHAnsi" w:eastAsiaTheme="minorEastAsia" w:hAnsiTheme="minorHAnsi" w:cstheme="minorBidi"/>
              <w:noProof/>
              <w:sz w:val="22"/>
              <w:szCs w:val="22"/>
              <w:lang w:val="en-AU" w:eastAsia="en-AU"/>
            </w:rPr>
          </w:pPr>
          <w:hyperlink w:anchor="_Toc456861018" w:history="1">
            <w:r w:rsidR="00366735" w:rsidRPr="0037716F">
              <w:rPr>
                <w:rStyle w:val="Hyperlink"/>
                <w:noProof/>
              </w:rPr>
              <w:t>7</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rchitecture</w:t>
            </w:r>
            <w:r w:rsidR="00366735">
              <w:rPr>
                <w:noProof/>
                <w:webHidden/>
              </w:rPr>
              <w:tab/>
            </w:r>
            <w:r w:rsidR="00366735">
              <w:rPr>
                <w:noProof/>
                <w:webHidden/>
              </w:rPr>
              <w:fldChar w:fldCharType="begin"/>
            </w:r>
            <w:r w:rsidR="00366735">
              <w:rPr>
                <w:noProof/>
                <w:webHidden/>
              </w:rPr>
              <w:instrText xml:space="preserve"> PAGEREF _Toc456861018 \h </w:instrText>
            </w:r>
            <w:r w:rsidR="00366735">
              <w:rPr>
                <w:noProof/>
                <w:webHidden/>
              </w:rPr>
            </w:r>
            <w:r w:rsidR="00366735">
              <w:rPr>
                <w:noProof/>
                <w:webHidden/>
              </w:rPr>
              <w:fldChar w:fldCharType="separate"/>
            </w:r>
            <w:r w:rsidR="00366735">
              <w:rPr>
                <w:noProof/>
                <w:webHidden/>
              </w:rPr>
              <w:t>16</w:t>
            </w:r>
            <w:r w:rsidR="00366735">
              <w:rPr>
                <w:noProof/>
                <w:webHidden/>
              </w:rPr>
              <w:fldChar w:fldCharType="end"/>
            </w:r>
          </w:hyperlink>
        </w:p>
        <w:p w14:paraId="10632B01" w14:textId="234BAB47" w:rsidR="00366735" w:rsidRDefault="00847060">
          <w:pPr>
            <w:pStyle w:val="TOC2"/>
            <w:rPr>
              <w:rFonts w:asciiTheme="minorHAnsi" w:eastAsiaTheme="minorEastAsia" w:hAnsiTheme="minorHAnsi" w:cstheme="minorBidi"/>
              <w:noProof/>
              <w:sz w:val="22"/>
              <w:szCs w:val="22"/>
              <w:lang w:val="en-AU" w:eastAsia="en-AU"/>
            </w:rPr>
          </w:pPr>
          <w:hyperlink w:anchor="_Toc456861019" w:history="1">
            <w:r w:rsidR="00366735" w:rsidRPr="0037716F">
              <w:rPr>
                <w:rStyle w:val="Hyperlink"/>
                <w:noProof/>
              </w:rPr>
              <w:t>7.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System Architecture</w:t>
            </w:r>
            <w:r w:rsidR="00366735">
              <w:rPr>
                <w:noProof/>
                <w:webHidden/>
              </w:rPr>
              <w:tab/>
            </w:r>
            <w:r w:rsidR="00366735">
              <w:rPr>
                <w:noProof/>
                <w:webHidden/>
              </w:rPr>
              <w:fldChar w:fldCharType="begin"/>
            </w:r>
            <w:r w:rsidR="00366735">
              <w:rPr>
                <w:noProof/>
                <w:webHidden/>
              </w:rPr>
              <w:instrText xml:space="preserve"> PAGEREF _Toc456861019 \h </w:instrText>
            </w:r>
            <w:r w:rsidR="00366735">
              <w:rPr>
                <w:noProof/>
                <w:webHidden/>
              </w:rPr>
            </w:r>
            <w:r w:rsidR="00366735">
              <w:rPr>
                <w:noProof/>
                <w:webHidden/>
              </w:rPr>
              <w:fldChar w:fldCharType="separate"/>
            </w:r>
            <w:r w:rsidR="00366735">
              <w:rPr>
                <w:noProof/>
                <w:webHidden/>
              </w:rPr>
              <w:t>16</w:t>
            </w:r>
            <w:r w:rsidR="00366735">
              <w:rPr>
                <w:noProof/>
                <w:webHidden/>
              </w:rPr>
              <w:fldChar w:fldCharType="end"/>
            </w:r>
          </w:hyperlink>
        </w:p>
        <w:p w14:paraId="47758953" w14:textId="1EB16B6F"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20" w:history="1">
            <w:r w:rsidR="00366735" w:rsidRPr="0037716F">
              <w:rPr>
                <w:rStyle w:val="Hyperlink"/>
                <w:noProof/>
              </w:rPr>
              <w:t>7.1.1</w:t>
            </w:r>
            <w:r w:rsidR="00366735">
              <w:rPr>
                <w:rFonts w:asciiTheme="minorHAnsi" w:eastAsiaTheme="minorEastAsia" w:hAnsiTheme="minorHAnsi"/>
                <w:noProof/>
                <w:sz w:val="22"/>
                <w:szCs w:val="22"/>
                <w:lang w:eastAsia="en-AU"/>
              </w:rPr>
              <w:tab/>
            </w:r>
            <w:r w:rsidR="00366735" w:rsidRPr="0037716F">
              <w:rPr>
                <w:rStyle w:val="Hyperlink"/>
                <w:noProof/>
              </w:rPr>
              <w:t>MVC Architecture</w:t>
            </w:r>
            <w:r w:rsidR="00366735">
              <w:rPr>
                <w:noProof/>
                <w:webHidden/>
              </w:rPr>
              <w:tab/>
            </w:r>
            <w:r w:rsidR="00366735">
              <w:rPr>
                <w:noProof/>
                <w:webHidden/>
              </w:rPr>
              <w:fldChar w:fldCharType="begin"/>
            </w:r>
            <w:r w:rsidR="00366735">
              <w:rPr>
                <w:noProof/>
                <w:webHidden/>
              </w:rPr>
              <w:instrText xml:space="preserve"> PAGEREF _Toc456861020 \h </w:instrText>
            </w:r>
            <w:r w:rsidR="00366735">
              <w:rPr>
                <w:noProof/>
                <w:webHidden/>
              </w:rPr>
            </w:r>
            <w:r w:rsidR="00366735">
              <w:rPr>
                <w:noProof/>
                <w:webHidden/>
              </w:rPr>
              <w:fldChar w:fldCharType="separate"/>
            </w:r>
            <w:r w:rsidR="00366735">
              <w:rPr>
                <w:noProof/>
                <w:webHidden/>
              </w:rPr>
              <w:t>17</w:t>
            </w:r>
            <w:r w:rsidR="00366735">
              <w:rPr>
                <w:noProof/>
                <w:webHidden/>
              </w:rPr>
              <w:fldChar w:fldCharType="end"/>
            </w:r>
          </w:hyperlink>
        </w:p>
        <w:p w14:paraId="03220554" w14:textId="4A326004" w:rsidR="00366735" w:rsidRDefault="00847060">
          <w:pPr>
            <w:pStyle w:val="TOC2"/>
            <w:rPr>
              <w:rFonts w:asciiTheme="minorHAnsi" w:eastAsiaTheme="minorEastAsia" w:hAnsiTheme="minorHAnsi" w:cstheme="minorBidi"/>
              <w:noProof/>
              <w:sz w:val="22"/>
              <w:szCs w:val="22"/>
              <w:lang w:val="en-AU" w:eastAsia="en-AU"/>
            </w:rPr>
          </w:pPr>
          <w:hyperlink w:anchor="_Toc456861021" w:history="1">
            <w:r w:rsidR="00366735" w:rsidRPr="0037716F">
              <w:rPr>
                <w:rStyle w:val="Hyperlink"/>
                <w:noProof/>
              </w:rPr>
              <w:t>7.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Integration Architecture (Web Services)</w:t>
            </w:r>
            <w:r w:rsidR="00366735">
              <w:rPr>
                <w:noProof/>
                <w:webHidden/>
              </w:rPr>
              <w:tab/>
            </w:r>
            <w:r w:rsidR="00366735">
              <w:rPr>
                <w:noProof/>
                <w:webHidden/>
              </w:rPr>
              <w:fldChar w:fldCharType="begin"/>
            </w:r>
            <w:r w:rsidR="00366735">
              <w:rPr>
                <w:noProof/>
                <w:webHidden/>
              </w:rPr>
              <w:instrText xml:space="preserve"> PAGEREF _Toc456861021 \h </w:instrText>
            </w:r>
            <w:r w:rsidR="00366735">
              <w:rPr>
                <w:noProof/>
                <w:webHidden/>
              </w:rPr>
            </w:r>
            <w:r w:rsidR="00366735">
              <w:rPr>
                <w:noProof/>
                <w:webHidden/>
              </w:rPr>
              <w:fldChar w:fldCharType="separate"/>
            </w:r>
            <w:r w:rsidR="00366735">
              <w:rPr>
                <w:noProof/>
                <w:webHidden/>
              </w:rPr>
              <w:t>18</w:t>
            </w:r>
            <w:r w:rsidR="00366735">
              <w:rPr>
                <w:noProof/>
                <w:webHidden/>
              </w:rPr>
              <w:fldChar w:fldCharType="end"/>
            </w:r>
          </w:hyperlink>
        </w:p>
        <w:p w14:paraId="4B3328A1" w14:textId="3578058F"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22" w:history="1">
            <w:r w:rsidR="00366735" w:rsidRPr="0037716F">
              <w:rPr>
                <w:rStyle w:val="Hyperlink"/>
                <w:noProof/>
              </w:rPr>
              <w:t>7.2.1</w:t>
            </w:r>
            <w:r w:rsidR="00366735">
              <w:rPr>
                <w:rFonts w:asciiTheme="minorHAnsi" w:eastAsiaTheme="minorEastAsia" w:hAnsiTheme="minorHAnsi"/>
                <w:noProof/>
                <w:sz w:val="22"/>
                <w:szCs w:val="22"/>
                <w:lang w:eastAsia="en-AU"/>
              </w:rPr>
              <w:tab/>
            </w:r>
            <w:r w:rsidR="00366735" w:rsidRPr="0037716F">
              <w:rPr>
                <w:rStyle w:val="Hyperlink"/>
                <w:noProof/>
              </w:rPr>
              <w:t>Sequences</w:t>
            </w:r>
            <w:r w:rsidR="00366735">
              <w:rPr>
                <w:noProof/>
                <w:webHidden/>
              </w:rPr>
              <w:tab/>
            </w:r>
            <w:r w:rsidR="00366735">
              <w:rPr>
                <w:noProof/>
                <w:webHidden/>
              </w:rPr>
              <w:fldChar w:fldCharType="begin"/>
            </w:r>
            <w:r w:rsidR="00366735">
              <w:rPr>
                <w:noProof/>
                <w:webHidden/>
              </w:rPr>
              <w:instrText xml:space="preserve"> PAGEREF _Toc456861022 \h </w:instrText>
            </w:r>
            <w:r w:rsidR="00366735">
              <w:rPr>
                <w:noProof/>
                <w:webHidden/>
              </w:rPr>
            </w:r>
            <w:r w:rsidR="00366735">
              <w:rPr>
                <w:noProof/>
                <w:webHidden/>
              </w:rPr>
              <w:fldChar w:fldCharType="separate"/>
            </w:r>
            <w:r w:rsidR="00366735">
              <w:rPr>
                <w:noProof/>
                <w:webHidden/>
              </w:rPr>
              <w:t>18</w:t>
            </w:r>
            <w:r w:rsidR="00366735">
              <w:rPr>
                <w:noProof/>
                <w:webHidden/>
              </w:rPr>
              <w:fldChar w:fldCharType="end"/>
            </w:r>
          </w:hyperlink>
        </w:p>
        <w:p w14:paraId="04AA7C6A" w14:textId="639AFA51"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23" w:history="1">
            <w:r w:rsidR="00366735" w:rsidRPr="0037716F">
              <w:rPr>
                <w:rStyle w:val="Hyperlink"/>
                <w:noProof/>
              </w:rPr>
              <w:t>7.2.2</w:t>
            </w:r>
            <w:r w:rsidR="00366735">
              <w:rPr>
                <w:rFonts w:asciiTheme="minorHAnsi" w:eastAsiaTheme="minorEastAsia" w:hAnsiTheme="minorHAnsi"/>
                <w:noProof/>
                <w:sz w:val="22"/>
                <w:szCs w:val="22"/>
                <w:lang w:eastAsia="en-AU"/>
              </w:rPr>
              <w:tab/>
            </w:r>
            <w:r w:rsidR="00366735" w:rsidRPr="0037716F">
              <w:rPr>
                <w:rStyle w:val="Hyperlink"/>
                <w:noProof/>
              </w:rPr>
              <w:t>Web Service Specifications</w:t>
            </w:r>
            <w:r w:rsidR="00366735">
              <w:rPr>
                <w:noProof/>
                <w:webHidden/>
              </w:rPr>
              <w:tab/>
            </w:r>
            <w:r w:rsidR="00366735">
              <w:rPr>
                <w:noProof/>
                <w:webHidden/>
              </w:rPr>
              <w:fldChar w:fldCharType="begin"/>
            </w:r>
            <w:r w:rsidR="00366735">
              <w:rPr>
                <w:noProof/>
                <w:webHidden/>
              </w:rPr>
              <w:instrText xml:space="preserve"> PAGEREF _Toc456861023 \h </w:instrText>
            </w:r>
            <w:r w:rsidR="00366735">
              <w:rPr>
                <w:noProof/>
                <w:webHidden/>
              </w:rPr>
            </w:r>
            <w:r w:rsidR="00366735">
              <w:rPr>
                <w:noProof/>
                <w:webHidden/>
              </w:rPr>
              <w:fldChar w:fldCharType="separate"/>
            </w:r>
            <w:r w:rsidR="00366735">
              <w:rPr>
                <w:noProof/>
                <w:webHidden/>
              </w:rPr>
              <w:t>18</w:t>
            </w:r>
            <w:r w:rsidR="00366735">
              <w:rPr>
                <w:noProof/>
                <w:webHidden/>
              </w:rPr>
              <w:fldChar w:fldCharType="end"/>
            </w:r>
          </w:hyperlink>
        </w:p>
        <w:p w14:paraId="1B73A369" w14:textId="272CD5BE" w:rsidR="00366735" w:rsidRDefault="00847060">
          <w:pPr>
            <w:pStyle w:val="TOC2"/>
            <w:rPr>
              <w:rFonts w:asciiTheme="minorHAnsi" w:eastAsiaTheme="minorEastAsia" w:hAnsiTheme="minorHAnsi" w:cstheme="minorBidi"/>
              <w:noProof/>
              <w:sz w:val="22"/>
              <w:szCs w:val="22"/>
              <w:lang w:val="en-AU" w:eastAsia="en-AU"/>
            </w:rPr>
          </w:pPr>
          <w:hyperlink w:anchor="_Toc456861024" w:history="1">
            <w:r w:rsidR="00366735" w:rsidRPr="0037716F">
              <w:rPr>
                <w:rStyle w:val="Hyperlink"/>
                <w:noProof/>
              </w:rPr>
              <w:t>7.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Mobile Application Architecture</w:t>
            </w:r>
            <w:r w:rsidR="00366735">
              <w:rPr>
                <w:noProof/>
                <w:webHidden/>
              </w:rPr>
              <w:tab/>
            </w:r>
            <w:r w:rsidR="00366735">
              <w:rPr>
                <w:noProof/>
                <w:webHidden/>
              </w:rPr>
              <w:fldChar w:fldCharType="begin"/>
            </w:r>
            <w:r w:rsidR="00366735">
              <w:rPr>
                <w:noProof/>
                <w:webHidden/>
              </w:rPr>
              <w:instrText xml:space="preserve"> PAGEREF _Toc456861024 \h </w:instrText>
            </w:r>
            <w:r w:rsidR="00366735">
              <w:rPr>
                <w:noProof/>
                <w:webHidden/>
              </w:rPr>
            </w:r>
            <w:r w:rsidR="00366735">
              <w:rPr>
                <w:noProof/>
                <w:webHidden/>
              </w:rPr>
              <w:fldChar w:fldCharType="separate"/>
            </w:r>
            <w:r w:rsidR="00366735">
              <w:rPr>
                <w:noProof/>
                <w:webHidden/>
              </w:rPr>
              <w:t>20</w:t>
            </w:r>
            <w:r w:rsidR="00366735">
              <w:rPr>
                <w:noProof/>
                <w:webHidden/>
              </w:rPr>
              <w:fldChar w:fldCharType="end"/>
            </w:r>
          </w:hyperlink>
        </w:p>
        <w:p w14:paraId="3E50AFC3" w14:textId="409C13E1"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25" w:history="1">
            <w:r w:rsidR="00366735" w:rsidRPr="0037716F">
              <w:rPr>
                <w:rStyle w:val="Hyperlink"/>
                <w:noProof/>
              </w:rPr>
              <w:t>7.3.1</w:t>
            </w:r>
            <w:r w:rsidR="00366735">
              <w:rPr>
                <w:rFonts w:asciiTheme="minorHAnsi" w:eastAsiaTheme="minorEastAsia" w:hAnsiTheme="minorHAnsi"/>
                <w:noProof/>
                <w:sz w:val="22"/>
                <w:szCs w:val="22"/>
                <w:lang w:eastAsia="en-AU"/>
              </w:rPr>
              <w:tab/>
            </w:r>
            <w:r w:rsidR="00366735" w:rsidRPr="0037716F">
              <w:rPr>
                <w:rStyle w:val="Hyperlink"/>
                <w:noProof/>
              </w:rPr>
              <w:t>API library</w:t>
            </w:r>
            <w:r w:rsidR="00366735">
              <w:rPr>
                <w:noProof/>
                <w:webHidden/>
              </w:rPr>
              <w:tab/>
            </w:r>
            <w:r w:rsidR="00366735">
              <w:rPr>
                <w:noProof/>
                <w:webHidden/>
              </w:rPr>
              <w:fldChar w:fldCharType="begin"/>
            </w:r>
            <w:r w:rsidR="00366735">
              <w:rPr>
                <w:noProof/>
                <w:webHidden/>
              </w:rPr>
              <w:instrText xml:space="preserve"> PAGEREF _Toc456861025 \h </w:instrText>
            </w:r>
            <w:r w:rsidR="00366735">
              <w:rPr>
                <w:noProof/>
                <w:webHidden/>
              </w:rPr>
            </w:r>
            <w:r w:rsidR="00366735">
              <w:rPr>
                <w:noProof/>
                <w:webHidden/>
              </w:rPr>
              <w:fldChar w:fldCharType="separate"/>
            </w:r>
            <w:r w:rsidR="00366735">
              <w:rPr>
                <w:noProof/>
                <w:webHidden/>
              </w:rPr>
              <w:t>20</w:t>
            </w:r>
            <w:r w:rsidR="00366735">
              <w:rPr>
                <w:noProof/>
                <w:webHidden/>
              </w:rPr>
              <w:fldChar w:fldCharType="end"/>
            </w:r>
          </w:hyperlink>
        </w:p>
        <w:p w14:paraId="3873A3A8" w14:textId="338B98CD"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26" w:history="1">
            <w:r w:rsidR="00366735" w:rsidRPr="0037716F">
              <w:rPr>
                <w:rStyle w:val="Hyperlink"/>
                <w:noProof/>
              </w:rPr>
              <w:t>7.3.2</w:t>
            </w:r>
            <w:r w:rsidR="00366735">
              <w:rPr>
                <w:rFonts w:asciiTheme="minorHAnsi" w:eastAsiaTheme="minorEastAsia" w:hAnsiTheme="minorHAnsi"/>
                <w:noProof/>
                <w:sz w:val="22"/>
                <w:szCs w:val="22"/>
                <w:lang w:eastAsia="en-AU"/>
              </w:rPr>
              <w:tab/>
            </w:r>
            <w:r w:rsidR="00366735" w:rsidRPr="0037716F">
              <w:rPr>
                <w:rStyle w:val="Hyperlink"/>
                <w:noProof/>
              </w:rPr>
              <w:t>Mobile application platform</w:t>
            </w:r>
            <w:r w:rsidR="00366735">
              <w:rPr>
                <w:noProof/>
                <w:webHidden/>
              </w:rPr>
              <w:tab/>
            </w:r>
            <w:r w:rsidR="00366735">
              <w:rPr>
                <w:noProof/>
                <w:webHidden/>
              </w:rPr>
              <w:fldChar w:fldCharType="begin"/>
            </w:r>
            <w:r w:rsidR="00366735">
              <w:rPr>
                <w:noProof/>
                <w:webHidden/>
              </w:rPr>
              <w:instrText xml:space="preserve"> PAGEREF _Toc456861026 \h </w:instrText>
            </w:r>
            <w:r w:rsidR="00366735">
              <w:rPr>
                <w:noProof/>
                <w:webHidden/>
              </w:rPr>
            </w:r>
            <w:r w:rsidR="00366735">
              <w:rPr>
                <w:noProof/>
                <w:webHidden/>
              </w:rPr>
              <w:fldChar w:fldCharType="separate"/>
            </w:r>
            <w:r w:rsidR="00366735">
              <w:rPr>
                <w:noProof/>
                <w:webHidden/>
              </w:rPr>
              <w:t>20</w:t>
            </w:r>
            <w:r w:rsidR="00366735">
              <w:rPr>
                <w:noProof/>
                <w:webHidden/>
              </w:rPr>
              <w:fldChar w:fldCharType="end"/>
            </w:r>
          </w:hyperlink>
        </w:p>
        <w:p w14:paraId="475A3960" w14:textId="4E4CA906" w:rsidR="00366735" w:rsidRDefault="00847060">
          <w:pPr>
            <w:pStyle w:val="TOC2"/>
            <w:rPr>
              <w:rFonts w:asciiTheme="minorHAnsi" w:eastAsiaTheme="minorEastAsia" w:hAnsiTheme="minorHAnsi" w:cstheme="minorBidi"/>
              <w:noProof/>
              <w:sz w:val="22"/>
              <w:szCs w:val="22"/>
              <w:lang w:val="en-AU" w:eastAsia="en-AU"/>
            </w:rPr>
          </w:pPr>
          <w:hyperlink w:anchor="_Toc456861027" w:history="1">
            <w:r w:rsidR="00366735" w:rsidRPr="0037716F">
              <w:rPr>
                <w:rStyle w:val="Hyperlink"/>
                <w:noProof/>
              </w:rPr>
              <w:t>7.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Deployment architecture</w:t>
            </w:r>
            <w:r w:rsidR="00366735">
              <w:rPr>
                <w:noProof/>
                <w:webHidden/>
              </w:rPr>
              <w:tab/>
            </w:r>
            <w:r w:rsidR="00366735">
              <w:rPr>
                <w:noProof/>
                <w:webHidden/>
              </w:rPr>
              <w:fldChar w:fldCharType="begin"/>
            </w:r>
            <w:r w:rsidR="00366735">
              <w:rPr>
                <w:noProof/>
                <w:webHidden/>
              </w:rPr>
              <w:instrText xml:space="preserve"> PAGEREF _Toc456861027 \h </w:instrText>
            </w:r>
            <w:r w:rsidR="00366735">
              <w:rPr>
                <w:noProof/>
                <w:webHidden/>
              </w:rPr>
            </w:r>
            <w:r w:rsidR="00366735">
              <w:rPr>
                <w:noProof/>
                <w:webHidden/>
              </w:rPr>
              <w:fldChar w:fldCharType="separate"/>
            </w:r>
            <w:r w:rsidR="00366735">
              <w:rPr>
                <w:noProof/>
                <w:webHidden/>
              </w:rPr>
              <w:t>21</w:t>
            </w:r>
            <w:r w:rsidR="00366735">
              <w:rPr>
                <w:noProof/>
                <w:webHidden/>
              </w:rPr>
              <w:fldChar w:fldCharType="end"/>
            </w:r>
          </w:hyperlink>
        </w:p>
        <w:p w14:paraId="6B57ED71" w14:textId="2E26BFD4" w:rsidR="00366735" w:rsidRDefault="00847060">
          <w:pPr>
            <w:pStyle w:val="TOC2"/>
            <w:rPr>
              <w:rFonts w:asciiTheme="minorHAnsi" w:eastAsiaTheme="minorEastAsia" w:hAnsiTheme="minorHAnsi" w:cstheme="minorBidi"/>
              <w:noProof/>
              <w:sz w:val="22"/>
              <w:szCs w:val="22"/>
              <w:lang w:val="en-AU" w:eastAsia="en-AU"/>
            </w:rPr>
          </w:pPr>
          <w:hyperlink w:anchor="_Toc456861028" w:history="1">
            <w:r w:rsidR="00366735" w:rsidRPr="0037716F">
              <w:rPr>
                <w:rStyle w:val="Hyperlink"/>
                <w:noProof/>
              </w:rPr>
              <w:t>7.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Multi-tenancy</w:t>
            </w:r>
            <w:r w:rsidR="00366735">
              <w:rPr>
                <w:noProof/>
                <w:webHidden/>
              </w:rPr>
              <w:tab/>
            </w:r>
            <w:r w:rsidR="00366735">
              <w:rPr>
                <w:noProof/>
                <w:webHidden/>
              </w:rPr>
              <w:fldChar w:fldCharType="begin"/>
            </w:r>
            <w:r w:rsidR="00366735">
              <w:rPr>
                <w:noProof/>
                <w:webHidden/>
              </w:rPr>
              <w:instrText xml:space="preserve"> PAGEREF _Toc456861028 \h </w:instrText>
            </w:r>
            <w:r w:rsidR="00366735">
              <w:rPr>
                <w:noProof/>
                <w:webHidden/>
              </w:rPr>
            </w:r>
            <w:r w:rsidR="00366735">
              <w:rPr>
                <w:noProof/>
                <w:webHidden/>
              </w:rPr>
              <w:fldChar w:fldCharType="separate"/>
            </w:r>
            <w:r w:rsidR="00366735">
              <w:rPr>
                <w:noProof/>
                <w:webHidden/>
              </w:rPr>
              <w:t>22</w:t>
            </w:r>
            <w:r w:rsidR="00366735">
              <w:rPr>
                <w:noProof/>
                <w:webHidden/>
              </w:rPr>
              <w:fldChar w:fldCharType="end"/>
            </w:r>
          </w:hyperlink>
        </w:p>
        <w:p w14:paraId="273CF287" w14:textId="4713C5E7"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29" w:history="1">
            <w:r w:rsidR="00366735" w:rsidRPr="0037716F">
              <w:rPr>
                <w:rStyle w:val="Hyperlink"/>
                <w:noProof/>
              </w:rPr>
              <w:t>7.5.1</w:t>
            </w:r>
            <w:r w:rsidR="00366735">
              <w:rPr>
                <w:rFonts w:asciiTheme="minorHAnsi" w:eastAsiaTheme="minorEastAsia" w:hAnsiTheme="minorHAnsi"/>
                <w:noProof/>
                <w:sz w:val="22"/>
                <w:szCs w:val="22"/>
                <w:lang w:eastAsia="en-AU"/>
              </w:rPr>
              <w:tab/>
            </w:r>
            <w:r w:rsidR="00366735" w:rsidRPr="0037716F">
              <w:rPr>
                <w:rStyle w:val="Hyperlink"/>
                <w:noProof/>
              </w:rPr>
              <w:t>Organisations, Providers and Clients</w:t>
            </w:r>
            <w:r w:rsidR="00366735">
              <w:rPr>
                <w:noProof/>
                <w:webHidden/>
              </w:rPr>
              <w:tab/>
            </w:r>
            <w:r w:rsidR="00366735">
              <w:rPr>
                <w:noProof/>
                <w:webHidden/>
              </w:rPr>
              <w:fldChar w:fldCharType="begin"/>
            </w:r>
            <w:r w:rsidR="00366735">
              <w:rPr>
                <w:noProof/>
                <w:webHidden/>
              </w:rPr>
              <w:instrText xml:space="preserve"> PAGEREF _Toc456861029 \h </w:instrText>
            </w:r>
            <w:r w:rsidR="00366735">
              <w:rPr>
                <w:noProof/>
                <w:webHidden/>
              </w:rPr>
            </w:r>
            <w:r w:rsidR="00366735">
              <w:rPr>
                <w:noProof/>
                <w:webHidden/>
              </w:rPr>
              <w:fldChar w:fldCharType="separate"/>
            </w:r>
            <w:r w:rsidR="00366735">
              <w:rPr>
                <w:noProof/>
                <w:webHidden/>
              </w:rPr>
              <w:t>22</w:t>
            </w:r>
            <w:r w:rsidR="00366735">
              <w:rPr>
                <w:noProof/>
                <w:webHidden/>
              </w:rPr>
              <w:fldChar w:fldCharType="end"/>
            </w:r>
          </w:hyperlink>
        </w:p>
        <w:p w14:paraId="6830DCDD" w14:textId="243D7320"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0" w:history="1">
            <w:r w:rsidR="00366735" w:rsidRPr="0037716F">
              <w:rPr>
                <w:rStyle w:val="Hyperlink"/>
                <w:noProof/>
              </w:rPr>
              <w:t>7.5.2</w:t>
            </w:r>
            <w:r w:rsidR="00366735">
              <w:rPr>
                <w:rFonts w:asciiTheme="minorHAnsi" w:eastAsiaTheme="minorEastAsia" w:hAnsiTheme="minorHAnsi"/>
                <w:noProof/>
                <w:sz w:val="22"/>
                <w:szCs w:val="22"/>
                <w:lang w:eastAsia="en-AU"/>
              </w:rPr>
              <w:tab/>
            </w:r>
            <w:r w:rsidR="00366735" w:rsidRPr="0037716F">
              <w:rPr>
                <w:rStyle w:val="Hyperlink"/>
                <w:noProof/>
              </w:rPr>
              <w:t>Organisation and Providers</w:t>
            </w:r>
            <w:r w:rsidR="00366735">
              <w:rPr>
                <w:noProof/>
                <w:webHidden/>
              </w:rPr>
              <w:tab/>
            </w:r>
            <w:r w:rsidR="00366735">
              <w:rPr>
                <w:noProof/>
                <w:webHidden/>
              </w:rPr>
              <w:fldChar w:fldCharType="begin"/>
            </w:r>
            <w:r w:rsidR="00366735">
              <w:rPr>
                <w:noProof/>
                <w:webHidden/>
              </w:rPr>
              <w:instrText xml:space="preserve"> PAGEREF _Toc456861030 \h </w:instrText>
            </w:r>
            <w:r w:rsidR="00366735">
              <w:rPr>
                <w:noProof/>
                <w:webHidden/>
              </w:rPr>
            </w:r>
            <w:r w:rsidR="00366735">
              <w:rPr>
                <w:noProof/>
                <w:webHidden/>
              </w:rPr>
              <w:fldChar w:fldCharType="separate"/>
            </w:r>
            <w:r w:rsidR="00366735">
              <w:rPr>
                <w:noProof/>
                <w:webHidden/>
              </w:rPr>
              <w:t>23</w:t>
            </w:r>
            <w:r w:rsidR="00366735">
              <w:rPr>
                <w:noProof/>
                <w:webHidden/>
              </w:rPr>
              <w:fldChar w:fldCharType="end"/>
            </w:r>
          </w:hyperlink>
        </w:p>
        <w:p w14:paraId="3595F07D" w14:textId="54987F88"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1" w:history="1">
            <w:r w:rsidR="00366735" w:rsidRPr="0037716F">
              <w:rPr>
                <w:rStyle w:val="Hyperlink"/>
                <w:noProof/>
              </w:rPr>
              <w:t>7.5.3</w:t>
            </w:r>
            <w:r w:rsidR="00366735">
              <w:rPr>
                <w:rFonts w:asciiTheme="minorHAnsi" w:eastAsiaTheme="minorEastAsia" w:hAnsiTheme="minorHAnsi"/>
                <w:noProof/>
                <w:sz w:val="22"/>
                <w:szCs w:val="22"/>
                <w:lang w:eastAsia="en-AU"/>
              </w:rPr>
              <w:tab/>
            </w:r>
            <w:r w:rsidR="00366735" w:rsidRPr="0037716F">
              <w:rPr>
                <w:rStyle w:val="Hyperlink"/>
                <w:noProof/>
              </w:rPr>
              <w:t>Clients</w:t>
            </w:r>
            <w:r w:rsidR="00366735">
              <w:rPr>
                <w:noProof/>
                <w:webHidden/>
              </w:rPr>
              <w:tab/>
            </w:r>
            <w:r w:rsidR="00366735">
              <w:rPr>
                <w:noProof/>
                <w:webHidden/>
              </w:rPr>
              <w:fldChar w:fldCharType="begin"/>
            </w:r>
            <w:r w:rsidR="00366735">
              <w:rPr>
                <w:noProof/>
                <w:webHidden/>
              </w:rPr>
              <w:instrText xml:space="preserve"> PAGEREF _Toc456861031 \h </w:instrText>
            </w:r>
            <w:r w:rsidR="00366735">
              <w:rPr>
                <w:noProof/>
                <w:webHidden/>
              </w:rPr>
            </w:r>
            <w:r w:rsidR="00366735">
              <w:rPr>
                <w:noProof/>
                <w:webHidden/>
              </w:rPr>
              <w:fldChar w:fldCharType="separate"/>
            </w:r>
            <w:r w:rsidR="00366735">
              <w:rPr>
                <w:noProof/>
                <w:webHidden/>
              </w:rPr>
              <w:t>23</w:t>
            </w:r>
            <w:r w:rsidR="00366735">
              <w:rPr>
                <w:noProof/>
                <w:webHidden/>
              </w:rPr>
              <w:fldChar w:fldCharType="end"/>
            </w:r>
          </w:hyperlink>
        </w:p>
        <w:p w14:paraId="5437BBF5" w14:textId="06DBAA92" w:rsidR="00366735" w:rsidRDefault="00847060">
          <w:pPr>
            <w:pStyle w:val="TOC2"/>
            <w:rPr>
              <w:rFonts w:asciiTheme="minorHAnsi" w:eastAsiaTheme="minorEastAsia" w:hAnsiTheme="minorHAnsi" w:cstheme="minorBidi"/>
              <w:noProof/>
              <w:sz w:val="22"/>
              <w:szCs w:val="22"/>
              <w:lang w:val="en-AU" w:eastAsia="en-AU"/>
            </w:rPr>
          </w:pPr>
          <w:hyperlink w:anchor="_Toc456861032" w:history="1">
            <w:r w:rsidR="00366735" w:rsidRPr="0037716F">
              <w:rPr>
                <w:rStyle w:val="Hyperlink"/>
                <w:noProof/>
              </w:rPr>
              <w:t>7.6</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Information Model</w:t>
            </w:r>
            <w:r w:rsidR="00366735">
              <w:rPr>
                <w:noProof/>
                <w:webHidden/>
              </w:rPr>
              <w:tab/>
            </w:r>
            <w:r w:rsidR="00366735">
              <w:rPr>
                <w:noProof/>
                <w:webHidden/>
              </w:rPr>
              <w:fldChar w:fldCharType="begin"/>
            </w:r>
            <w:r w:rsidR="00366735">
              <w:rPr>
                <w:noProof/>
                <w:webHidden/>
              </w:rPr>
              <w:instrText xml:space="preserve"> PAGEREF _Toc456861032 \h </w:instrText>
            </w:r>
            <w:r w:rsidR="00366735">
              <w:rPr>
                <w:noProof/>
                <w:webHidden/>
              </w:rPr>
            </w:r>
            <w:r w:rsidR="00366735">
              <w:rPr>
                <w:noProof/>
                <w:webHidden/>
              </w:rPr>
              <w:fldChar w:fldCharType="separate"/>
            </w:r>
            <w:r w:rsidR="00366735">
              <w:rPr>
                <w:noProof/>
                <w:webHidden/>
              </w:rPr>
              <w:t>25</w:t>
            </w:r>
            <w:r w:rsidR="00366735">
              <w:rPr>
                <w:noProof/>
                <w:webHidden/>
              </w:rPr>
              <w:fldChar w:fldCharType="end"/>
            </w:r>
          </w:hyperlink>
        </w:p>
        <w:p w14:paraId="793289F5" w14:textId="52DF0766"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3" w:history="1">
            <w:r w:rsidR="00366735" w:rsidRPr="0037716F">
              <w:rPr>
                <w:rStyle w:val="Hyperlink"/>
                <w:noProof/>
              </w:rPr>
              <w:t>7.6.1</w:t>
            </w:r>
            <w:r w:rsidR="00366735">
              <w:rPr>
                <w:rFonts w:asciiTheme="minorHAnsi" w:eastAsiaTheme="minorEastAsia" w:hAnsiTheme="minorHAnsi"/>
                <w:noProof/>
                <w:sz w:val="22"/>
                <w:szCs w:val="22"/>
                <w:lang w:eastAsia="en-AU"/>
              </w:rPr>
              <w:tab/>
            </w:r>
            <w:r w:rsidR="00366735" w:rsidRPr="0037716F">
              <w:rPr>
                <w:rStyle w:val="Hyperlink"/>
                <w:noProof/>
              </w:rPr>
              <w:t>Client (Patient) demographics</w:t>
            </w:r>
            <w:r w:rsidR="00366735">
              <w:rPr>
                <w:noProof/>
                <w:webHidden/>
              </w:rPr>
              <w:tab/>
            </w:r>
            <w:r w:rsidR="00366735">
              <w:rPr>
                <w:noProof/>
                <w:webHidden/>
              </w:rPr>
              <w:fldChar w:fldCharType="begin"/>
            </w:r>
            <w:r w:rsidR="00366735">
              <w:rPr>
                <w:noProof/>
                <w:webHidden/>
              </w:rPr>
              <w:instrText xml:space="preserve"> PAGEREF _Toc456861033 \h </w:instrText>
            </w:r>
            <w:r w:rsidR="00366735">
              <w:rPr>
                <w:noProof/>
                <w:webHidden/>
              </w:rPr>
            </w:r>
            <w:r w:rsidR="00366735">
              <w:rPr>
                <w:noProof/>
                <w:webHidden/>
              </w:rPr>
              <w:fldChar w:fldCharType="separate"/>
            </w:r>
            <w:r w:rsidR="00366735">
              <w:rPr>
                <w:noProof/>
                <w:webHidden/>
              </w:rPr>
              <w:t>25</w:t>
            </w:r>
            <w:r w:rsidR="00366735">
              <w:rPr>
                <w:noProof/>
                <w:webHidden/>
              </w:rPr>
              <w:fldChar w:fldCharType="end"/>
            </w:r>
          </w:hyperlink>
        </w:p>
        <w:p w14:paraId="22E361AF" w14:textId="22C3A63C"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4" w:history="1">
            <w:r w:rsidR="00366735" w:rsidRPr="0037716F">
              <w:rPr>
                <w:rStyle w:val="Hyperlink"/>
                <w:noProof/>
              </w:rPr>
              <w:t>7.6.2</w:t>
            </w:r>
            <w:r w:rsidR="00366735">
              <w:rPr>
                <w:rFonts w:asciiTheme="minorHAnsi" w:eastAsiaTheme="minorEastAsia" w:hAnsiTheme="minorHAnsi"/>
                <w:noProof/>
                <w:sz w:val="22"/>
                <w:szCs w:val="22"/>
                <w:lang w:eastAsia="en-AU"/>
              </w:rPr>
              <w:tab/>
            </w:r>
            <w:r w:rsidR="00366735" w:rsidRPr="0037716F">
              <w:rPr>
                <w:rStyle w:val="Hyperlink"/>
                <w:noProof/>
              </w:rPr>
              <w:t>Client (Patient) Measurement</w:t>
            </w:r>
            <w:r w:rsidR="00366735">
              <w:rPr>
                <w:noProof/>
                <w:webHidden/>
              </w:rPr>
              <w:tab/>
            </w:r>
            <w:r w:rsidR="00366735">
              <w:rPr>
                <w:noProof/>
                <w:webHidden/>
              </w:rPr>
              <w:fldChar w:fldCharType="begin"/>
            </w:r>
            <w:r w:rsidR="00366735">
              <w:rPr>
                <w:noProof/>
                <w:webHidden/>
              </w:rPr>
              <w:instrText xml:space="preserve"> PAGEREF _Toc456861034 \h </w:instrText>
            </w:r>
            <w:r w:rsidR="00366735">
              <w:rPr>
                <w:noProof/>
                <w:webHidden/>
              </w:rPr>
            </w:r>
            <w:r w:rsidR="00366735">
              <w:rPr>
                <w:noProof/>
                <w:webHidden/>
              </w:rPr>
              <w:fldChar w:fldCharType="separate"/>
            </w:r>
            <w:r w:rsidR="00366735">
              <w:rPr>
                <w:noProof/>
                <w:webHidden/>
              </w:rPr>
              <w:t>26</w:t>
            </w:r>
            <w:r w:rsidR="00366735">
              <w:rPr>
                <w:noProof/>
                <w:webHidden/>
              </w:rPr>
              <w:fldChar w:fldCharType="end"/>
            </w:r>
          </w:hyperlink>
        </w:p>
        <w:p w14:paraId="08273CC9" w14:textId="2EDC87EE"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5" w:history="1">
            <w:r w:rsidR="00366735" w:rsidRPr="0037716F">
              <w:rPr>
                <w:rStyle w:val="Hyperlink"/>
                <w:noProof/>
              </w:rPr>
              <w:t>7.6.3</w:t>
            </w:r>
            <w:r w:rsidR="00366735">
              <w:rPr>
                <w:rFonts w:asciiTheme="minorHAnsi" w:eastAsiaTheme="minorEastAsia" w:hAnsiTheme="minorHAnsi"/>
                <w:noProof/>
                <w:sz w:val="22"/>
                <w:szCs w:val="22"/>
                <w:lang w:eastAsia="en-AU"/>
              </w:rPr>
              <w:tab/>
            </w:r>
            <w:r w:rsidR="00366735" w:rsidRPr="0037716F">
              <w:rPr>
                <w:rStyle w:val="Hyperlink"/>
                <w:noProof/>
              </w:rPr>
              <w:t>Care Plans</w:t>
            </w:r>
            <w:r w:rsidR="00366735">
              <w:rPr>
                <w:noProof/>
                <w:webHidden/>
              </w:rPr>
              <w:tab/>
            </w:r>
            <w:r w:rsidR="00366735">
              <w:rPr>
                <w:noProof/>
                <w:webHidden/>
              </w:rPr>
              <w:fldChar w:fldCharType="begin"/>
            </w:r>
            <w:r w:rsidR="00366735">
              <w:rPr>
                <w:noProof/>
                <w:webHidden/>
              </w:rPr>
              <w:instrText xml:space="preserve"> PAGEREF _Toc456861035 \h </w:instrText>
            </w:r>
            <w:r w:rsidR="00366735">
              <w:rPr>
                <w:noProof/>
                <w:webHidden/>
              </w:rPr>
            </w:r>
            <w:r w:rsidR="00366735">
              <w:rPr>
                <w:noProof/>
                <w:webHidden/>
              </w:rPr>
              <w:fldChar w:fldCharType="separate"/>
            </w:r>
            <w:r w:rsidR="00366735">
              <w:rPr>
                <w:noProof/>
                <w:webHidden/>
              </w:rPr>
              <w:t>26</w:t>
            </w:r>
            <w:r w:rsidR="00366735">
              <w:rPr>
                <w:noProof/>
                <w:webHidden/>
              </w:rPr>
              <w:fldChar w:fldCharType="end"/>
            </w:r>
          </w:hyperlink>
        </w:p>
        <w:p w14:paraId="6453A610" w14:textId="30202031"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6" w:history="1">
            <w:r w:rsidR="00366735" w:rsidRPr="0037716F">
              <w:rPr>
                <w:rStyle w:val="Hyperlink"/>
                <w:noProof/>
              </w:rPr>
              <w:t>7.6.4</w:t>
            </w:r>
            <w:r w:rsidR="00366735">
              <w:rPr>
                <w:rFonts w:asciiTheme="minorHAnsi" w:eastAsiaTheme="minorEastAsia" w:hAnsiTheme="minorHAnsi"/>
                <w:noProof/>
                <w:sz w:val="22"/>
                <w:szCs w:val="22"/>
                <w:lang w:eastAsia="en-AU"/>
              </w:rPr>
              <w:tab/>
            </w:r>
            <w:r w:rsidR="00366735" w:rsidRPr="0037716F">
              <w:rPr>
                <w:rStyle w:val="Hyperlink"/>
                <w:noProof/>
              </w:rPr>
              <w:t>Provider and Organisation</w:t>
            </w:r>
            <w:r w:rsidR="00366735">
              <w:rPr>
                <w:noProof/>
                <w:webHidden/>
              </w:rPr>
              <w:tab/>
            </w:r>
            <w:r w:rsidR="00366735">
              <w:rPr>
                <w:noProof/>
                <w:webHidden/>
              </w:rPr>
              <w:fldChar w:fldCharType="begin"/>
            </w:r>
            <w:r w:rsidR="00366735">
              <w:rPr>
                <w:noProof/>
                <w:webHidden/>
              </w:rPr>
              <w:instrText xml:space="preserve"> PAGEREF _Toc456861036 \h </w:instrText>
            </w:r>
            <w:r w:rsidR="00366735">
              <w:rPr>
                <w:noProof/>
                <w:webHidden/>
              </w:rPr>
            </w:r>
            <w:r w:rsidR="00366735">
              <w:rPr>
                <w:noProof/>
                <w:webHidden/>
              </w:rPr>
              <w:fldChar w:fldCharType="separate"/>
            </w:r>
            <w:r w:rsidR="00366735">
              <w:rPr>
                <w:noProof/>
                <w:webHidden/>
              </w:rPr>
              <w:t>27</w:t>
            </w:r>
            <w:r w:rsidR="00366735">
              <w:rPr>
                <w:noProof/>
                <w:webHidden/>
              </w:rPr>
              <w:fldChar w:fldCharType="end"/>
            </w:r>
          </w:hyperlink>
        </w:p>
        <w:p w14:paraId="781692BE" w14:textId="22150768"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7" w:history="1">
            <w:r w:rsidR="00366735" w:rsidRPr="0037716F">
              <w:rPr>
                <w:rStyle w:val="Hyperlink"/>
                <w:noProof/>
              </w:rPr>
              <w:t>7.6.5</w:t>
            </w:r>
            <w:r w:rsidR="00366735">
              <w:rPr>
                <w:rFonts w:asciiTheme="minorHAnsi" w:eastAsiaTheme="minorEastAsia" w:hAnsiTheme="minorHAnsi"/>
                <w:noProof/>
                <w:sz w:val="22"/>
                <w:szCs w:val="22"/>
                <w:lang w:eastAsia="en-AU"/>
              </w:rPr>
              <w:tab/>
            </w:r>
            <w:r w:rsidR="00366735" w:rsidRPr="0037716F">
              <w:rPr>
                <w:rStyle w:val="Hyperlink"/>
                <w:noProof/>
              </w:rPr>
              <w:t>DB scripts</w:t>
            </w:r>
            <w:r w:rsidR="00366735">
              <w:rPr>
                <w:noProof/>
                <w:webHidden/>
              </w:rPr>
              <w:tab/>
            </w:r>
            <w:r w:rsidR="00366735">
              <w:rPr>
                <w:noProof/>
                <w:webHidden/>
              </w:rPr>
              <w:fldChar w:fldCharType="begin"/>
            </w:r>
            <w:r w:rsidR="00366735">
              <w:rPr>
                <w:noProof/>
                <w:webHidden/>
              </w:rPr>
              <w:instrText xml:space="preserve"> PAGEREF _Toc456861037 \h </w:instrText>
            </w:r>
            <w:r w:rsidR="00366735">
              <w:rPr>
                <w:noProof/>
                <w:webHidden/>
              </w:rPr>
            </w:r>
            <w:r w:rsidR="00366735">
              <w:rPr>
                <w:noProof/>
                <w:webHidden/>
              </w:rPr>
              <w:fldChar w:fldCharType="separate"/>
            </w:r>
            <w:r w:rsidR="00366735">
              <w:rPr>
                <w:noProof/>
                <w:webHidden/>
              </w:rPr>
              <w:t>28</w:t>
            </w:r>
            <w:r w:rsidR="00366735">
              <w:rPr>
                <w:noProof/>
                <w:webHidden/>
              </w:rPr>
              <w:fldChar w:fldCharType="end"/>
            </w:r>
          </w:hyperlink>
        </w:p>
        <w:p w14:paraId="1508888C" w14:textId="74487119" w:rsidR="00366735" w:rsidRDefault="00847060">
          <w:pPr>
            <w:pStyle w:val="TOC2"/>
            <w:rPr>
              <w:rFonts w:asciiTheme="minorHAnsi" w:eastAsiaTheme="minorEastAsia" w:hAnsiTheme="minorHAnsi" w:cstheme="minorBidi"/>
              <w:noProof/>
              <w:sz w:val="22"/>
              <w:szCs w:val="22"/>
              <w:lang w:val="en-AU" w:eastAsia="en-AU"/>
            </w:rPr>
          </w:pPr>
          <w:hyperlink w:anchor="_Toc456861038" w:history="1">
            <w:r w:rsidR="00366735" w:rsidRPr="0037716F">
              <w:rPr>
                <w:rStyle w:val="Hyperlink"/>
                <w:noProof/>
              </w:rPr>
              <w:t>7.7</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pplication Flow</w:t>
            </w:r>
            <w:r w:rsidR="00366735">
              <w:rPr>
                <w:noProof/>
                <w:webHidden/>
              </w:rPr>
              <w:tab/>
            </w:r>
            <w:r w:rsidR="00366735">
              <w:rPr>
                <w:noProof/>
                <w:webHidden/>
              </w:rPr>
              <w:fldChar w:fldCharType="begin"/>
            </w:r>
            <w:r w:rsidR="00366735">
              <w:rPr>
                <w:noProof/>
                <w:webHidden/>
              </w:rPr>
              <w:instrText xml:space="preserve"> PAGEREF _Toc456861038 \h </w:instrText>
            </w:r>
            <w:r w:rsidR="00366735">
              <w:rPr>
                <w:noProof/>
                <w:webHidden/>
              </w:rPr>
            </w:r>
            <w:r w:rsidR="00366735">
              <w:rPr>
                <w:noProof/>
                <w:webHidden/>
              </w:rPr>
              <w:fldChar w:fldCharType="separate"/>
            </w:r>
            <w:r w:rsidR="00366735">
              <w:rPr>
                <w:noProof/>
                <w:webHidden/>
              </w:rPr>
              <w:t>29</w:t>
            </w:r>
            <w:r w:rsidR="00366735">
              <w:rPr>
                <w:noProof/>
                <w:webHidden/>
              </w:rPr>
              <w:fldChar w:fldCharType="end"/>
            </w:r>
          </w:hyperlink>
        </w:p>
        <w:p w14:paraId="036B30B7" w14:textId="3547E10F"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39" w:history="1">
            <w:r w:rsidR="00366735" w:rsidRPr="0037716F">
              <w:rPr>
                <w:rStyle w:val="Hyperlink"/>
                <w:noProof/>
                <w:lang w:bidi="en-US"/>
              </w:rPr>
              <w:t>7.7.1</w:t>
            </w:r>
            <w:r w:rsidR="00366735">
              <w:rPr>
                <w:rFonts w:asciiTheme="minorHAnsi" w:eastAsiaTheme="minorEastAsia" w:hAnsiTheme="minorHAnsi"/>
                <w:noProof/>
                <w:sz w:val="22"/>
                <w:szCs w:val="22"/>
                <w:lang w:eastAsia="en-AU"/>
              </w:rPr>
              <w:tab/>
            </w:r>
            <w:r w:rsidR="00366735" w:rsidRPr="0037716F">
              <w:rPr>
                <w:rStyle w:val="Hyperlink"/>
                <w:noProof/>
                <w:lang w:bidi="en-US"/>
              </w:rPr>
              <w:t>Process Flow</w:t>
            </w:r>
            <w:r w:rsidR="00366735">
              <w:rPr>
                <w:noProof/>
                <w:webHidden/>
              </w:rPr>
              <w:tab/>
            </w:r>
            <w:r w:rsidR="00366735">
              <w:rPr>
                <w:noProof/>
                <w:webHidden/>
              </w:rPr>
              <w:fldChar w:fldCharType="begin"/>
            </w:r>
            <w:r w:rsidR="00366735">
              <w:rPr>
                <w:noProof/>
                <w:webHidden/>
              </w:rPr>
              <w:instrText xml:space="preserve"> PAGEREF _Toc456861039 \h </w:instrText>
            </w:r>
            <w:r w:rsidR="00366735">
              <w:rPr>
                <w:noProof/>
                <w:webHidden/>
              </w:rPr>
            </w:r>
            <w:r w:rsidR="00366735">
              <w:rPr>
                <w:noProof/>
                <w:webHidden/>
              </w:rPr>
              <w:fldChar w:fldCharType="separate"/>
            </w:r>
            <w:r w:rsidR="00366735">
              <w:rPr>
                <w:noProof/>
                <w:webHidden/>
              </w:rPr>
              <w:t>29</w:t>
            </w:r>
            <w:r w:rsidR="00366735">
              <w:rPr>
                <w:noProof/>
                <w:webHidden/>
              </w:rPr>
              <w:fldChar w:fldCharType="end"/>
            </w:r>
          </w:hyperlink>
        </w:p>
        <w:p w14:paraId="42388564" w14:textId="0F273ECA" w:rsidR="00366735" w:rsidRDefault="00847060">
          <w:pPr>
            <w:pStyle w:val="TOC1"/>
            <w:rPr>
              <w:rFonts w:asciiTheme="minorHAnsi" w:eastAsiaTheme="minorEastAsia" w:hAnsiTheme="minorHAnsi" w:cstheme="minorBidi"/>
              <w:noProof/>
              <w:sz w:val="22"/>
              <w:szCs w:val="22"/>
              <w:lang w:val="en-AU" w:eastAsia="en-AU"/>
            </w:rPr>
          </w:pPr>
          <w:hyperlink w:anchor="_Toc456861040" w:history="1">
            <w:r w:rsidR="00366735" w:rsidRPr="0037716F">
              <w:rPr>
                <w:rStyle w:val="Hyperlink"/>
                <w:noProof/>
              </w:rPr>
              <w:t>8</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se Cases</w:t>
            </w:r>
            <w:r w:rsidR="00366735">
              <w:rPr>
                <w:noProof/>
                <w:webHidden/>
              </w:rPr>
              <w:tab/>
            </w:r>
            <w:r w:rsidR="00366735">
              <w:rPr>
                <w:noProof/>
                <w:webHidden/>
              </w:rPr>
              <w:fldChar w:fldCharType="begin"/>
            </w:r>
            <w:r w:rsidR="00366735">
              <w:rPr>
                <w:noProof/>
                <w:webHidden/>
              </w:rPr>
              <w:instrText xml:space="preserve"> PAGEREF _Toc456861040 \h </w:instrText>
            </w:r>
            <w:r w:rsidR="00366735">
              <w:rPr>
                <w:noProof/>
                <w:webHidden/>
              </w:rPr>
            </w:r>
            <w:r w:rsidR="00366735">
              <w:rPr>
                <w:noProof/>
                <w:webHidden/>
              </w:rPr>
              <w:fldChar w:fldCharType="separate"/>
            </w:r>
            <w:r w:rsidR="00366735">
              <w:rPr>
                <w:noProof/>
                <w:webHidden/>
              </w:rPr>
              <w:t>30</w:t>
            </w:r>
            <w:r w:rsidR="00366735">
              <w:rPr>
                <w:noProof/>
                <w:webHidden/>
              </w:rPr>
              <w:fldChar w:fldCharType="end"/>
            </w:r>
          </w:hyperlink>
        </w:p>
        <w:p w14:paraId="0D622DEA" w14:textId="3173AB11" w:rsidR="00366735" w:rsidRDefault="00847060">
          <w:pPr>
            <w:pStyle w:val="TOC2"/>
            <w:rPr>
              <w:rFonts w:asciiTheme="minorHAnsi" w:eastAsiaTheme="minorEastAsia" w:hAnsiTheme="minorHAnsi" w:cstheme="minorBidi"/>
              <w:noProof/>
              <w:sz w:val="22"/>
              <w:szCs w:val="22"/>
              <w:lang w:val="en-AU" w:eastAsia="en-AU"/>
            </w:rPr>
          </w:pPr>
          <w:hyperlink w:anchor="_Toc456861041" w:history="1">
            <w:r w:rsidR="00366735" w:rsidRPr="0037716F">
              <w:rPr>
                <w:rStyle w:val="Hyperlink"/>
                <w:noProof/>
              </w:rPr>
              <w:t>8.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se Cases Summary</w:t>
            </w:r>
            <w:r w:rsidR="00366735">
              <w:rPr>
                <w:noProof/>
                <w:webHidden/>
              </w:rPr>
              <w:tab/>
            </w:r>
            <w:r w:rsidR="00366735">
              <w:rPr>
                <w:noProof/>
                <w:webHidden/>
              </w:rPr>
              <w:fldChar w:fldCharType="begin"/>
            </w:r>
            <w:r w:rsidR="00366735">
              <w:rPr>
                <w:noProof/>
                <w:webHidden/>
              </w:rPr>
              <w:instrText xml:space="preserve"> PAGEREF _Toc456861041 \h </w:instrText>
            </w:r>
            <w:r w:rsidR="00366735">
              <w:rPr>
                <w:noProof/>
                <w:webHidden/>
              </w:rPr>
            </w:r>
            <w:r w:rsidR="00366735">
              <w:rPr>
                <w:noProof/>
                <w:webHidden/>
              </w:rPr>
              <w:fldChar w:fldCharType="separate"/>
            </w:r>
            <w:r w:rsidR="00366735">
              <w:rPr>
                <w:noProof/>
                <w:webHidden/>
              </w:rPr>
              <w:t>30</w:t>
            </w:r>
            <w:r w:rsidR="00366735">
              <w:rPr>
                <w:noProof/>
                <w:webHidden/>
              </w:rPr>
              <w:fldChar w:fldCharType="end"/>
            </w:r>
          </w:hyperlink>
        </w:p>
        <w:p w14:paraId="0A8822A8" w14:textId="4B14C803" w:rsidR="00366735" w:rsidRDefault="00847060">
          <w:pPr>
            <w:pStyle w:val="TOC2"/>
            <w:rPr>
              <w:rFonts w:asciiTheme="minorHAnsi" w:eastAsiaTheme="minorEastAsia" w:hAnsiTheme="minorHAnsi" w:cstheme="minorBidi"/>
              <w:noProof/>
              <w:sz w:val="22"/>
              <w:szCs w:val="22"/>
              <w:lang w:val="en-AU" w:eastAsia="en-AU"/>
            </w:rPr>
          </w:pPr>
          <w:hyperlink w:anchor="_Toc456861042" w:history="1">
            <w:r w:rsidR="00366735" w:rsidRPr="0037716F">
              <w:rPr>
                <w:rStyle w:val="Hyperlink"/>
                <w:noProof/>
              </w:rPr>
              <w:t>8.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Site / App Map</w:t>
            </w:r>
            <w:r w:rsidR="00366735">
              <w:rPr>
                <w:noProof/>
                <w:webHidden/>
              </w:rPr>
              <w:tab/>
            </w:r>
            <w:r w:rsidR="00366735">
              <w:rPr>
                <w:noProof/>
                <w:webHidden/>
              </w:rPr>
              <w:fldChar w:fldCharType="begin"/>
            </w:r>
            <w:r w:rsidR="00366735">
              <w:rPr>
                <w:noProof/>
                <w:webHidden/>
              </w:rPr>
              <w:instrText xml:space="preserve"> PAGEREF _Toc456861042 \h </w:instrText>
            </w:r>
            <w:r w:rsidR="00366735">
              <w:rPr>
                <w:noProof/>
                <w:webHidden/>
              </w:rPr>
            </w:r>
            <w:r w:rsidR="00366735">
              <w:rPr>
                <w:noProof/>
                <w:webHidden/>
              </w:rPr>
              <w:fldChar w:fldCharType="separate"/>
            </w:r>
            <w:r w:rsidR="00366735">
              <w:rPr>
                <w:noProof/>
                <w:webHidden/>
              </w:rPr>
              <w:t>31</w:t>
            </w:r>
            <w:r w:rsidR="00366735">
              <w:rPr>
                <w:noProof/>
                <w:webHidden/>
              </w:rPr>
              <w:fldChar w:fldCharType="end"/>
            </w:r>
          </w:hyperlink>
        </w:p>
        <w:p w14:paraId="23A646CC" w14:textId="3D8E8D96" w:rsidR="00366735" w:rsidRDefault="00847060">
          <w:pPr>
            <w:pStyle w:val="TOC2"/>
            <w:rPr>
              <w:rFonts w:asciiTheme="minorHAnsi" w:eastAsiaTheme="minorEastAsia" w:hAnsiTheme="minorHAnsi" w:cstheme="minorBidi"/>
              <w:noProof/>
              <w:sz w:val="22"/>
              <w:szCs w:val="22"/>
              <w:lang w:val="en-AU" w:eastAsia="en-AU"/>
            </w:rPr>
          </w:pPr>
          <w:hyperlink w:anchor="_Toc456861043" w:history="1">
            <w:r w:rsidR="00366735" w:rsidRPr="0037716F">
              <w:rPr>
                <w:rStyle w:val="Hyperlink"/>
                <w:noProof/>
              </w:rPr>
              <w:t>8.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X1 - General screen design and behaviour: Web site</w:t>
            </w:r>
            <w:r w:rsidR="00366735">
              <w:rPr>
                <w:noProof/>
                <w:webHidden/>
              </w:rPr>
              <w:tab/>
            </w:r>
            <w:r w:rsidR="00366735">
              <w:rPr>
                <w:noProof/>
                <w:webHidden/>
              </w:rPr>
              <w:fldChar w:fldCharType="begin"/>
            </w:r>
            <w:r w:rsidR="00366735">
              <w:rPr>
                <w:noProof/>
                <w:webHidden/>
              </w:rPr>
              <w:instrText xml:space="preserve"> PAGEREF _Toc456861043 \h </w:instrText>
            </w:r>
            <w:r w:rsidR="00366735">
              <w:rPr>
                <w:noProof/>
                <w:webHidden/>
              </w:rPr>
            </w:r>
            <w:r w:rsidR="00366735">
              <w:rPr>
                <w:noProof/>
                <w:webHidden/>
              </w:rPr>
              <w:fldChar w:fldCharType="separate"/>
            </w:r>
            <w:r w:rsidR="00366735">
              <w:rPr>
                <w:noProof/>
                <w:webHidden/>
              </w:rPr>
              <w:t>31</w:t>
            </w:r>
            <w:r w:rsidR="00366735">
              <w:rPr>
                <w:noProof/>
                <w:webHidden/>
              </w:rPr>
              <w:fldChar w:fldCharType="end"/>
            </w:r>
          </w:hyperlink>
        </w:p>
        <w:p w14:paraId="3CF6C9B1" w14:textId="34342E26"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44" w:history="1">
            <w:r w:rsidR="00366735" w:rsidRPr="0037716F">
              <w:rPr>
                <w:rStyle w:val="Hyperlink"/>
                <w:noProof/>
              </w:rPr>
              <w:t>8.3.1</w:t>
            </w:r>
            <w:r w:rsidR="00366735">
              <w:rPr>
                <w:rFonts w:asciiTheme="minorHAnsi" w:eastAsiaTheme="minorEastAsia" w:hAnsiTheme="minorHAnsi"/>
                <w:noProof/>
                <w:sz w:val="22"/>
                <w:szCs w:val="22"/>
                <w:lang w:eastAsia="en-AU"/>
              </w:rPr>
              <w:tab/>
            </w:r>
            <w:r w:rsidR="00366735" w:rsidRPr="0037716F">
              <w:rPr>
                <w:rStyle w:val="Hyperlink"/>
                <w:noProof/>
              </w:rPr>
              <w:t>UX remediation following Release 1</w:t>
            </w:r>
            <w:r w:rsidR="00366735">
              <w:rPr>
                <w:noProof/>
                <w:webHidden/>
              </w:rPr>
              <w:tab/>
            </w:r>
            <w:r w:rsidR="00366735">
              <w:rPr>
                <w:noProof/>
                <w:webHidden/>
              </w:rPr>
              <w:fldChar w:fldCharType="begin"/>
            </w:r>
            <w:r w:rsidR="00366735">
              <w:rPr>
                <w:noProof/>
                <w:webHidden/>
              </w:rPr>
              <w:instrText xml:space="preserve"> PAGEREF _Toc456861044 \h </w:instrText>
            </w:r>
            <w:r w:rsidR="00366735">
              <w:rPr>
                <w:noProof/>
                <w:webHidden/>
              </w:rPr>
            </w:r>
            <w:r w:rsidR="00366735">
              <w:rPr>
                <w:noProof/>
                <w:webHidden/>
              </w:rPr>
              <w:fldChar w:fldCharType="separate"/>
            </w:r>
            <w:r w:rsidR="00366735">
              <w:rPr>
                <w:noProof/>
                <w:webHidden/>
              </w:rPr>
              <w:t>34</w:t>
            </w:r>
            <w:r w:rsidR="00366735">
              <w:rPr>
                <w:noProof/>
                <w:webHidden/>
              </w:rPr>
              <w:fldChar w:fldCharType="end"/>
            </w:r>
          </w:hyperlink>
        </w:p>
        <w:p w14:paraId="62A44D03" w14:textId="04002FFE" w:rsidR="00366735" w:rsidRDefault="00847060">
          <w:pPr>
            <w:pStyle w:val="TOC2"/>
            <w:rPr>
              <w:rFonts w:asciiTheme="minorHAnsi" w:eastAsiaTheme="minorEastAsia" w:hAnsiTheme="minorHAnsi" w:cstheme="minorBidi"/>
              <w:noProof/>
              <w:sz w:val="22"/>
              <w:szCs w:val="22"/>
              <w:lang w:val="en-AU" w:eastAsia="en-AU"/>
            </w:rPr>
          </w:pPr>
          <w:hyperlink w:anchor="_Toc456861045" w:history="1">
            <w:r w:rsidR="00366735" w:rsidRPr="0037716F">
              <w:rPr>
                <w:rStyle w:val="Hyperlink"/>
                <w:noProof/>
              </w:rPr>
              <w:t>8.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 – System Administration: Organisation setup</w:t>
            </w:r>
            <w:r w:rsidR="00366735">
              <w:rPr>
                <w:noProof/>
                <w:webHidden/>
              </w:rPr>
              <w:tab/>
            </w:r>
            <w:r w:rsidR="00366735">
              <w:rPr>
                <w:noProof/>
                <w:webHidden/>
              </w:rPr>
              <w:fldChar w:fldCharType="begin"/>
            </w:r>
            <w:r w:rsidR="00366735">
              <w:rPr>
                <w:noProof/>
                <w:webHidden/>
              </w:rPr>
              <w:instrText xml:space="preserve"> PAGEREF _Toc456861045 \h </w:instrText>
            </w:r>
            <w:r w:rsidR="00366735">
              <w:rPr>
                <w:noProof/>
                <w:webHidden/>
              </w:rPr>
            </w:r>
            <w:r w:rsidR="00366735">
              <w:rPr>
                <w:noProof/>
                <w:webHidden/>
              </w:rPr>
              <w:fldChar w:fldCharType="separate"/>
            </w:r>
            <w:r w:rsidR="00366735">
              <w:rPr>
                <w:noProof/>
                <w:webHidden/>
              </w:rPr>
              <w:t>35</w:t>
            </w:r>
            <w:r w:rsidR="00366735">
              <w:rPr>
                <w:noProof/>
                <w:webHidden/>
              </w:rPr>
              <w:fldChar w:fldCharType="end"/>
            </w:r>
          </w:hyperlink>
        </w:p>
        <w:p w14:paraId="542B5164" w14:textId="28537CD0"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46" w:history="1">
            <w:r w:rsidR="00366735" w:rsidRPr="0037716F">
              <w:rPr>
                <w:rStyle w:val="Hyperlink"/>
                <w:noProof/>
              </w:rPr>
              <w:t>8.4.1</w:t>
            </w:r>
            <w:r w:rsidR="00366735">
              <w:rPr>
                <w:rFonts w:asciiTheme="minorHAnsi" w:eastAsiaTheme="minorEastAsia" w:hAnsiTheme="minorHAnsi"/>
                <w:noProof/>
                <w:sz w:val="22"/>
                <w:szCs w:val="22"/>
                <w:lang w:eastAsia="en-AU"/>
              </w:rPr>
              <w:tab/>
            </w:r>
            <w:r w:rsidR="00366735" w:rsidRPr="0037716F">
              <w:rPr>
                <w:rStyle w:val="Hyperlink"/>
                <w:noProof/>
              </w:rPr>
              <w:t>Identity Provider (IDP)</w:t>
            </w:r>
            <w:r w:rsidR="00366735">
              <w:rPr>
                <w:noProof/>
                <w:webHidden/>
              </w:rPr>
              <w:tab/>
            </w:r>
            <w:r w:rsidR="00366735">
              <w:rPr>
                <w:noProof/>
                <w:webHidden/>
              </w:rPr>
              <w:fldChar w:fldCharType="begin"/>
            </w:r>
            <w:r w:rsidR="00366735">
              <w:rPr>
                <w:noProof/>
                <w:webHidden/>
              </w:rPr>
              <w:instrText xml:space="preserve"> PAGEREF _Toc456861046 \h </w:instrText>
            </w:r>
            <w:r w:rsidR="00366735">
              <w:rPr>
                <w:noProof/>
                <w:webHidden/>
              </w:rPr>
            </w:r>
            <w:r w:rsidR="00366735">
              <w:rPr>
                <w:noProof/>
                <w:webHidden/>
              </w:rPr>
              <w:fldChar w:fldCharType="separate"/>
            </w:r>
            <w:r w:rsidR="00366735">
              <w:rPr>
                <w:noProof/>
                <w:webHidden/>
              </w:rPr>
              <w:t>35</w:t>
            </w:r>
            <w:r w:rsidR="00366735">
              <w:rPr>
                <w:noProof/>
                <w:webHidden/>
              </w:rPr>
              <w:fldChar w:fldCharType="end"/>
            </w:r>
          </w:hyperlink>
        </w:p>
        <w:p w14:paraId="1CDE5959" w14:textId="579068B7"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47" w:history="1">
            <w:r w:rsidR="00366735" w:rsidRPr="0037716F">
              <w:rPr>
                <w:rStyle w:val="Hyperlink"/>
                <w:noProof/>
              </w:rPr>
              <w:t>8.4.2</w:t>
            </w:r>
            <w:r w:rsidR="00366735">
              <w:rPr>
                <w:rFonts w:asciiTheme="minorHAnsi" w:eastAsiaTheme="minorEastAsia" w:hAnsiTheme="minorHAnsi"/>
                <w:noProof/>
                <w:sz w:val="22"/>
                <w:szCs w:val="22"/>
                <w:lang w:eastAsia="en-AU"/>
              </w:rPr>
              <w:tab/>
            </w:r>
            <w:r w:rsidR="00366735" w:rsidRPr="0037716F">
              <w:rPr>
                <w:rStyle w:val="Hyperlink"/>
                <w:noProof/>
              </w:rPr>
              <w:t>Administration screens</w:t>
            </w:r>
            <w:r w:rsidR="00366735">
              <w:rPr>
                <w:noProof/>
                <w:webHidden/>
              </w:rPr>
              <w:tab/>
            </w:r>
            <w:r w:rsidR="00366735">
              <w:rPr>
                <w:noProof/>
                <w:webHidden/>
              </w:rPr>
              <w:fldChar w:fldCharType="begin"/>
            </w:r>
            <w:r w:rsidR="00366735">
              <w:rPr>
                <w:noProof/>
                <w:webHidden/>
              </w:rPr>
              <w:instrText xml:space="preserve"> PAGEREF _Toc456861047 \h </w:instrText>
            </w:r>
            <w:r w:rsidR="00366735">
              <w:rPr>
                <w:noProof/>
                <w:webHidden/>
              </w:rPr>
            </w:r>
            <w:r w:rsidR="00366735">
              <w:rPr>
                <w:noProof/>
                <w:webHidden/>
              </w:rPr>
              <w:fldChar w:fldCharType="separate"/>
            </w:r>
            <w:r w:rsidR="00366735">
              <w:rPr>
                <w:noProof/>
                <w:webHidden/>
              </w:rPr>
              <w:t>35</w:t>
            </w:r>
            <w:r w:rsidR="00366735">
              <w:rPr>
                <w:noProof/>
                <w:webHidden/>
              </w:rPr>
              <w:fldChar w:fldCharType="end"/>
            </w:r>
          </w:hyperlink>
        </w:p>
        <w:p w14:paraId="19167404" w14:textId="5B7333F8" w:rsidR="00366735" w:rsidRDefault="00847060">
          <w:pPr>
            <w:pStyle w:val="TOC2"/>
            <w:rPr>
              <w:rFonts w:asciiTheme="minorHAnsi" w:eastAsiaTheme="minorEastAsia" w:hAnsiTheme="minorHAnsi" w:cstheme="minorBidi"/>
              <w:noProof/>
              <w:sz w:val="22"/>
              <w:szCs w:val="22"/>
              <w:lang w:val="en-AU" w:eastAsia="en-AU"/>
            </w:rPr>
          </w:pPr>
          <w:hyperlink w:anchor="_Toc456861048" w:history="1">
            <w:r w:rsidR="00366735" w:rsidRPr="0037716F">
              <w:rPr>
                <w:rStyle w:val="Hyperlink"/>
                <w:noProof/>
              </w:rPr>
              <w:t>8.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2 – System Administration: Provider setup</w:t>
            </w:r>
            <w:r w:rsidR="00366735">
              <w:rPr>
                <w:noProof/>
                <w:webHidden/>
              </w:rPr>
              <w:tab/>
            </w:r>
            <w:r w:rsidR="00366735">
              <w:rPr>
                <w:noProof/>
                <w:webHidden/>
              </w:rPr>
              <w:fldChar w:fldCharType="begin"/>
            </w:r>
            <w:r w:rsidR="00366735">
              <w:rPr>
                <w:noProof/>
                <w:webHidden/>
              </w:rPr>
              <w:instrText xml:space="preserve"> PAGEREF _Toc456861048 \h </w:instrText>
            </w:r>
            <w:r w:rsidR="00366735">
              <w:rPr>
                <w:noProof/>
                <w:webHidden/>
              </w:rPr>
            </w:r>
            <w:r w:rsidR="00366735">
              <w:rPr>
                <w:noProof/>
                <w:webHidden/>
              </w:rPr>
              <w:fldChar w:fldCharType="separate"/>
            </w:r>
            <w:r w:rsidR="00366735">
              <w:rPr>
                <w:noProof/>
                <w:webHidden/>
              </w:rPr>
              <w:t>36</w:t>
            </w:r>
            <w:r w:rsidR="00366735">
              <w:rPr>
                <w:noProof/>
                <w:webHidden/>
              </w:rPr>
              <w:fldChar w:fldCharType="end"/>
            </w:r>
          </w:hyperlink>
        </w:p>
        <w:p w14:paraId="0D6D7846" w14:textId="4258ECCC" w:rsidR="00366735" w:rsidRDefault="00847060">
          <w:pPr>
            <w:pStyle w:val="TOC2"/>
            <w:rPr>
              <w:rFonts w:asciiTheme="minorHAnsi" w:eastAsiaTheme="minorEastAsia" w:hAnsiTheme="minorHAnsi" w:cstheme="minorBidi"/>
              <w:noProof/>
              <w:sz w:val="22"/>
              <w:szCs w:val="22"/>
              <w:lang w:val="en-AU" w:eastAsia="en-AU"/>
            </w:rPr>
          </w:pPr>
          <w:hyperlink w:anchor="_Toc456861049" w:history="1">
            <w:r w:rsidR="00366735" w:rsidRPr="0037716F">
              <w:rPr>
                <w:rStyle w:val="Hyperlink"/>
                <w:noProof/>
              </w:rPr>
              <w:t>8.6</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3 – Client Registration</w:t>
            </w:r>
            <w:r w:rsidR="00366735">
              <w:rPr>
                <w:noProof/>
                <w:webHidden/>
              </w:rPr>
              <w:tab/>
            </w:r>
            <w:r w:rsidR="00366735">
              <w:rPr>
                <w:noProof/>
                <w:webHidden/>
              </w:rPr>
              <w:fldChar w:fldCharType="begin"/>
            </w:r>
            <w:r w:rsidR="00366735">
              <w:rPr>
                <w:noProof/>
                <w:webHidden/>
              </w:rPr>
              <w:instrText xml:space="preserve"> PAGEREF _Toc456861049 \h </w:instrText>
            </w:r>
            <w:r w:rsidR="00366735">
              <w:rPr>
                <w:noProof/>
                <w:webHidden/>
              </w:rPr>
            </w:r>
            <w:r w:rsidR="00366735">
              <w:rPr>
                <w:noProof/>
                <w:webHidden/>
              </w:rPr>
              <w:fldChar w:fldCharType="separate"/>
            </w:r>
            <w:r w:rsidR="00366735">
              <w:rPr>
                <w:noProof/>
                <w:webHidden/>
              </w:rPr>
              <w:t>37</w:t>
            </w:r>
            <w:r w:rsidR="00366735">
              <w:rPr>
                <w:noProof/>
                <w:webHidden/>
              </w:rPr>
              <w:fldChar w:fldCharType="end"/>
            </w:r>
          </w:hyperlink>
        </w:p>
        <w:p w14:paraId="3BABDF76" w14:textId="4E6DB94F"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0" w:history="1">
            <w:r w:rsidR="00366735" w:rsidRPr="0037716F">
              <w:rPr>
                <w:rStyle w:val="Hyperlink"/>
                <w:noProof/>
              </w:rPr>
              <w:t>8.6.1</w:t>
            </w:r>
            <w:r w:rsidR="00366735">
              <w:rPr>
                <w:rFonts w:asciiTheme="minorHAnsi" w:eastAsiaTheme="minorEastAsia" w:hAnsiTheme="minorHAnsi"/>
                <w:noProof/>
                <w:sz w:val="22"/>
                <w:szCs w:val="22"/>
                <w:lang w:eastAsia="en-AU"/>
              </w:rPr>
              <w:tab/>
            </w:r>
            <w:r w:rsidR="00366735" w:rsidRPr="0037716F">
              <w:rPr>
                <w:rStyle w:val="Hyperlink"/>
                <w:noProof/>
              </w:rPr>
              <w:t>Step 1 – Client Search</w:t>
            </w:r>
            <w:r w:rsidR="00366735">
              <w:rPr>
                <w:noProof/>
                <w:webHidden/>
              </w:rPr>
              <w:tab/>
            </w:r>
            <w:r w:rsidR="00366735">
              <w:rPr>
                <w:noProof/>
                <w:webHidden/>
              </w:rPr>
              <w:fldChar w:fldCharType="begin"/>
            </w:r>
            <w:r w:rsidR="00366735">
              <w:rPr>
                <w:noProof/>
                <w:webHidden/>
              </w:rPr>
              <w:instrText xml:space="preserve"> PAGEREF _Toc456861050 \h </w:instrText>
            </w:r>
            <w:r w:rsidR="00366735">
              <w:rPr>
                <w:noProof/>
                <w:webHidden/>
              </w:rPr>
            </w:r>
            <w:r w:rsidR="00366735">
              <w:rPr>
                <w:noProof/>
                <w:webHidden/>
              </w:rPr>
              <w:fldChar w:fldCharType="separate"/>
            </w:r>
            <w:r w:rsidR="00366735">
              <w:rPr>
                <w:noProof/>
                <w:webHidden/>
              </w:rPr>
              <w:t>38</w:t>
            </w:r>
            <w:r w:rsidR="00366735">
              <w:rPr>
                <w:noProof/>
                <w:webHidden/>
              </w:rPr>
              <w:fldChar w:fldCharType="end"/>
            </w:r>
          </w:hyperlink>
        </w:p>
        <w:p w14:paraId="4BA87707" w14:textId="2E0F1637"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1" w:history="1">
            <w:r w:rsidR="00366735" w:rsidRPr="0037716F">
              <w:rPr>
                <w:rStyle w:val="Hyperlink"/>
                <w:noProof/>
              </w:rPr>
              <w:t>8.6.2</w:t>
            </w:r>
            <w:r w:rsidR="00366735">
              <w:rPr>
                <w:rFonts w:asciiTheme="minorHAnsi" w:eastAsiaTheme="minorEastAsia" w:hAnsiTheme="minorHAnsi"/>
                <w:noProof/>
                <w:sz w:val="22"/>
                <w:szCs w:val="22"/>
                <w:lang w:eastAsia="en-AU"/>
              </w:rPr>
              <w:tab/>
            </w:r>
            <w:r w:rsidR="00366735" w:rsidRPr="0037716F">
              <w:rPr>
                <w:rStyle w:val="Hyperlink"/>
                <w:noProof/>
              </w:rPr>
              <w:t>Step 2 – Client Creation</w:t>
            </w:r>
            <w:r w:rsidR="00366735">
              <w:rPr>
                <w:noProof/>
                <w:webHidden/>
              </w:rPr>
              <w:tab/>
            </w:r>
            <w:r w:rsidR="00366735">
              <w:rPr>
                <w:noProof/>
                <w:webHidden/>
              </w:rPr>
              <w:fldChar w:fldCharType="begin"/>
            </w:r>
            <w:r w:rsidR="00366735">
              <w:rPr>
                <w:noProof/>
                <w:webHidden/>
              </w:rPr>
              <w:instrText xml:space="preserve"> PAGEREF _Toc456861051 \h </w:instrText>
            </w:r>
            <w:r w:rsidR="00366735">
              <w:rPr>
                <w:noProof/>
                <w:webHidden/>
              </w:rPr>
            </w:r>
            <w:r w:rsidR="00366735">
              <w:rPr>
                <w:noProof/>
                <w:webHidden/>
              </w:rPr>
              <w:fldChar w:fldCharType="separate"/>
            </w:r>
            <w:r w:rsidR="00366735">
              <w:rPr>
                <w:noProof/>
                <w:webHidden/>
              </w:rPr>
              <w:t>39</w:t>
            </w:r>
            <w:r w:rsidR="00366735">
              <w:rPr>
                <w:noProof/>
                <w:webHidden/>
              </w:rPr>
              <w:fldChar w:fldCharType="end"/>
            </w:r>
          </w:hyperlink>
        </w:p>
        <w:p w14:paraId="18EB141F" w14:textId="09E353DD"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2" w:history="1">
            <w:r w:rsidR="00366735" w:rsidRPr="0037716F">
              <w:rPr>
                <w:rStyle w:val="Hyperlink"/>
                <w:noProof/>
              </w:rPr>
              <w:t>8.6.3</w:t>
            </w:r>
            <w:r w:rsidR="00366735">
              <w:rPr>
                <w:rFonts w:asciiTheme="minorHAnsi" w:eastAsiaTheme="minorEastAsia" w:hAnsiTheme="minorHAnsi"/>
                <w:noProof/>
                <w:sz w:val="22"/>
                <w:szCs w:val="22"/>
                <w:lang w:eastAsia="en-AU"/>
              </w:rPr>
              <w:tab/>
            </w:r>
            <w:r w:rsidR="00366735" w:rsidRPr="0037716F">
              <w:rPr>
                <w:rStyle w:val="Hyperlink"/>
                <w:noProof/>
              </w:rPr>
              <w:t>Conditions</w:t>
            </w:r>
            <w:r w:rsidR="00366735">
              <w:rPr>
                <w:noProof/>
                <w:webHidden/>
              </w:rPr>
              <w:tab/>
            </w:r>
            <w:r w:rsidR="00366735">
              <w:rPr>
                <w:noProof/>
                <w:webHidden/>
              </w:rPr>
              <w:fldChar w:fldCharType="begin"/>
            </w:r>
            <w:r w:rsidR="00366735">
              <w:rPr>
                <w:noProof/>
                <w:webHidden/>
              </w:rPr>
              <w:instrText xml:space="preserve"> PAGEREF _Toc456861052 \h </w:instrText>
            </w:r>
            <w:r w:rsidR="00366735">
              <w:rPr>
                <w:noProof/>
                <w:webHidden/>
              </w:rPr>
            </w:r>
            <w:r w:rsidR="00366735">
              <w:rPr>
                <w:noProof/>
                <w:webHidden/>
              </w:rPr>
              <w:fldChar w:fldCharType="separate"/>
            </w:r>
            <w:r w:rsidR="00366735">
              <w:rPr>
                <w:noProof/>
                <w:webHidden/>
              </w:rPr>
              <w:t>40</w:t>
            </w:r>
            <w:r w:rsidR="00366735">
              <w:rPr>
                <w:noProof/>
                <w:webHidden/>
              </w:rPr>
              <w:fldChar w:fldCharType="end"/>
            </w:r>
          </w:hyperlink>
        </w:p>
        <w:p w14:paraId="0D6FB52B" w14:textId="3C8554FE"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3" w:history="1">
            <w:r w:rsidR="00366735" w:rsidRPr="0037716F">
              <w:rPr>
                <w:rStyle w:val="Hyperlink"/>
                <w:noProof/>
              </w:rPr>
              <w:t>8.6.4</w:t>
            </w:r>
            <w:r w:rsidR="00366735">
              <w:rPr>
                <w:rFonts w:asciiTheme="minorHAnsi" w:eastAsiaTheme="minorEastAsia" w:hAnsiTheme="minorHAnsi"/>
                <w:noProof/>
                <w:sz w:val="22"/>
                <w:szCs w:val="22"/>
                <w:lang w:eastAsia="en-AU"/>
              </w:rPr>
              <w:tab/>
            </w:r>
            <w:r w:rsidR="00366735" w:rsidRPr="0037716F">
              <w:rPr>
                <w:rStyle w:val="Hyperlink"/>
                <w:noProof/>
              </w:rPr>
              <w:t>Triggers</w:t>
            </w:r>
            <w:r w:rsidR="00366735">
              <w:rPr>
                <w:noProof/>
                <w:webHidden/>
              </w:rPr>
              <w:tab/>
            </w:r>
            <w:r w:rsidR="00366735">
              <w:rPr>
                <w:noProof/>
                <w:webHidden/>
              </w:rPr>
              <w:fldChar w:fldCharType="begin"/>
            </w:r>
            <w:r w:rsidR="00366735">
              <w:rPr>
                <w:noProof/>
                <w:webHidden/>
              </w:rPr>
              <w:instrText xml:space="preserve"> PAGEREF _Toc456861053 \h </w:instrText>
            </w:r>
            <w:r w:rsidR="00366735">
              <w:rPr>
                <w:noProof/>
                <w:webHidden/>
              </w:rPr>
            </w:r>
            <w:r w:rsidR="00366735">
              <w:rPr>
                <w:noProof/>
                <w:webHidden/>
              </w:rPr>
              <w:fldChar w:fldCharType="separate"/>
            </w:r>
            <w:r w:rsidR="00366735">
              <w:rPr>
                <w:noProof/>
                <w:webHidden/>
              </w:rPr>
              <w:t>40</w:t>
            </w:r>
            <w:r w:rsidR="00366735">
              <w:rPr>
                <w:noProof/>
                <w:webHidden/>
              </w:rPr>
              <w:fldChar w:fldCharType="end"/>
            </w:r>
          </w:hyperlink>
        </w:p>
        <w:p w14:paraId="1185E62D" w14:textId="0637B602"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4" w:history="1">
            <w:r w:rsidR="00366735" w:rsidRPr="0037716F">
              <w:rPr>
                <w:rStyle w:val="Hyperlink"/>
                <w:noProof/>
              </w:rPr>
              <w:t>8.6.5</w:t>
            </w:r>
            <w:r w:rsidR="00366735">
              <w:rPr>
                <w:rFonts w:asciiTheme="minorHAnsi" w:eastAsiaTheme="minorEastAsia" w:hAnsiTheme="minorHAnsi"/>
                <w:noProof/>
                <w:sz w:val="22"/>
                <w:szCs w:val="22"/>
                <w:lang w:eastAsia="en-AU"/>
              </w:rPr>
              <w:tab/>
            </w:r>
            <w:r w:rsidR="00366735" w:rsidRPr="0037716F">
              <w:rPr>
                <w:rStyle w:val="Hyperlink"/>
                <w:noProof/>
              </w:rPr>
              <w:t>Actors</w:t>
            </w:r>
            <w:r w:rsidR="00366735">
              <w:rPr>
                <w:noProof/>
                <w:webHidden/>
              </w:rPr>
              <w:tab/>
            </w:r>
            <w:r w:rsidR="00366735">
              <w:rPr>
                <w:noProof/>
                <w:webHidden/>
              </w:rPr>
              <w:fldChar w:fldCharType="begin"/>
            </w:r>
            <w:r w:rsidR="00366735">
              <w:rPr>
                <w:noProof/>
                <w:webHidden/>
              </w:rPr>
              <w:instrText xml:space="preserve"> PAGEREF _Toc456861054 \h </w:instrText>
            </w:r>
            <w:r w:rsidR="00366735">
              <w:rPr>
                <w:noProof/>
                <w:webHidden/>
              </w:rPr>
            </w:r>
            <w:r w:rsidR="00366735">
              <w:rPr>
                <w:noProof/>
                <w:webHidden/>
              </w:rPr>
              <w:fldChar w:fldCharType="separate"/>
            </w:r>
            <w:r w:rsidR="00366735">
              <w:rPr>
                <w:noProof/>
                <w:webHidden/>
              </w:rPr>
              <w:t>41</w:t>
            </w:r>
            <w:r w:rsidR="00366735">
              <w:rPr>
                <w:noProof/>
                <w:webHidden/>
              </w:rPr>
              <w:fldChar w:fldCharType="end"/>
            </w:r>
          </w:hyperlink>
        </w:p>
        <w:p w14:paraId="58DBFEA0" w14:textId="36FC2776"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5" w:history="1">
            <w:r w:rsidR="00366735" w:rsidRPr="0037716F">
              <w:rPr>
                <w:rStyle w:val="Hyperlink"/>
                <w:noProof/>
              </w:rPr>
              <w:t>8.6.6</w:t>
            </w:r>
            <w:r w:rsidR="00366735">
              <w:rPr>
                <w:rFonts w:asciiTheme="minorHAnsi" w:eastAsiaTheme="minorEastAsia" w:hAnsiTheme="minorHAnsi"/>
                <w:noProof/>
                <w:sz w:val="22"/>
                <w:szCs w:val="22"/>
                <w:lang w:eastAsia="en-AU"/>
              </w:rPr>
              <w:tab/>
            </w:r>
            <w:r w:rsidR="00366735" w:rsidRPr="0037716F">
              <w:rPr>
                <w:rStyle w:val="Hyperlink"/>
                <w:noProof/>
              </w:rPr>
              <w:t>Basic Flow of Events</w:t>
            </w:r>
            <w:r w:rsidR="00366735">
              <w:rPr>
                <w:noProof/>
                <w:webHidden/>
              </w:rPr>
              <w:tab/>
            </w:r>
            <w:r w:rsidR="00366735">
              <w:rPr>
                <w:noProof/>
                <w:webHidden/>
              </w:rPr>
              <w:fldChar w:fldCharType="begin"/>
            </w:r>
            <w:r w:rsidR="00366735">
              <w:rPr>
                <w:noProof/>
                <w:webHidden/>
              </w:rPr>
              <w:instrText xml:space="preserve"> PAGEREF _Toc456861055 \h </w:instrText>
            </w:r>
            <w:r w:rsidR="00366735">
              <w:rPr>
                <w:noProof/>
                <w:webHidden/>
              </w:rPr>
            </w:r>
            <w:r w:rsidR="00366735">
              <w:rPr>
                <w:noProof/>
                <w:webHidden/>
              </w:rPr>
              <w:fldChar w:fldCharType="separate"/>
            </w:r>
            <w:r w:rsidR="00366735">
              <w:rPr>
                <w:noProof/>
                <w:webHidden/>
              </w:rPr>
              <w:t>42</w:t>
            </w:r>
            <w:r w:rsidR="00366735">
              <w:rPr>
                <w:noProof/>
                <w:webHidden/>
              </w:rPr>
              <w:fldChar w:fldCharType="end"/>
            </w:r>
          </w:hyperlink>
        </w:p>
        <w:p w14:paraId="0AC41566" w14:textId="42BC12C8"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6" w:history="1">
            <w:r w:rsidR="00366735" w:rsidRPr="0037716F">
              <w:rPr>
                <w:rStyle w:val="Hyperlink"/>
                <w:noProof/>
              </w:rPr>
              <w:t>8.6.7</w:t>
            </w:r>
            <w:r w:rsidR="00366735">
              <w:rPr>
                <w:rFonts w:asciiTheme="minorHAnsi" w:eastAsiaTheme="minorEastAsia" w:hAnsiTheme="minorHAnsi"/>
                <w:noProof/>
                <w:sz w:val="22"/>
                <w:szCs w:val="22"/>
                <w:lang w:eastAsia="en-AU"/>
              </w:rPr>
              <w:tab/>
            </w:r>
            <w:r w:rsidR="00366735" w:rsidRPr="0037716F">
              <w:rPr>
                <w:rStyle w:val="Hyperlink"/>
                <w:noProof/>
              </w:rPr>
              <w:t>Technical design reference</w:t>
            </w:r>
            <w:r w:rsidR="00366735">
              <w:rPr>
                <w:noProof/>
                <w:webHidden/>
              </w:rPr>
              <w:tab/>
            </w:r>
            <w:r w:rsidR="00366735">
              <w:rPr>
                <w:noProof/>
                <w:webHidden/>
              </w:rPr>
              <w:fldChar w:fldCharType="begin"/>
            </w:r>
            <w:r w:rsidR="00366735">
              <w:rPr>
                <w:noProof/>
                <w:webHidden/>
              </w:rPr>
              <w:instrText xml:space="preserve"> PAGEREF _Toc456861056 \h </w:instrText>
            </w:r>
            <w:r w:rsidR="00366735">
              <w:rPr>
                <w:noProof/>
                <w:webHidden/>
              </w:rPr>
            </w:r>
            <w:r w:rsidR="00366735">
              <w:rPr>
                <w:noProof/>
                <w:webHidden/>
              </w:rPr>
              <w:fldChar w:fldCharType="separate"/>
            </w:r>
            <w:r w:rsidR="00366735">
              <w:rPr>
                <w:noProof/>
                <w:webHidden/>
              </w:rPr>
              <w:t>42</w:t>
            </w:r>
            <w:r w:rsidR="00366735">
              <w:rPr>
                <w:noProof/>
                <w:webHidden/>
              </w:rPr>
              <w:fldChar w:fldCharType="end"/>
            </w:r>
          </w:hyperlink>
        </w:p>
        <w:p w14:paraId="1F75924B" w14:textId="38F4D7D5" w:rsidR="00366735" w:rsidRDefault="00847060">
          <w:pPr>
            <w:pStyle w:val="TOC2"/>
            <w:rPr>
              <w:rFonts w:asciiTheme="minorHAnsi" w:eastAsiaTheme="minorEastAsia" w:hAnsiTheme="minorHAnsi" w:cstheme="minorBidi"/>
              <w:noProof/>
              <w:sz w:val="22"/>
              <w:szCs w:val="22"/>
              <w:lang w:val="en-AU" w:eastAsia="en-AU"/>
            </w:rPr>
          </w:pPr>
          <w:hyperlink w:anchor="_Toc456861057" w:history="1">
            <w:r w:rsidR="00366735" w:rsidRPr="0037716F">
              <w:rPr>
                <w:rStyle w:val="Hyperlink"/>
                <w:noProof/>
              </w:rPr>
              <w:t>8.7</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5 – Provider Login</w:t>
            </w:r>
            <w:r w:rsidR="00366735">
              <w:rPr>
                <w:noProof/>
                <w:webHidden/>
              </w:rPr>
              <w:tab/>
            </w:r>
            <w:r w:rsidR="00366735">
              <w:rPr>
                <w:noProof/>
                <w:webHidden/>
              </w:rPr>
              <w:fldChar w:fldCharType="begin"/>
            </w:r>
            <w:r w:rsidR="00366735">
              <w:rPr>
                <w:noProof/>
                <w:webHidden/>
              </w:rPr>
              <w:instrText xml:space="preserve"> PAGEREF _Toc456861057 \h </w:instrText>
            </w:r>
            <w:r w:rsidR="00366735">
              <w:rPr>
                <w:noProof/>
                <w:webHidden/>
              </w:rPr>
            </w:r>
            <w:r w:rsidR="00366735">
              <w:rPr>
                <w:noProof/>
                <w:webHidden/>
              </w:rPr>
              <w:fldChar w:fldCharType="separate"/>
            </w:r>
            <w:r w:rsidR="00366735">
              <w:rPr>
                <w:noProof/>
                <w:webHidden/>
              </w:rPr>
              <w:t>46</w:t>
            </w:r>
            <w:r w:rsidR="00366735">
              <w:rPr>
                <w:noProof/>
                <w:webHidden/>
              </w:rPr>
              <w:fldChar w:fldCharType="end"/>
            </w:r>
          </w:hyperlink>
        </w:p>
        <w:p w14:paraId="7C7A0F79" w14:textId="57659F9D"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8" w:history="1">
            <w:r w:rsidR="00366735" w:rsidRPr="0037716F">
              <w:rPr>
                <w:rStyle w:val="Hyperlink"/>
                <w:noProof/>
              </w:rPr>
              <w:t>8.7.1</w:t>
            </w:r>
            <w:r w:rsidR="00366735">
              <w:rPr>
                <w:rFonts w:asciiTheme="minorHAnsi" w:eastAsiaTheme="minorEastAsia" w:hAnsiTheme="minorHAnsi"/>
                <w:noProof/>
                <w:sz w:val="22"/>
                <w:szCs w:val="22"/>
                <w:lang w:eastAsia="en-AU"/>
              </w:rPr>
              <w:tab/>
            </w:r>
            <w:r w:rsidR="00366735" w:rsidRPr="0037716F">
              <w:rPr>
                <w:rStyle w:val="Hyperlink"/>
                <w:noProof/>
              </w:rPr>
              <w:t>Username and Password</w:t>
            </w:r>
            <w:r w:rsidR="00366735">
              <w:rPr>
                <w:noProof/>
                <w:webHidden/>
              </w:rPr>
              <w:tab/>
            </w:r>
            <w:r w:rsidR="00366735">
              <w:rPr>
                <w:noProof/>
                <w:webHidden/>
              </w:rPr>
              <w:fldChar w:fldCharType="begin"/>
            </w:r>
            <w:r w:rsidR="00366735">
              <w:rPr>
                <w:noProof/>
                <w:webHidden/>
              </w:rPr>
              <w:instrText xml:space="preserve"> PAGEREF _Toc456861058 \h </w:instrText>
            </w:r>
            <w:r w:rsidR="00366735">
              <w:rPr>
                <w:noProof/>
                <w:webHidden/>
              </w:rPr>
            </w:r>
            <w:r w:rsidR="00366735">
              <w:rPr>
                <w:noProof/>
                <w:webHidden/>
              </w:rPr>
              <w:fldChar w:fldCharType="separate"/>
            </w:r>
            <w:r w:rsidR="00366735">
              <w:rPr>
                <w:noProof/>
                <w:webHidden/>
              </w:rPr>
              <w:t>46</w:t>
            </w:r>
            <w:r w:rsidR="00366735">
              <w:rPr>
                <w:noProof/>
                <w:webHidden/>
              </w:rPr>
              <w:fldChar w:fldCharType="end"/>
            </w:r>
          </w:hyperlink>
        </w:p>
        <w:p w14:paraId="71B0990E" w14:textId="41F2C5EC"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59" w:history="1">
            <w:r w:rsidR="00366735" w:rsidRPr="0037716F">
              <w:rPr>
                <w:rStyle w:val="Hyperlink"/>
                <w:noProof/>
              </w:rPr>
              <w:t>8.7.2</w:t>
            </w:r>
            <w:r w:rsidR="00366735">
              <w:rPr>
                <w:rFonts w:asciiTheme="minorHAnsi" w:eastAsiaTheme="minorEastAsia" w:hAnsiTheme="minorHAnsi"/>
                <w:noProof/>
                <w:sz w:val="22"/>
                <w:szCs w:val="22"/>
                <w:lang w:eastAsia="en-AU"/>
              </w:rPr>
              <w:tab/>
            </w:r>
            <w:r w:rsidR="00366735" w:rsidRPr="0037716F">
              <w:rPr>
                <w:rStyle w:val="Hyperlink"/>
                <w:noProof/>
              </w:rPr>
              <w:t>Landing page: Client search</w:t>
            </w:r>
            <w:r w:rsidR="00366735">
              <w:rPr>
                <w:noProof/>
                <w:webHidden/>
              </w:rPr>
              <w:tab/>
            </w:r>
            <w:r w:rsidR="00366735">
              <w:rPr>
                <w:noProof/>
                <w:webHidden/>
              </w:rPr>
              <w:fldChar w:fldCharType="begin"/>
            </w:r>
            <w:r w:rsidR="00366735">
              <w:rPr>
                <w:noProof/>
                <w:webHidden/>
              </w:rPr>
              <w:instrText xml:space="preserve"> PAGEREF _Toc456861059 \h </w:instrText>
            </w:r>
            <w:r w:rsidR="00366735">
              <w:rPr>
                <w:noProof/>
                <w:webHidden/>
              </w:rPr>
            </w:r>
            <w:r w:rsidR="00366735">
              <w:rPr>
                <w:noProof/>
                <w:webHidden/>
              </w:rPr>
              <w:fldChar w:fldCharType="separate"/>
            </w:r>
            <w:r w:rsidR="00366735">
              <w:rPr>
                <w:noProof/>
                <w:webHidden/>
              </w:rPr>
              <w:t>46</w:t>
            </w:r>
            <w:r w:rsidR="00366735">
              <w:rPr>
                <w:noProof/>
                <w:webHidden/>
              </w:rPr>
              <w:fldChar w:fldCharType="end"/>
            </w:r>
          </w:hyperlink>
        </w:p>
        <w:p w14:paraId="1EEC90EB" w14:textId="24F27186" w:rsidR="00366735" w:rsidRDefault="00847060">
          <w:pPr>
            <w:pStyle w:val="TOC2"/>
            <w:rPr>
              <w:rFonts w:asciiTheme="minorHAnsi" w:eastAsiaTheme="minorEastAsia" w:hAnsiTheme="minorHAnsi" w:cstheme="minorBidi"/>
              <w:noProof/>
              <w:sz w:val="22"/>
              <w:szCs w:val="22"/>
              <w:lang w:val="en-AU" w:eastAsia="en-AU"/>
            </w:rPr>
          </w:pPr>
          <w:hyperlink w:anchor="_Toc456861060" w:history="1">
            <w:r w:rsidR="00366735" w:rsidRPr="0037716F">
              <w:rPr>
                <w:rStyle w:val="Hyperlink"/>
                <w:noProof/>
              </w:rPr>
              <w:t>8.8</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6 - Client Browser</w:t>
            </w:r>
            <w:r w:rsidR="00366735">
              <w:rPr>
                <w:noProof/>
                <w:webHidden/>
              </w:rPr>
              <w:tab/>
            </w:r>
            <w:r w:rsidR="00366735">
              <w:rPr>
                <w:noProof/>
                <w:webHidden/>
              </w:rPr>
              <w:fldChar w:fldCharType="begin"/>
            </w:r>
            <w:r w:rsidR="00366735">
              <w:rPr>
                <w:noProof/>
                <w:webHidden/>
              </w:rPr>
              <w:instrText xml:space="preserve"> PAGEREF _Toc456861060 \h </w:instrText>
            </w:r>
            <w:r w:rsidR="00366735">
              <w:rPr>
                <w:noProof/>
                <w:webHidden/>
              </w:rPr>
            </w:r>
            <w:r w:rsidR="00366735">
              <w:rPr>
                <w:noProof/>
                <w:webHidden/>
              </w:rPr>
              <w:fldChar w:fldCharType="separate"/>
            </w:r>
            <w:r w:rsidR="00366735">
              <w:rPr>
                <w:noProof/>
                <w:webHidden/>
              </w:rPr>
              <w:t>48</w:t>
            </w:r>
            <w:r w:rsidR="00366735">
              <w:rPr>
                <w:noProof/>
                <w:webHidden/>
              </w:rPr>
              <w:fldChar w:fldCharType="end"/>
            </w:r>
          </w:hyperlink>
        </w:p>
        <w:p w14:paraId="74805153" w14:textId="04D37892" w:rsidR="00366735" w:rsidRDefault="00847060">
          <w:pPr>
            <w:pStyle w:val="TOC2"/>
            <w:rPr>
              <w:rFonts w:asciiTheme="minorHAnsi" w:eastAsiaTheme="minorEastAsia" w:hAnsiTheme="minorHAnsi" w:cstheme="minorBidi"/>
              <w:noProof/>
              <w:sz w:val="22"/>
              <w:szCs w:val="22"/>
              <w:lang w:val="en-AU" w:eastAsia="en-AU"/>
            </w:rPr>
          </w:pPr>
          <w:hyperlink w:anchor="_Toc456861061" w:history="1">
            <w:r w:rsidR="00366735" w:rsidRPr="0037716F">
              <w:rPr>
                <w:rStyle w:val="Hyperlink"/>
                <w:noProof/>
              </w:rPr>
              <w:t>8.9</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7 – Client Details</w:t>
            </w:r>
            <w:r w:rsidR="00366735">
              <w:rPr>
                <w:noProof/>
                <w:webHidden/>
              </w:rPr>
              <w:tab/>
            </w:r>
            <w:r w:rsidR="00366735">
              <w:rPr>
                <w:noProof/>
                <w:webHidden/>
              </w:rPr>
              <w:fldChar w:fldCharType="begin"/>
            </w:r>
            <w:r w:rsidR="00366735">
              <w:rPr>
                <w:noProof/>
                <w:webHidden/>
              </w:rPr>
              <w:instrText xml:space="preserve"> PAGEREF _Toc456861061 \h </w:instrText>
            </w:r>
            <w:r w:rsidR="00366735">
              <w:rPr>
                <w:noProof/>
                <w:webHidden/>
              </w:rPr>
            </w:r>
            <w:r w:rsidR="00366735">
              <w:rPr>
                <w:noProof/>
                <w:webHidden/>
              </w:rPr>
              <w:fldChar w:fldCharType="separate"/>
            </w:r>
            <w:r w:rsidR="00366735">
              <w:rPr>
                <w:noProof/>
                <w:webHidden/>
              </w:rPr>
              <w:t>49</w:t>
            </w:r>
            <w:r w:rsidR="00366735">
              <w:rPr>
                <w:noProof/>
                <w:webHidden/>
              </w:rPr>
              <w:fldChar w:fldCharType="end"/>
            </w:r>
          </w:hyperlink>
        </w:p>
        <w:p w14:paraId="79BCC1B4" w14:textId="3B89F40F"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62" w:history="1">
            <w:r w:rsidR="00366735" w:rsidRPr="0037716F">
              <w:rPr>
                <w:rStyle w:val="Hyperlink"/>
                <w:noProof/>
              </w:rPr>
              <w:t>8.9.1</w:t>
            </w:r>
            <w:r w:rsidR="00366735">
              <w:rPr>
                <w:rFonts w:asciiTheme="minorHAnsi" w:eastAsiaTheme="minorEastAsia" w:hAnsiTheme="minorHAnsi"/>
                <w:noProof/>
                <w:sz w:val="22"/>
                <w:szCs w:val="22"/>
                <w:lang w:eastAsia="en-AU"/>
              </w:rPr>
              <w:tab/>
            </w:r>
            <w:r w:rsidR="00366735" w:rsidRPr="0037716F">
              <w:rPr>
                <w:rStyle w:val="Hyperlink"/>
                <w:noProof/>
              </w:rPr>
              <w:t>Collapsed view of client details</w:t>
            </w:r>
            <w:r w:rsidR="00366735">
              <w:rPr>
                <w:noProof/>
                <w:webHidden/>
              </w:rPr>
              <w:tab/>
            </w:r>
            <w:r w:rsidR="00366735">
              <w:rPr>
                <w:noProof/>
                <w:webHidden/>
              </w:rPr>
              <w:fldChar w:fldCharType="begin"/>
            </w:r>
            <w:r w:rsidR="00366735">
              <w:rPr>
                <w:noProof/>
                <w:webHidden/>
              </w:rPr>
              <w:instrText xml:space="preserve"> PAGEREF _Toc456861062 \h </w:instrText>
            </w:r>
            <w:r w:rsidR="00366735">
              <w:rPr>
                <w:noProof/>
                <w:webHidden/>
              </w:rPr>
            </w:r>
            <w:r w:rsidR="00366735">
              <w:rPr>
                <w:noProof/>
                <w:webHidden/>
              </w:rPr>
              <w:fldChar w:fldCharType="separate"/>
            </w:r>
            <w:r w:rsidR="00366735">
              <w:rPr>
                <w:noProof/>
                <w:webHidden/>
              </w:rPr>
              <w:t>49</w:t>
            </w:r>
            <w:r w:rsidR="00366735">
              <w:rPr>
                <w:noProof/>
                <w:webHidden/>
              </w:rPr>
              <w:fldChar w:fldCharType="end"/>
            </w:r>
          </w:hyperlink>
        </w:p>
        <w:p w14:paraId="59600D9A" w14:textId="6A609264"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63" w:history="1">
            <w:r w:rsidR="00366735" w:rsidRPr="0037716F">
              <w:rPr>
                <w:rStyle w:val="Hyperlink"/>
                <w:noProof/>
              </w:rPr>
              <w:t>8.9.2</w:t>
            </w:r>
            <w:r w:rsidR="00366735">
              <w:rPr>
                <w:rFonts w:asciiTheme="minorHAnsi" w:eastAsiaTheme="minorEastAsia" w:hAnsiTheme="minorHAnsi"/>
                <w:noProof/>
                <w:sz w:val="22"/>
                <w:szCs w:val="22"/>
                <w:lang w:eastAsia="en-AU"/>
              </w:rPr>
              <w:tab/>
            </w:r>
            <w:r w:rsidR="00366735" w:rsidRPr="0037716F">
              <w:rPr>
                <w:rStyle w:val="Hyperlink"/>
                <w:noProof/>
              </w:rPr>
              <w:t>Pull out menu showing client details</w:t>
            </w:r>
            <w:r w:rsidR="00366735">
              <w:rPr>
                <w:noProof/>
                <w:webHidden/>
              </w:rPr>
              <w:tab/>
            </w:r>
            <w:r w:rsidR="00366735">
              <w:rPr>
                <w:noProof/>
                <w:webHidden/>
              </w:rPr>
              <w:fldChar w:fldCharType="begin"/>
            </w:r>
            <w:r w:rsidR="00366735">
              <w:rPr>
                <w:noProof/>
                <w:webHidden/>
              </w:rPr>
              <w:instrText xml:space="preserve"> PAGEREF _Toc456861063 \h </w:instrText>
            </w:r>
            <w:r w:rsidR="00366735">
              <w:rPr>
                <w:noProof/>
                <w:webHidden/>
              </w:rPr>
            </w:r>
            <w:r w:rsidR="00366735">
              <w:rPr>
                <w:noProof/>
                <w:webHidden/>
              </w:rPr>
              <w:fldChar w:fldCharType="separate"/>
            </w:r>
            <w:r w:rsidR="00366735">
              <w:rPr>
                <w:noProof/>
                <w:webHidden/>
              </w:rPr>
              <w:t>49</w:t>
            </w:r>
            <w:r w:rsidR="00366735">
              <w:rPr>
                <w:noProof/>
                <w:webHidden/>
              </w:rPr>
              <w:fldChar w:fldCharType="end"/>
            </w:r>
          </w:hyperlink>
        </w:p>
        <w:p w14:paraId="54F6A67C" w14:textId="70688ADB" w:rsidR="00366735" w:rsidRDefault="00847060">
          <w:pPr>
            <w:pStyle w:val="TOC2"/>
            <w:rPr>
              <w:rFonts w:asciiTheme="minorHAnsi" w:eastAsiaTheme="minorEastAsia" w:hAnsiTheme="minorHAnsi" w:cstheme="minorBidi"/>
              <w:noProof/>
              <w:sz w:val="22"/>
              <w:szCs w:val="22"/>
              <w:lang w:val="en-AU" w:eastAsia="en-AU"/>
            </w:rPr>
          </w:pPr>
          <w:hyperlink w:anchor="_Toc456861064" w:history="1">
            <w:r w:rsidR="00366735" w:rsidRPr="0037716F">
              <w:rPr>
                <w:rStyle w:val="Hyperlink"/>
                <w:noProof/>
              </w:rPr>
              <w:t>8.10</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8 – Care Plans</w:t>
            </w:r>
            <w:r w:rsidR="00366735">
              <w:rPr>
                <w:noProof/>
                <w:webHidden/>
              </w:rPr>
              <w:tab/>
            </w:r>
            <w:r w:rsidR="00366735">
              <w:rPr>
                <w:noProof/>
                <w:webHidden/>
              </w:rPr>
              <w:fldChar w:fldCharType="begin"/>
            </w:r>
            <w:r w:rsidR="00366735">
              <w:rPr>
                <w:noProof/>
                <w:webHidden/>
              </w:rPr>
              <w:instrText xml:space="preserve"> PAGEREF _Toc456861064 \h </w:instrText>
            </w:r>
            <w:r w:rsidR="00366735">
              <w:rPr>
                <w:noProof/>
                <w:webHidden/>
              </w:rPr>
            </w:r>
            <w:r w:rsidR="00366735">
              <w:rPr>
                <w:noProof/>
                <w:webHidden/>
              </w:rPr>
              <w:fldChar w:fldCharType="separate"/>
            </w:r>
            <w:r w:rsidR="00366735">
              <w:rPr>
                <w:noProof/>
                <w:webHidden/>
              </w:rPr>
              <w:t>51</w:t>
            </w:r>
            <w:r w:rsidR="00366735">
              <w:rPr>
                <w:noProof/>
                <w:webHidden/>
              </w:rPr>
              <w:fldChar w:fldCharType="end"/>
            </w:r>
          </w:hyperlink>
        </w:p>
        <w:p w14:paraId="155DBF36" w14:textId="154DECEF" w:rsidR="00366735" w:rsidRDefault="00847060">
          <w:pPr>
            <w:pStyle w:val="TOC3"/>
            <w:tabs>
              <w:tab w:val="left" w:pos="1320"/>
              <w:tab w:val="right" w:leader="dot" w:pos="9016"/>
            </w:tabs>
            <w:rPr>
              <w:rFonts w:asciiTheme="minorHAnsi" w:eastAsiaTheme="minorEastAsia" w:hAnsiTheme="minorHAnsi"/>
              <w:noProof/>
              <w:sz w:val="22"/>
              <w:szCs w:val="22"/>
              <w:lang w:eastAsia="en-AU"/>
            </w:rPr>
          </w:pPr>
          <w:hyperlink w:anchor="_Toc456861065" w:history="1">
            <w:r w:rsidR="00366735" w:rsidRPr="0037716F">
              <w:rPr>
                <w:rStyle w:val="Hyperlink"/>
                <w:noProof/>
              </w:rPr>
              <w:t>8.10.1</w:t>
            </w:r>
            <w:r w:rsidR="00366735">
              <w:rPr>
                <w:rFonts w:asciiTheme="minorHAnsi" w:eastAsiaTheme="minorEastAsia" w:hAnsiTheme="minorHAnsi"/>
                <w:noProof/>
                <w:sz w:val="22"/>
                <w:szCs w:val="22"/>
                <w:lang w:eastAsia="en-AU"/>
              </w:rPr>
              <w:tab/>
            </w:r>
            <w:r w:rsidR="00366735" w:rsidRPr="0037716F">
              <w:rPr>
                <w:rStyle w:val="Hyperlink"/>
                <w:noProof/>
              </w:rPr>
              <w:t>Care Plan remediations</w:t>
            </w:r>
            <w:r w:rsidR="00366735">
              <w:rPr>
                <w:noProof/>
                <w:webHidden/>
              </w:rPr>
              <w:tab/>
            </w:r>
            <w:r w:rsidR="00366735">
              <w:rPr>
                <w:noProof/>
                <w:webHidden/>
              </w:rPr>
              <w:fldChar w:fldCharType="begin"/>
            </w:r>
            <w:r w:rsidR="00366735">
              <w:rPr>
                <w:noProof/>
                <w:webHidden/>
              </w:rPr>
              <w:instrText xml:space="preserve"> PAGEREF _Toc456861065 \h </w:instrText>
            </w:r>
            <w:r w:rsidR="00366735">
              <w:rPr>
                <w:noProof/>
                <w:webHidden/>
              </w:rPr>
            </w:r>
            <w:r w:rsidR="00366735">
              <w:rPr>
                <w:noProof/>
                <w:webHidden/>
              </w:rPr>
              <w:fldChar w:fldCharType="separate"/>
            </w:r>
            <w:r w:rsidR="00366735">
              <w:rPr>
                <w:noProof/>
                <w:webHidden/>
              </w:rPr>
              <w:t>56</w:t>
            </w:r>
            <w:r w:rsidR="00366735">
              <w:rPr>
                <w:noProof/>
                <w:webHidden/>
              </w:rPr>
              <w:fldChar w:fldCharType="end"/>
            </w:r>
          </w:hyperlink>
        </w:p>
        <w:p w14:paraId="487D3E21" w14:textId="55F58F7B" w:rsidR="00366735" w:rsidRDefault="00847060">
          <w:pPr>
            <w:pStyle w:val="TOC2"/>
            <w:rPr>
              <w:rFonts w:asciiTheme="minorHAnsi" w:eastAsiaTheme="minorEastAsia" w:hAnsiTheme="minorHAnsi" w:cstheme="minorBidi"/>
              <w:noProof/>
              <w:sz w:val="22"/>
              <w:szCs w:val="22"/>
              <w:lang w:val="en-AU" w:eastAsia="en-AU"/>
            </w:rPr>
          </w:pPr>
          <w:hyperlink w:anchor="_Toc456861066" w:history="1">
            <w:r w:rsidR="00366735" w:rsidRPr="0037716F">
              <w:rPr>
                <w:rStyle w:val="Hyperlink"/>
                <w:noProof/>
              </w:rPr>
              <w:t>8.1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8A – Care Plan List</w:t>
            </w:r>
            <w:r w:rsidR="00366735">
              <w:rPr>
                <w:noProof/>
                <w:webHidden/>
              </w:rPr>
              <w:tab/>
            </w:r>
            <w:r w:rsidR="00366735">
              <w:rPr>
                <w:noProof/>
                <w:webHidden/>
              </w:rPr>
              <w:fldChar w:fldCharType="begin"/>
            </w:r>
            <w:r w:rsidR="00366735">
              <w:rPr>
                <w:noProof/>
                <w:webHidden/>
              </w:rPr>
              <w:instrText xml:space="preserve"> PAGEREF _Toc456861066 \h </w:instrText>
            </w:r>
            <w:r w:rsidR="00366735">
              <w:rPr>
                <w:noProof/>
                <w:webHidden/>
              </w:rPr>
            </w:r>
            <w:r w:rsidR="00366735">
              <w:rPr>
                <w:noProof/>
                <w:webHidden/>
              </w:rPr>
              <w:fldChar w:fldCharType="separate"/>
            </w:r>
            <w:r w:rsidR="00366735">
              <w:rPr>
                <w:noProof/>
                <w:webHidden/>
              </w:rPr>
              <w:t>58</w:t>
            </w:r>
            <w:r w:rsidR="00366735">
              <w:rPr>
                <w:noProof/>
                <w:webHidden/>
              </w:rPr>
              <w:fldChar w:fldCharType="end"/>
            </w:r>
          </w:hyperlink>
        </w:p>
        <w:p w14:paraId="07C544B8" w14:textId="48534EFA" w:rsidR="00366735" w:rsidRDefault="00847060">
          <w:pPr>
            <w:pStyle w:val="TOC2"/>
            <w:rPr>
              <w:rFonts w:asciiTheme="minorHAnsi" w:eastAsiaTheme="minorEastAsia" w:hAnsiTheme="minorHAnsi" w:cstheme="minorBidi"/>
              <w:noProof/>
              <w:sz w:val="22"/>
              <w:szCs w:val="22"/>
              <w:lang w:val="en-AU" w:eastAsia="en-AU"/>
            </w:rPr>
          </w:pPr>
          <w:hyperlink w:anchor="_Toc456861067" w:history="1">
            <w:r w:rsidR="00366735" w:rsidRPr="0037716F">
              <w:rPr>
                <w:rStyle w:val="Hyperlink"/>
                <w:noProof/>
              </w:rPr>
              <w:t>8.1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9 – Provider details</w:t>
            </w:r>
            <w:r w:rsidR="00366735">
              <w:rPr>
                <w:noProof/>
                <w:webHidden/>
              </w:rPr>
              <w:tab/>
            </w:r>
            <w:r w:rsidR="00366735">
              <w:rPr>
                <w:noProof/>
                <w:webHidden/>
              </w:rPr>
              <w:fldChar w:fldCharType="begin"/>
            </w:r>
            <w:r w:rsidR="00366735">
              <w:rPr>
                <w:noProof/>
                <w:webHidden/>
              </w:rPr>
              <w:instrText xml:space="preserve"> PAGEREF _Toc456861067 \h </w:instrText>
            </w:r>
            <w:r w:rsidR="00366735">
              <w:rPr>
                <w:noProof/>
                <w:webHidden/>
              </w:rPr>
            </w:r>
            <w:r w:rsidR="00366735">
              <w:rPr>
                <w:noProof/>
                <w:webHidden/>
              </w:rPr>
              <w:fldChar w:fldCharType="separate"/>
            </w:r>
            <w:r w:rsidR="00366735">
              <w:rPr>
                <w:noProof/>
                <w:webHidden/>
              </w:rPr>
              <w:t>59</w:t>
            </w:r>
            <w:r w:rsidR="00366735">
              <w:rPr>
                <w:noProof/>
                <w:webHidden/>
              </w:rPr>
              <w:fldChar w:fldCharType="end"/>
            </w:r>
          </w:hyperlink>
        </w:p>
        <w:p w14:paraId="35E9FA52" w14:textId="09EB19E4" w:rsidR="00366735" w:rsidRDefault="00847060">
          <w:pPr>
            <w:pStyle w:val="TOC2"/>
            <w:rPr>
              <w:rFonts w:asciiTheme="minorHAnsi" w:eastAsiaTheme="minorEastAsia" w:hAnsiTheme="minorHAnsi" w:cstheme="minorBidi"/>
              <w:noProof/>
              <w:sz w:val="22"/>
              <w:szCs w:val="22"/>
              <w:lang w:val="en-AU" w:eastAsia="en-AU"/>
            </w:rPr>
          </w:pPr>
          <w:hyperlink w:anchor="_Toc456861068" w:history="1">
            <w:r w:rsidR="00366735" w:rsidRPr="0037716F">
              <w:rPr>
                <w:rStyle w:val="Hyperlink"/>
                <w:noProof/>
              </w:rPr>
              <w:t>8.1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0 – Care team member portal</w:t>
            </w:r>
            <w:r w:rsidR="00366735">
              <w:rPr>
                <w:noProof/>
                <w:webHidden/>
              </w:rPr>
              <w:tab/>
            </w:r>
            <w:r w:rsidR="00366735">
              <w:rPr>
                <w:noProof/>
                <w:webHidden/>
              </w:rPr>
              <w:fldChar w:fldCharType="begin"/>
            </w:r>
            <w:r w:rsidR="00366735">
              <w:rPr>
                <w:noProof/>
                <w:webHidden/>
              </w:rPr>
              <w:instrText xml:space="preserve"> PAGEREF _Toc456861068 \h </w:instrText>
            </w:r>
            <w:r w:rsidR="00366735">
              <w:rPr>
                <w:noProof/>
                <w:webHidden/>
              </w:rPr>
            </w:r>
            <w:r w:rsidR="00366735">
              <w:rPr>
                <w:noProof/>
                <w:webHidden/>
              </w:rPr>
              <w:fldChar w:fldCharType="separate"/>
            </w:r>
            <w:r w:rsidR="00366735">
              <w:rPr>
                <w:noProof/>
                <w:webHidden/>
              </w:rPr>
              <w:t>60</w:t>
            </w:r>
            <w:r w:rsidR="00366735">
              <w:rPr>
                <w:noProof/>
                <w:webHidden/>
              </w:rPr>
              <w:fldChar w:fldCharType="end"/>
            </w:r>
          </w:hyperlink>
        </w:p>
        <w:p w14:paraId="6C34ED75" w14:textId="3BCC9478" w:rsidR="00366735" w:rsidRDefault="00847060">
          <w:pPr>
            <w:pStyle w:val="TOC2"/>
            <w:rPr>
              <w:rFonts w:asciiTheme="minorHAnsi" w:eastAsiaTheme="minorEastAsia" w:hAnsiTheme="minorHAnsi" w:cstheme="minorBidi"/>
              <w:noProof/>
              <w:sz w:val="22"/>
              <w:szCs w:val="22"/>
              <w:lang w:val="en-AU" w:eastAsia="en-AU"/>
            </w:rPr>
          </w:pPr>
          <w:hyperlink w:anchor="_Toc456861069" w:history="1">
            <w:r w:rsidR="00366735" w:rsidRPr="0037716F">
              <w:rPr>
                <w:rStyle w:val="Hyperlink"/>
                <w:noProof/>
              </w:rPr>
              <w:t>8.1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1 – Client portal</w:t>
            </w:r>
            <w:r w:rsidR="00366735">
              <w:rPr>
                <w:noProof/>
                <w:webHidden/>
              </w:rPr>
              <w:tab/>
            </w:r>
            <w:r w:rsidR="00366735">
              <w:rPr>
                <w:noProof/>
                <w:webHidden/>
              </w:rPr>
              <w:fldChar w:fldCharType="begin"/>
            </w:r>
            <w:r w:rsidR="00366735">
              <w:rPr>
                <w:noProof/>
                <w:webHidden/>
              </w:rPr>
              <w:instrText xml:space="preserve"> PAGEREF _Toc456861069 \h </w:instrText>
            </w:r>
            <w:r w:rsidR="00366735">
              <w:rPr>
                <w:noProof/>
                <w:webHidden/>
              </w:rPr>
            </w:r>
            <w:r w:rsidR="00366735">
              <w:rPr>
                <w:noProof/>
                <w:webHidden/>
              </w:rPr>
              <w:fldChar w:fldCharType="separate"/>
            </w:r>
            <w:r w:rsidR="00366735">
              <w:rPr>
                <w:noProof/>
                <w:webHidden/>
              </w:rPr>
              <w:t>61</w:t>
            </w:r>
            <w:r w:rsidR="00366735">
              <w:rPr>
                <w:noProof/>
                <w:webHidden/>
              </w:rPr>
              <w:fldChar w:fldCharType="end"/>
            </w:r>
          </w:hyperlink>
        </w:p>
        <w:p w14:paraId="4586A142" w14:textId="0E20C4B5" w:rsidR="00366735" w:rsidRDefault="00847060">
          <w:pPr>
            <w:pStyle w:val="TOC2"/>
            <w:rPr>
              <w:rFonts w:asciiTheme="minorHAnsi" w:eastAsiaTheme="minorEastAsia" w:hAnsiTheme="minorHAnsi" w:cstheme="minorBidi"/>
              <w:noProof/>
              <w:sz w:val="22"/>
              <w:szCs w:val="22"/>
              <w:lang w:val="en-AU" w:eastAsia="en-AU"/>
            </w:rPr>
          </w:pPr>
          <w:hyperlink w:anchor="_Toc456861070" w:history="1">
            <w:r w:rsidR="00366735" w:rsidRPr="0037716F">
              <w:rPr>
                <w:rStyle w:val="Hyperlink"/>
                <w:noProof/>
              </w:rPr>
              <w:t>8.1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2 – Client Health Record</w:t>
            </w:r>
            <w:r w:rsidR="00366735">
              <w:rPr>
                <w:noProof/>
                <w:webHidden/>
              </w:rPr>
              <w:tab/>
            </w:r>
            <w:r w:rsidR="00366735">
              <w:rPr>
                <w:noProof/>
                <w:webHidden/>
              </w:rPr>
              <w:fldChar w:fldCharType="begin"/>
            </w:r>
            <w:r w:rsidR="00366735">
              <w:rPr>
                <w:noProof/>
                <w:webHidden/>
              </w:rPr>
              <w:instrText xml:space="preserve"> PAGEREF _Toc456861070 \h </w:instrText>
            </w:r>
            <w:r w:rsidR="00366735">
              <w:rPr>
                <w:noProof/>
                <w:webHidden/>
              </w:rPr>
            </w:r>
            <w:r w:rsidR="00366735">
              <w:rPr>
                <w:noProof/>
                <w:webHidden/>
              </w:rPr>
              <w:fldChar w:fldCharType="separate"/>
            </w:r>
            <w:r w:rsidR="00366735">
              <w:rPr>
                <w:noProof/>
                <w:webHidden/>
              </w:rPr>
              <w:t>62</w:t>
            </w:r>
            <w:r w:rsidR="00366735">
              <w:rPr>
                <w:noProof/>
                <w:webHidden/>
              </w:rPr>
              <w:fldChar w:fldCharType="end"/>
            </w:r>
          </w:hyperlink>
        </w:p>
        <w:p w14:paraId="58E52F47" w14:textId="2239C300" w:rsidR="00366735" w:rsidRDefault="00847060">
          <w:pPr>
            <w:pStyle w:val="TOC2"/>
            <w:rPr>
              <w:rFonts w:asciiTheme="minorHAnsi" w:eastAsiaTheme="minorEastAsia" w:hAnsiTheme="minorHAnsi" w:cstheme="minorBidi"/>
              <w:noProof/>
              <w:sz w:val="22"/>
              <w:szCs w:val="22"/>
              <w:lang w:val="en-AU" w:eastAsia="en-AU"/>
            </w:rPr>
          </w:pPr>
          <w:hyperlink w:anchor="_Toc456861071" w:history="1">
            <w:r w:rsidR="00366735" w:rsidRPr="0037716F">
              <w:rPr>
                <w:rStyle w:val="Hyperlink"/>
                <w:noProof/>
              </w:rPr>
              <w:t>8.16</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3 – Health Measurement</w:t>
            </w:r>
            <w:r w:rsidR="00366735">
              <w:rPr>
                <w:noProof/>
                <w:webHidden/>
              </w:rPr>
              <w:tab/>
            </w:r>
            <w:r w:rsidR="00366735">
              <w:rPr>
                <w:noProof/>
                <w:webHidden/>
              </w:rPr>
              <w:fldChar w:fldCharType="begin"/>
            </w:r>
            <w:r w:rsidR="00366735">
              <w:rPr>
                <w:noProof/>
                <w:webHidden/>
              </w:rPr>
              <w:instrText xml:space="preserve"> PAGEREF _Toc456861071 \h </w:instrText>
            </w:r>
            <w:r w:rsidR="00366735">
              <w:rPr>
                <w:noProof/>
                <w:webHidden/>
              </w:rPr>
            </w:r>
            <w:r w:rsidR="00366735">
              <w:rPr>
                <w:noProof/>
                <w:webHidden/>
              </w:rPr>
              <w:fldChar w:fldCharType="separate"/>
            </w:r>
            <w:r w:rsidR="00366735">
              <w:rPr>
                <w:noProof/>
                <w:webHidden/>
              </w:rPr>
              <w:t>71</w:t>
            </w:r>
            <w:r w:rsidR="00366735">
              <w:rPr>
                <w:noProof/>
                <w:webHidden/>
              </w:rPr>
              <w:fldChar w:fldCharType="end"/>
            </w:r>
          </w:hyperlink>
        </w:p>
        <w:p w14:paraId="6B538983" w14:textId="673F27E2" w:rsidR="00366735" w:rsidRDefault="00847060">
          <w:pPr>
            <w:pStyle w:val="TOC3"/>
            <w:tabs>
              <w:tab w:val="left" w:pos="1320"/>
              <w:tab w:val="right" w:leader="dot" w:pos="9016"/>
            </w:tabs>
            <w:rPr>
              <w:rFonts w:asciiTheme="minorHAnsi" w:eastAsiaTheme="minorEastAsia" w:hAnsiTheme="minorHAnsi"/>
              <w:noProof/>
              <w:sz w:val="22"/>
              <w:szCs w:val="22"/>
              <w:lang w:eastAsia="en-AU"/>
            </w:rPr>
          </w:pPr>
          <w:hyperlink w:anchor="_Toc456861072" w:history="1">
            <w:r w:rsidR="00366735" w:rsidRPr="0037716F">
              <w:rPr>
                <w:rStyle w:val="Hyperlink"/>
                <w:noProof/>
              </w:rPr>
              <w:t>8.16.1</w:t>
            </w:r>
            <w:r w:rsidR="00366735">
              <w:rPr>
                <w:rFonts w:asciiTheme="minorHAnsi" w:eastAsiaTheme="minorEastAsia" w:hAnsiTheme="minorHAnsi"/>
                <w:noProof/>
                <w:sz w:val="22"/>
                <w:szCs w:val="22"/>
                <w:lang w:eastAsia="en-AU"/>
              </w:rPr>
              <w:tab/>
            </w:r>
            <w:r w:rsidR="00366735" w:rsidRPr="0037716F">
              <w:rPr>
                <w:rStyle w:val="Hyperlink"/>
                <w:noProof/>
              </w:rPr>
              <w:t>Manual entry from provider portal</w:t>
            </w:r>
            <w:r w:rsidR="00366735">
              <w:rPr>
                <w:noProof/>
                <w:webHidden/>
              </w:rPr>
              <w:tab/>
            </w:r>
            <w:r w:rsidR="00366735">
              <w:rPr>
                <w:noProof/>
                <w:webHidden/>
              </w:rPr>
              <w:fldChar w:fldCharType="begin"/>
            </w:r>
            <w:r w:rsidR="00366735">
              <w:rPr>
                <w:noProof/>
                <w:webHidden/>
              </w:rPr>
              <w:instrText xml:space="preserve"> PAGEREF _Toc456861072 \h </w:instrText>
            </w:r>
            <w:r w:rsidR="00366735">
              <w:rPr>
                <w:noProof/>
                <w:webHidden/>
              </w:rPr>
            </w:r>
            <w:r w:rsidR="00366735">
              <w:rPr>
                <w:noProof/>
                <w:webHidden/>
              </w:rPr>
              <w:fldChar w:fldCharType="separate"/>
            </w:r>
            <w:r w:rsidR="00366735">
              <w:rPr>
                <w:noProof/>
                <w:webHidden/>
              </w:rPr>
              <w:t>71</w:t>
            </w:r>
            <w:r w:rsidR="00366735">
              <w:rPr>
                <w:noProof/>
                <w:webHidden/>
              </w:rPr>
              <w:fldChar w:fldCharType="end"/>
            </w:r>
          </w:hyperlink>
        </w:p>
        <w:p w14:paraId="7ECF54CE" w14:textId="4AE5177D" w:rsidR="00366735" w:rsidRDefault="00847060">
          <w:pPr>
            <w:pStyle w:val="TOC2"/>
            <w:rPr>
              <w:rFonts w:asciiTheme="minorHAnsi" w:eastAsiaTheme="minorEastAsia" w:hAnsiTheme="minorHAnsi" w:cstheme="minorBidi"/>
              <w:noProof/>
              <w:sz w:val="22"/>
              <w:szCs w:val="22"/>
              <w:lang w:val="en-AU" w:eastAsia="en-AU"/>
            </w:rPr>
          </w:pPr>
          <w:hyperlink w:anchor="_Toc456861073" w:history="1">
            <w:r w:rsidR="00366735" w:rsidRPr="0037716F">
              <w:rPr>
                <w:rStyle w:val="Hyperlink"/>
                <w:noProof/>
              </w:rPr>
              <w:t>8.17</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4 – Health Analytics</w:t>
            </w:r>
            <w:r w:rsidR="00366735">
              <w:rPr>
                <w:noProof/>
                <w:webHidden/>
              </w:rPr>
              <w:tab/>
            </w:r>
            <w:r w:rsidR="00366735">
              <w:rPr>
                <w:noProof/>
                <w:webHidden/>
              </w:rPr>
              <w:fldChar w:fldCharType="begin"/>
            </w:r>
            <w:r w:rsidR="00366735">
              <w:rPr>
                <w:noProof/>
                <w:webHidden/>
              </w:rPr>
              <w:instrText xml:space="preserve"> PAGEREF _Toc456861073 \h </w:instrText>
            </w:r>
            <w:r w:rsidR="00366735">
              <w:rPr>
                <w:noProof/>
                <w:webHidden/>
              </w:rPr>
            </w:r>
            <w:r w:rsidR="00366735">
              <w:rPr>
                <w:noProof/>
                <w:webHidden/>
              </w:rPr>
              <w:fldChar w:fldCharType="separate"/>
            </w:r>
            <w:r w:rsidR="00366735">
              <w:rPr>
                <w:noProof/>
                <w:webHidden/>
              </w:rPr>
              <w:t>77</w:t>
            </w:r>
            <w:r w:rsidR="00366735">
              <w:rPr>
                <w:noProof/>
                <w:webHidden/>
              </w:rPr>
              <w:fldChar w:fldCharType="end"/>
            </w:r>
          </w:hyperlink>
        </w:p>
        <w:p w14:paraId="72F56A87" w14:textId="4FCFF223" w:rsidR="00366735" w:rsidRDefault="00847060">
          <w:pPr>
            <w:pStyle w:val="TOC2"/>
            <w:rPr>
              <w:rFonts w:asciiTheme="minorHAnsi" w:eastAsiaTheme="minorEastAsia" w:hAnsiTheme="minorHAnsi" w:cstheme="minorBidi"/>
              <w:noProof/>
              <w:sz w:val="22"/>
              <w:szCs w:val="22"/>
              <w:lang w:val="en-AU" w:eastAsia="en-AU"/>
            </w:rPr>
          </w:pPr>
          <w:hyperlink w:anchor="_Toc456861074" w:history="1">
            <w:r w:rsidR="00366735" w:rsidRPr="0037716F">
              <w:rPr>
                <w:rStyle w:val="Hyperlink"/>
                <w:noProof/>
              </w:rPr>
              <w:t>8.18</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C15 – Consultation Notes</w:t>
            </w:r>
            <w:r w:rsidR="00366735">
              <w:rPr>
                <w:noProof/>
                <w:webHidden/>
              </w:rPr>
              <w:tab/>
            </w:r>
            <w:r w:rsidR="00366735">
              <w:rPr>
                <w:noProof/>
                <w:webHidden/>
              </w:rPr>
              <w:fldChar w:fldCharType="begin"/>
            </w:r>
            <w:r w:rsidR="00366735">
              <w:rPr>
                <w:noProof/>
                <w:webHidden/>
              </w:rPr>
              <w:instrText xml:space="preserve"> PAGEREF _Toc456861074 \h </w:instrText>
            </w:r>
            <w:r w:rsidR="00366735">
              <w:rPr>
                <w:noProof/>
                <w:webHidden/>
              </w:rPr>
            </w:r>
            <w:r w:rsidR="00366735">
              <w:rPr>
                <w:noProof/>
                <w:webHidden/>
              </w:rPr>
              <w:fldChar w:fldCharType="separate"/>
            </w:r>
            <w:r w:rsidR="00366735">
              <w:rPr>
                <w:noProof/>
                <w:webHidden/>
              </w:rPr>
              <w:t>78</w:t>
            </w:r>
            <w:r w:rsidR="00366735">
              <w:rPr>
                <w:noProof/>
                <w:webHidden/>
              </w:rPr>
              <w:fldChar w:fldCharType="end"/>
            </w:r>
          </w:hyperlink>
        </w:p>
        <w:p w14:paraId="4C04BB72" w14:textId="4786D7CC" w:rsidR="00366735" w:rsidRDefault="00847060">
          <w:pPr>
            <w:pStyle w:val="TOC1"/>
            <w:rPr>
              <w:rFonts w:asciiTheme="minorHAnsi" w:eastAsiaTheme="minorEastAsia" w:hAnsiTheme="minorHAnsi" w:cstheme="minorBidi"/>
              <w:noProof/>
              <w:sz w:val="22"/>
              <w:szCs w:val="22"/>
              <w:lang w:val="en-AU" w:eastAsia="en-AU"/>
            </w:rPr>
          </w:pPr>
          <w:hyperlink w:anchor="_Toc456861075" w:history="1">
            <w:r w:rsidR="00366735" w:rsidRPr="0037716F">
              <w:rPr>
                <w:rStyle w:val="Hyperlink"/>
                <w:noProof/>
              </w:rPr>
              <w:t>9</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Non-Functional Requirements</w:t>
            </w:r>
            <w:r w:rsidR="00366735">
              <w:rPr>
                <w:noProof/>
                <w:webHidden/>
              </w:rPr>
              <w:tab/>
            </w:r>
            <w:r w:rsidR="00366735">
              <w:rPr>
                <w:noProof/>
                <w:webHidden/>
              </w:rPr>
              <w:fldChar w:fldCharType="begin"/>
            </w:r>
            <w:r w:rsidR="00366735">
              <w:rPr>
                <w:noProof/>
                <w:webHidden/>
              </w:rPr>
              <w:instrText xml:space="preserve"> PAGEREF _Toc456861075 \h </w:instrText>
            </w:r>
            <w:r w:rsidR="00366735">
              <w:rPr>
                <w:noProof/>
                <w:webHidden/>
              </w:rPr>
            </w:r>
            <w:r w:rsidR="00366735">
              <w:rPr>
                <w:noProof/>
                <w:webHidden/>
              </w:rPr>
              <w:fldChar w:fldCharType="separate"/>
            </w:r>
            <w:r w:rsidR="00366735">
              <w:rPr>
                <w:noProof/>
                <w:webHidden/>
              </w:rPr>
              <w:t>80</w:t>
            </w:r>
            <w:r w:rsidR="00366735">
              <w:rPr>
                <w:noProof/>
                <w:webHidden/>
              </w:rPr>
              <w:fldChar w:fldCharType="end"/>
            </w:r>
          </w:hyperlink>
        </w:p>
        <w:p w14:paraId="6C97EEBC" w14:textId="6530077F" w:rsidR="00366735" w:rsidRDefault="00847060">
          <w:pPr>
            <w:pStyle w:val="TOC2"/>
            <w:rPr>
              <w:rFonts w:asciiTheme="minorHAnsi" w:eastAsiaTheme="minorEastAsia" w:hAnsiTheme="minorHAnsi" w:cstheme="minorBidi"/>
              <w:noProof/>
              <w:sz w:val="22"/>
              <w:szCs w:val="22"/>
              <w:lang w:val="en-AU" w:eastAsia="en-AU"/>
            </w:rPr>
          </w:pPr>
          <w:hyperlink w:anchor="_Toc456861076" w:history="1">
            <w:r w:rsidR="00366735" w:rsidRPr="0037716F">
              <w:rPr>
                <w:rStyle w:val="Hyperlink"/>
                <w:noProof/>
              </w:rPr>
              <w:t>9.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Usability Requirements</w:t>
            </w:r>
            <w:r w:rsidR="00366735">
              <w:rPr>
                <w:noProof/>
                <w:webHidden/>
              </w:rPr>
              <w:tab/>
            </w:r>
            <w:r w:rsidR="00366735">
              <w:rPr>
                <w:noProof/>
                <w:webHidden/>
              </w:rPr>
              <w:fldChar w:fldCharType="begin"/>
            </w:r>
            <w:r w:rsidR="00366735">
              <w:rPr>
                <w:noProof/>
                <w:webHidden/>
              </w:rPr>
              <w:instrText xml:space="preserve"> PAGEREF _Toc456861076 \h </w:instrText>
            </w:r>
            <w:r w:rsidR="00366735">
              <w:rPr>
                <w:noProof/>
                <w:webHidden/>
              </w:rPr>
            </w:r>
            <w:r w:rsidR="00366735">
              <w:rPr>
                <w:noProof/>
                <w:webHidden/>
              </w:rPr>
              <w:fldChar w:fldCharType="separate"/>
            </w:r>
            <w:r w:rsidR="00366735">
              <w:rPr>
                <w:noProof/>
                <w:webHidden/>
              </w:rPr>
              <w:t>80</w:t>
            </w:r>
            <w:r w:rsidR="00366735">
              <w:rPr>
                <w:noProof/>
                <w:webHidden/>
              </w:rPr>
              <w:fldChar w:fldCharType="end"/>
            </w:r>
          </w:hyperlink>
        </w:p>
        <w:p w14:paraId="1BAE98D6" w14:textId="1127D5DE" w:rsidR="00366735" w:rsidRDefault="00847060">
          <w:pPr>
            <w:pStyle w:val="TOC2"/>
            <w:rPr>
              <w:rFonts w:asciiTheme="minorHAnsi" w:eastAsiaTheme="minorEastAsia" w:hAnsiTheme="minorHAnsi" w:cstheme="minorBidi"/>
              <w:noProof/>
              <w:sz w:val="22"/>
              <w:szCs w:val="22"/>
              <w:lang w:val="en-AU" w:eastAsia="en-AU"/>
            </w:rPr>
          </w:pPr>
          <w:hyperlink w:anchor="_Toc456861077" w:history="1">
            <w:r w:rsidR="00366735" w:rsidRPr="0037716F">
              <w:rPr>
                <w:rStyle w:val="Hyperlink"/>
                <w:noProof/>
              </w:rPr>
              <w:t>9.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Hardware Transition Considerations</w:t>
            </w:r>
            <w:r w:rsidR="00366735">
              <w:rPr>
                <w:noProof/>
                <w:webHidden/>
              </w:rPr>
              <w:tab/>
            </w:r>
            <w:r w:rsidR="00366735">
              <w:rPr>
                <w:noProof/>
                <w:webHidden/>
              </w:rPr>
              <w:fldChar w:fldCharType="begin"/>
            </w:r>
            <w:r w:rsidR="00366735">
              <w:rPr>
                <w:noProof/>
                <w:webHidden/>
              </w:rPr>
              <w:instrText xml:space="preserve"> PAGEREF _Toc456861077 \h </w:instrText>
            </w:r>
            <w:r w:rsidR="00366735">
              <w:rPr>
                <w:noProof/>
                <w:webHidden/>
              </w:rPr>
            </w:r>
            <w:r w:rsidR="00366735">
              <w:rPr>
                <w:noProof/>
                <w:webHidden/>
              </w:rPr>
              <w:fldChar w:fldCharType="separate"/>
            </w:r>
            <w:r w:rsidR="00366735">
              <w:rPr>
                <w:noProof/>
                <w:webHidden/>
              </w:rPr>
              <w:t>81</w:t>
            </w:r>
            <w:r w:rsidR="00366735">
              <w:rPr>
                <w:noProof/>
                <w:webHidden/>
              </w:rPr>
              <w:fldChar w:fldCharType="end"/>
            </w:r>
          </w:hyperlink>
        </w:p>
        <w:p w14:paraId="142A0B02" w14:textId="4800DEDD" w:rsidR="00366735" w:rsidRDefault="00847060">
          <w:pPr>
            <w:pStyle w:val="TOC2"/>
            <w:rPr>
              <w:rFonts w:asciiTheme="minorHAnsi" w:eastAsiaTheme="minorEastAsia" w:hAnsiTheme="minorHAnsi" w:cstheme="minorBidi"/>
              <w:noProof/>
              <w:sz w:val="22"/>
              <w:szCs w:val="22"/>
              <w:lang w:val="en-AU" w:eastAsia="en-AU"/>
            </w:rPr>
          </w:pPr>
          <w:hyperlink w:anchor="_Toc456861078" w:history="1">
            <w:r w:rsidR="00366735" w:rsidRPr="0037716F">
              <w:rPr>
                <w:rStyle w:val="Hyperlink"/>
                <w:noProof/>
              </w:rPr>
              <w:t>9.3</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Software Transition Considerations</w:t>
            </w:r>
            <w:r w:rsidR="00366735">
              <w:rPr>
                <w:noProof/>
                <w:webHidden/>
              </w:rPr>
              <w:tab/>
            </w:r>
            <w:r w:rsidR="00366735">
              <w:rPr>
                <w:noProof/>
                <w:webHidden/>
              </w:rPr>
              <w:fldChar w:fldCharType="begin"/>
            </w:r>
            <w:r w:rsidR="00366735">
              <w:rPr>
                <w:noProof/>
                <w:webHidden/>
              </w:rPr>
              <w:instrText xml:space="preserve"> PAGEREF _Toc456861078 \h </w:instrText>
            </w:r>
            <w:r w:rsidR="00366735">
              <w:rPr>
                <w:noProof/>
                <w:webHidden/>
              </w:rPr>
            </w:r>
            <w:r w:rsidR="00366735">
              <w:rPr>
                <w:noProof/>
                <w:webHidden/>
              </w:rPr>
              <w:fldChar w:fldCharType="separate"/>
            </w:r>
            <w:r w:rsidR="00366735">
              <w:rPr>
                <w:noProof/>
                <w:webHidden/>
              </w:rPr>
              <w:t>81</w:t>
            </w:r>
            <w:r w:rsidR="00366735">
              <w:rPr>
                <w:noProof/>
                <w:webHidden/>
              </w:rPr>
              <w:fldChar w:fldCharType="end"/>
            </w:r>
          </w:hyperlink>
        </w:p>
        <w:p w14:paraId="2BF50739" w14:textId="18F8B103" w:rsidR="00366735" w:rsidRDefault="00847060">
          <w:pPr>
            <w:pStyle w:val="TOC2"/>
            <w:rPr>
              <w:rFonts w:asciiTheme="minorHAnsi" w:eastAsiaTheme="minorEastAsia" w:hAnsiTheme="minorHAnsi" w:cstheme="minorBidi"/>
              <w:noProof/>
              <w:sz w:val="22"/>
              <w:szCs w:val="22"/>
              <w:lang w:val="en-AU" w:eastAsia="en-AU"/>
            </w:rPr>
          </w:pPr>
          <w:hyperlink w:anchor="_Toc456861079" w:history="1">
            <w:r w:rsidR="00366735" w:rsidRPr="0037716F">
              <w:rPr>
                <w:rStyle w:val="Hyperlink"/>
                <w:noProof/>
              </w:rPr>
              <w:t>9.4</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Conversion Requirements</w:t>
            </w:r>
            <w:r w:rsidR="00366735">
              <w:rPr>
                <w:noProof/>
                <w:webHidden/>
              </w:rPr>
              <w:tab/>
            </w:r>
            <w:r w:rsidR="00366735">
              <w:rPr>
                <w:noProof/>
                <w:webHidden/>
              </w:rPr>
              <w:fldChar w:fldCharType="begin"/>
            </w:r>
            <w:r w:rsidR="00366735">
              <w:rPr>
                <w:noProof/>
                <w:webHidden/>
              </w:rPr>
              <w:instrText xml:space="preserve"> PAGEREF _Toc456861079 \h </w:instrText>
            </w:r>
            <w:r w:rsidR="00366735">
              <w:rPr>
                <w:noProof/>
                <w:webHidden/>
              </w:rPr>
            </w:r>
            <w:r w:rsidR="00366735">
              <w:rPr>
                <w:noProof/>
                <w:webHidden/>
              </w:rPr>
              <w:fldChar w:fldCharType="separate"/>
            </w:r>
            <w:r w:rsidR="00366735">
              <w:rPr>
                <w:noProof/>
                <w:webHidden/>
              </w:rPr>
              <w:t>82</w:t>
            </w:r>
            <w:r w:rsidR="00366735">
              <w:rPr>
                <w:noProof/>
                <w:webHidden/>
              </w:rPr>
              <w:fldChar w:fldCharType="end"/>
            </w:r>
          </w:hyperlink>
        </w:p>
        <w:p w14:paraId="7222D1B9" w14:textId="4AFF713D" w:rsidR="00366735" w:rsidRDefault="00847060">
          <w:pPr>
            <w:pStyle w:val="TOC2"/>
            <w:rPr>
              <w:rFonts w:asciiTheme="minorHAnsi" w:eastAsiaTheme="minorEastAsia" w:hAnsiTheme="minorHAnsi" w:cstheme="minorBidi"/>
              <w:noProof/>
              <w:sz w:val="22"/>
              <w:szCs w:val="22"/>
              <w:lang w:val="en-AU" w:eastAsia="en-AU"/>
            </w:rPr>
          </w:pPr>
          <w:hyperlink w:anchor="_Toc456861080" w:history="1">
            <w:r w:rsidR="00366735" w:rsidRPr="0037716F">
              <w:rPr>
                <w:rStyle w:val="Hyperlink"/>
                <w:noProof/>
              </w:rPr>
              <w:t>9.5</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Security Requirements</w:t>
            </w:r>
            <w:r w:rsidR="00366735">
              <w:rPr>
                <w:noProof/>
                <w:webHidden/>
              </w:rPr>
              <w:tab/>
            </w:r>
            <w:r w:rsidR="00366735">
              <w:rPr>
                <w:noProof/>
                <w:webHidden/>
              </w:rPr>
              <w:fldChar w:fldCharType="begin"/>
            </w:r>
            <w:r w:rsidR="00366735">
              <w:rPr>
                <w:noProof/>
                <w:webHidden/>
              </w:rPr>
              <w:instrText xml:space="preserve"> PAGEREF _Toc456861080 \h </w:instrText>
            </w:r>
            <w:r w:rsidR="00366735">
              <w:rPr>
                <w:noProof/>
                <w:webHidden/>
              </w:rPr>
            </w:r>
            <w:r w:rsidR="00366735">
              <w:rPr>
                <w:noProof/>
                <w:webHidden/>
              </w:rPr>
              <w:fldChar w:fldCharType="separate"/>
            </w:r>
            <w:r w:rsidR="00366735">
              <w:rPr>
                <w:noProof/>
                <w:webHidden/>
              </w:rPr>
              <w:t>82</w:t>
            </w:r>
            <w:r w:rsidR="00366735">
              <w:rPr>
                <w:noProof/>
                <w:webHidden/>
              </w:rPr>
              <w:fldChar w:fldCharType="end"/>
            </w:r>
          </w:hyperlink>
        </w:p>
        <w:p w14:paraId="3CD49301" w14:textId="3098E0E2" w:rsidR="00366735" w:rsidRDefault="00847060">
          <w:pPr>
            <w:pStyle w:val="TOC2"/>
            <w:rPr>
              <w:rFonts w:asciiTheme="minorHAnsi" w:eastAsiaTheme="minorEastAsia" w:hAnsiTheme="minorHAnsi" w:cstheme="minorBidi"/>
              <w:noProof/>
              <w:sz w:val="22"/>
              <w:szCs w:val="22"/>
              <w:lang w:val="en-AU" w:eastAsia="en-AU"/>
            </w:rPr>
          </w:pPr>
          <w:hyperlink w:anchor="_Toc456861081" w:history="1">
            <w:r w:rsidR="00366735" w:rsidRPr="0037716F">
              <w:rPr>
                <w:rStyle w:val="Hyperlink"/>
                <w:noProof/>
              </w:rPr>
              <w:t>9.6</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Logging and Audit Requirements</w:t>
            </w:r>
            <w:r w:rsidR="00366735">
              <w:rPr>
                <w:noProof/>
                <w:webHidden/>
              </w:rPr>
              <w:tab/>
            </w:r>
            <w:r w:rsidR="00366735">
              <w:rPr>
                <w:noProof/>
                <w:webHidden/>
              </w:rPr>
              <w:fldChar w:fldCharType="begin"/>
            </w:r>
            <w:r w:rsidR="00366735">
              <w:rPr>
                <w:noProof/>
                <w:webHidden/>
              </w:rPr>
              <w:instrText xml:space="preserve"> PAGEREF _Toc456861081 \h </w:instrText>
            </w:r>
            <w:r w:rsidR="00366735">
              <w:rPr>
                <w:noProof/>
                <w:webHidden/>
              </w:rPr>
            </w:r>
            <w:r w:rsidR="00366735">
              <w:rPr>
                <w:noProof/>
                <w:webHidden/>
              </w:rPr>
              <w:fldChar w:fldCharType="separate"/>
            </w:r>
            <w:r w:rsidR="00366735">
              <w:rPr>
                <w:noProof/>
                <w:webHidden/>
              </w:rPr>
              <w:t>83</w:t>
            </w:r>
            <w:r w:rsidR="00366735">
              <w:rPr>
                <w:noProof/>
                <w:webHidden/>
              </w:rPr>
              <w:fldChar w:fldCharType="end"/>
            </w:r>
          </w:hyperlink>
        </w:p>
        <w:p w14:paraId="42185D50" w14:textId="0465AD43" w:rsidR="00366735" w:rsidRDefault="00847060">
          <w:pPr>
            <w:pStyle w:val="TOC2"/>
            <w:rPr>
              <w:rFonts w:asciiTheme="minorHAnsi" w:eastAsiaTheme="minorEastAsia" w:hAnsiTheme="minorHAnsi" w:cstheme="minorBidi"/>
              <w:noProof/>
              <w:sz w:val="22"/>
              <w:szCs w:val="22"/>
              <w:lang w:val="en-AU" w:eastAsia="en-AU"/>
            </w:rPr>
          </w:pPr>
          <w:hyperlink w:anchor="_Toc456861082" w:history="1">
            <w:r w:rsidR="00366735" w:rsidRPr="0037716F">
              <w:rPr>
                <w:rStyle w:val="Hyperlink"/>
                <w:noProof/>
              </w:rPr>
              <w:t>9.7</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Performance</w:t>
            </w:r>
            <w:r w:rsidR="00366735">
              <w:rPr>
                <w:noProof/>
                <w:webHidden/>
              </w:rPr>
              <w:tab/>
            </w:r>
            <w:r w:rsidR="00366735">
              <w:rPr>
                <w:noProof/>
                <w:webHidden/>
              </w:rPr>
              <w:fldChar w:fldCharType="begin"/>
            </w:r>
            <w:r w:rsidR="00366735">
              <w:rPr>
                <w:noProof/>
                <w:webHidden/>
              </w:rPr>
              <w:instrText xml:space="preserve"> PAGEREF _Toc456861082 \h </w:instrText>
            </w:r>
            <w:r w:rsidR="00366735">
              <w:rPr>
                <w:noProof/>
                <w:webHidden/>
              </w:rPr>
            </w:r>
            <w:r w:rsidR="00366735">
              <w:rPr>
                <w:noProof/>
                <w:webHidden/>
              </w:rPr>
              <w:fldChar w:fldCharType="separate"/>
            </w:r>
            <w:r w:rsidR="00366735">
              <w:rPr>
                <w:noProof/>
                <w:webHidden/>
              </w:rPr>
              <w:t>83</w:t>
            </w:r>
            <w:r w:rsidR="00366735">
              <w:rPr>
                <w:noProof/>
                <w:webHidden/>
              </w:rPr>
              <w:fldChar w:fldCharType="end"/>
            </w:r>
          </w:hyperlink>
        </w:p>
        <w:p w14:paraId="3BC098A2" w14:textId="73B0BEE9"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83" w:history="1">
            <w:r w:rsidR="00366735" w:rsidRPr="0037716F">
              <w:rPr>
                <w:rStyle w:val="Hyperlink"/>
                <w:noProof/>
              </w:rPr>
              <w:t>9.7.1</w:t>
            </w:r>
            <w:r w:rsidR="00366735">
              <w:rPr>
                <w:rFonts w:asciiTheme="minorHAnsi" w:eastAsiaTheme="minorEastAsia" w:hAnsiTheme="minorHAnsi"/>
                <w:noProof/>
                <w:sz w:val="22"/>
                <w:szCs w:val="22"/>
                <w:lang w:eastAsia="en-AU"/>
              </w:rPr>
              <w:tab/>
            </w:r>
            <w:r w:rsidR="00366735" w:rsidRPr="0037716F">
              <w:rPr>
                <w:rStyle w:val="Hyperlink"/>
                <w:noProof/>
              </w:rPr>
              <w:t>Load</w:t>
            </w:r>
            <w:r w:rsidR="00366735">
              <w:rPr>
                <w:noProof/>
                <w:webHidden/>
              </w:rPr>
              <w:tab/>
            </w:r>
            <w:r w:rsidR="00366735">
              <w:rPr>
                <w:noProof/>
                <w:webHidden/>
              </w:rPr>
              <w:fldChar w:fldCharType="begin"/>
            </w:r>
            <w:r w:rsidR="00366735">
              <w:rPr>
                <w:noProof/>
                <w:webHidden/>
              </w:rPr>
              <w:instrText xml:space="preserve"> PAGEREF _Toc456861083 \h </w:instrText>
            </w:r>
            <w:r w:rsidR="00366735">
              <w:rPr>
                <w:noProof/>
                <w:webHidden/>
              </w:rPr>
            </w:r>
            <w:r w:rsidR="00366735">
              <w:rPr>
                <w:noProof/>
                <w:webHidden/>
              </w:rPr>
              <w:fldChar w:fldCharType="separate"/>
            </w:r>
            <w:r w:rsidR="00366735">
              <w:rPr>
                <w:noProof/>
                <w:webHidden/>
              </w:rPr>
              <w:t>83</w:t>
            </w:r>
            <w:r w:rsidR="00366735">
              <w:rPr>
                <w:noProof/>
                <w:webHidden/>
              </w:rPr>
              <w:fldChar w:fldCharType="end"/>
            </w:r>
          </w:hyperlink>
        </w:p>
        <w:p w14:paraId="66AC5F22" w14:textId="2AFABE5F"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84" w:history="1">
            <w:r w:rsidR="00366735" w:rsidRPr="0037716F">
              <w:rPr>
                <w:rStyle w:val="Hyperlink"/>
                <w:noProof/>
              </w:rPr>
              <w:t>9.7.1</w:t>
            </w:r>
            <w:r w:rsidR="00366735">
              <w:rPr>
                <w:rFonts w:asciiTheme="minorHAnsi" w:eastAsiaTheme="minorEastAsia" w:hAnsiTheme="minorHAnsi"/>
                <w:noProof/>
                <w:sz w:val="22"/>
                <w:szCs w:val="22"/>
                <w:lang w:eastAsia="en-AU"/>
              </w:rPr>
              <w:tab/>
            </w:r>
            <w:r w:rsidR="00366735" w:rsidRPr="0037716F">
              <w:rPr>
                <w:rStyle w:val="Hyperlink"/>
                <w:noProof/>
              </w:rPr>
              <w:t>Volume</w:t>
            </w:r>
            <w:r w:rsidR="00366735">
              <w:rPr>
                <w:noProof/>
                <w:webHidden/>
              </w:rPr>
              <w:tab/>
            </w:r>
            <w:r w:rsidR="00366735">
              <w:rPr>
                <w:noProof/>
                <w:webHidden/>
              </w:rPr>
              <w:fldChar w:fldCharType="begin"/>
            </w:r>
            <w:r w:rsidR="00366735">
              <w:rPr>
                <w:noProof/>
                <w:webHidden/>
              </w:rPr>
              <w:instrText xml:space="preserve"> PAGEREF _Toc456861084 \h </w:instrText>
            </w:r>
            <w:r w:rsidR="00366735">
              <w:rPr>
                <w:noProof/>
                <w:webHidden/>
              </w:rPr>
            </w:r>
            <w:r w:rsidR="00366735">
              <w:rPr>
                <w:noProof/>
                <w:webHidden/>
              </w:rPr>
              <w:fldChar w:fldCharType="separate"/>
            </w:r>
            <w:r w:rsidR="00366735">
              <w:rPr>
                <w:noProof/>
                <w:webHidden/>
              </w:rPr>
              <w:t>84</w:t>
            </w:r>
            <w:r w:rsidR="00366735">
              <w:rPr>
                <w:noProof/>
                <w:webHidden/>
              </w:rPr>
              <w:fldChar w:fldCharType="end"/>
            </w:r>
          </w:hyperlink>
        </w:p>
        <w:p w14:paraId="7DCA84D9" w14:textId="471C9566" w:rsidR="00366735" w:rsidRDefault="00847060">
          <w:pPr>
            <w:pStyle w:val="TOC3"/>
            <w:tabs>
              <w:tab w:val="left" w:pos="1100"/>
              <w:tab w:val="right" w:leader="dot" w:pos="9016"/>
            </w:tabs>
            <w:rPr>
              <w:rFonts w:asciiTheme="minorHAnsi" w:eastAsiaTheme="minorEastAsia" w:hAnsiTheme="minorHAnsi"/>
              <w:noProof/>
              <w:sz w:val="22"/>
              <w:szCs w:val="22"/>
              <w:lang w:eastAsia="en-AU"/>
            </w:rPr>
          </w:pPr>
          <w:hyperlink w:anchor="_Toc456861085" w:history="1">
            <w:r w:rsidR="00366735" w:rsidRPr="0037716F">
              <w:rPr>
                <w:rStyle w:val="Hyperlink"/>
                <w:noProof/>
              </w:rPr>
              <w:t>9.7.2</w:t>
            </w:r>
            <w:r w:rsidR="00366735">
              <w:rPr>
                <w:rFonts w:asciiTheme="minorHAnsi" w:eastAsiaTheme="minorEastAsia" w:hAnsiTheme="minorHAnsi"/>
                <w:noProof/>
                <w:sz w:val="22"/>
                <w:szCs w:val="22"/>
                <w:lang w:eastAsia="en-AU"/>
              </w:rPr>
              <w:tab/>
            </w:r>
            <w:r w:rsidR="00366735" w:rsidRPr="0037716F">
              <w:rPr>
                <w:rStyle w:val="Hyperlink"/>
                <w:noProof/>
              </w:rPr>
              <w:t>Stress</w:t>
            </w:r>
            <w:r w:rsidR="00366735">
              <w:rPr>
                <w:noProof/>
                <w:webHidden/>
              </w:rPr>
              <w:tab/>
            </w:r>
            <w:r w:rsidR="00366735">
              <w:rPr>
                <w:noProof/>
                <w:webHidden/>
              </w:rPr>
              <w:fldChar w:fldCharType="begin"/>
            </w:r>
            <w:r w:rsidR="00366735">
              <w:rPr>
                <w:noProof/>
                <w:webHidden/>
              </w:rPr>
              <w:instrText xml:space="preserve"> PAGEREF _Toc456861085 \h </w:instrText>
            </w:r>
            <w:r w:rsidR="00366735">
              <w:rPr>
                <w:noProof/>
                <w:webHidden/>
              </w:rPr>
            </w:r>
            <w:r w:rsidR="00366735">
              <w:rPr>
                <w:noProof/>
                <w:webHidden/>
              </w:rPr>
              <w:fldChar w:fldCharType="separate"/>
            </w:r>
            <w:r w:rsidR="00366735">
              <w:rPr>
                <w:noProof/>
                <w:webHidden/>
              </w:rPr>
              <w:t>84</w:t>
            </w:r>
            <w:r w:rsidR="00366735">
              <w:rPr>
                <w:noProof/>
                <w:webHidden/>
              </w:rPr>
              <w:fldChar w:fldCharType="end"/>
            </w:r>
          </w:hyperlink>
        </w:p>
        <w:p w14:paraId="5D576F71" w14:textId="64966186" w:rsidR="00366735" w:rsidRDefault="00847060">
          <w:pPr>
            <w:pStyle w:val="TOC1"/>
            <w:rPr>
              <w:rFonts w:asciiTheme="minorHAnsi" w:eastAsiaTheme="minorEastAsia" w:hAnsiTheme="minorHAnsi" w:cstheme="minorBidi"/>
              <w:noProof/>
              <w:sz w:val="22"/>
              <w:szCs w:val="22"/>
              <w:lang w:val="en-AU" w:eastAsia="en-AU"/>
            </w:rPr>
          </w:pPr>
          <w:hyperlink w:anchor="_Toc456861086" w:history="1">
            <w:r w:rsidR="00366735" w:rsidRPr="0037716F">
              <w:rPr>
                <w:rStyle w:val="Hyperlink"/>
                <w:noProof/>
              </w:rPr>
              <w:t>10</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cceptance Criteria</w:t>
            </w:r>
            <w:r w:rsidR="00366735">
              <w:rPr>
                <w:noProof/>
                <w:webHidden/>
              </w:rPr>
              <w:tab/>
            </w:r>
            <w:r w:rsidR="00366735">
              <w:rPr>
                <w:noProof/>
                <w:webHidden/>
              </w:rPr>
              <w:fldChar w:fldCharType="begin"/>
            </w:r>
            <w:r w:rsidR="00366735">
              <w:rPr>
                <w:noProof/>
                <w:webHidden/>
              </w:rPr>
              <w:instrText xml:space="preserve"> PAGEREF _Toc456861086 \h </w:instrText>
            </w:r>
            <w:r w:rsidR="00366735">
              <w:rPr>
                <w:noProof/>
                <w:webHidden/>
              </w:rPr>
            </w:r>
            <w:r w:rsidR="00366735">
              <w:rPr>
                <w:noProof/>
                <w:webHidden/>
              </w:rPr>
              <w:fldChar w:fldCharType="separate"/>
            </w:r>
            <w:r w:rsidR="00366735">
              <w:rPr>
                <w:noProof/>
                <w:webHidden/>
              </w:rPr>
              <w:t>85</w:t>
            </w:r>
            <w:r w:rsidR="00366735">
              <w:rPr>
                <w:noProof/>
                <w:webHidden/>
              </w:rPr>
              <w:fldChar w:fldCharType="end"/>
            </w:r>
          </w:hyperlink>
        </w:p>
        <w:p w14:paraId="7E5B3091" w14:textId="37ED3685" w:rsidR="00366735" w:rsidRDefault="00847060">
          <w:pPr>
            <w:pStyle w:val="TOC2"/>
            <w:rPr>
              <w:rFonts w:asciiTheme="minorHAnsi" w:eastAsiaTheme="minorEastAsia" w:hAnsiTheme="minorHAnsi" w:cstheme="minorBidi"/>
              <w:noProof/>
              <w:sz w:val="22"/>
              <w:szCs w:val="22"/>
              <w:lang w:val="en-AU" w:eastAsia="en-AU"/>
            </w:rPr>
          </w:pPr>
          <w:hyperlink w:anchor="_Toc456861087" w:history="1">
            <w:r w:rsidR="00366735" w:rsidRPr="0037716F">
              <w:rPr>
                <w:rStyle w:val="Hyperlink"/>
                <w:noProof/>
              </w:rPr>
              <w:t>10.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List</w:t>
            </w:r>
            <w:r w:rsidR="00366735">
              <w:rPr>
                <w:noProof/>
                <w:webHidden/>
              </w:rPr>
              <w:tab/>
            </w:r>
            <w:r w:rsidR="00366735">
              <w:rPr>
                <w:noProof/>
                <w:webHidden/>
              </w:rPr>
              <w:fldChar w:fldCharType="begin"/>
            </w:r>
            <w:r w:rsidR="00366735">
              <w:rPr>
                <w:noProof/>
                <w:webHidden/>
              </w:rPr>
              <w:instrText xml:space="preserve"> PAGEREF _Toc456861087 \h </w:instrText>
            </w:r>
            <w:r w:rsidR="00366735">
              <w:rPr>
                <w:noProof/>
                <w:webHidden/>
              </w:rPr>
            </w:r>
            <w:r w:rsidR="00366735">
              <w:rPr>
                <w:noProof/>
                <w:webHidden/>
              </w:rPr>
              <w:fldChar w:fldCharType="separate"/>
            </w:r>
            <w:r w:rsidR="00366735">
              <w:rPr>
                <w:noProof/>
                <w:webHidden/>
              </w:rPr>
              <w:t>85</w:t>
            </w:r>
            <w:r w:rsidR="00366735">
              <w:rPr>
                <w:noProof/>
                <w:webHidden/>
              </w:rPr>
              <w:fldChar w:fldCharType="end"/>
            </w:r>
          </w:hyperlink>
        </w:p>
        <w:p w14:paraId="0B6327CF" w14:textId="0914782E" w:rsidR="00366735" w:rsidRDefault="00847060">
          <w:pPr>
            <w:pStyle w:val="TOC2"/>
            <w:rPr>
              <w:rFonts w:asciiTheme="minorHAnsi" w:eastAsiaTheme="minorEastAsia" w:hAnsiTheme="minorHAnsi" w:cstheme="minorBidi"/>
              <w:noProof/>
              <w:sz w:val="22"/>
              <w:szCs w:val="22"/>
              <w:lang w:val="en-AU" w:eastAsia="en-AU"/>
            </w:rPr>
          </w:pPr>
          <w:hyperlink w:anchor="_Toc456861088" w:history="1">
            <w:r w:rsidR="00366735" w:rsidRPr="0037716F">
              <w:rPr>
                <w:rStyle w:val="Hyperlink"/>
                <w:noProof/>
              </w:rPr>
              <w:t>10.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nalysis Checklist</w:t>
            </w:r>
            <w:r w:rsidR="00366735">
              <w:rPr>
                <w:noProof/>
                <w:webHidden/>
              </w:rPr>
              <w:tab/>
            </w:r>
            <w:r w:rsidR="00366735">
              <w:rPr>
                <w:noProof/>
                <w:webHidden/>
              </w:rPr>
              <w:fldChar w:fldCharType="begin"/>
            </w:r>
            <w:r w:rsidR="00366735">
              <w:rPr>
                <w:noProof/>
                <w:webHidden/>
              </w:rPr>
              <w:instrText xml:space="preserve"> PAGEREF _Toc456861088 \h </w:instrText>
            </w:r>
            <w:r w:rsidR="00366735">
              <w:rPr>
                <w:noProof/>
                <w:webHidden/>
              </w:rPr>
            </w:r>
            <w:r w:rsidR="00366735">
              <w:rPr>
                <w:noProof/>
                <w:webHidden/>
              </w:rPr>
              <w:fldChar w:fldCharType="separate"/>
            </w:r>
            <w:r w:rsidR="00366735">
              <w:rPr>
                <w:noProof/>
                <w:webHidden/>
              </w:rPr>
              <w:t>85</w:t>
            </w:r>
            <w:r w:rsidR="00366735">
              <w:rPr>
                <w:noProof/>
                <w:webHidden/>
              </w:rPr>
              <w:fldChar w:fldCharType="end"/>
            </w:r>
          </w:hyperlink>
        </w:p>
        <w:p w14:paraId="75FAF0DC" w14:textId="6E4BD677" w:rsidR="00366735" w:rsidRDefault="00847060">
          <w:pPr>
            <w:pStyle w:val="TOC1"/>
            <w:rPr>
              <w:rFonts w:asciiTheme="minorHAnsi" w:eastAsiaTheme="minorEastAsia" w:hAnsiTheme="minorHAnsi" w:cstheme="minorBidi"/>
              <w:noProof/>
              <w:sz w:val="22"/>
              <w:szCs w:val="22"/>
              <w:lang w:val="en-AU" w:eastAsia="en-AU"/>
            </w:rPr>
          </w:pPr>
          <w:hyperlink w:anchor="_Toc456861089" w:history="1">
            <w:r w:rsidR="00366735" w:rsidRPr="0037716F">
              <w:rPr>
                <w:rStyle w:val="Hyperlink"/>
                <w:noProof/>
              </w:rPr>
              <w:t>1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ppendix</w:t>
            </w:r>
            <w:r w:rsidR="00366735">
              <w:rPr>
                <w:noProof/>
                <w:webHidden/>
              </w:rPr>
              <w:tab/>
            </w:r>
            <w:r w:rsidR="00366735">
              <w:rPr>
                <w:noProof/>
                <w:webHidden/>
              </w:rPr>
              <w:fldChar w:fldCharType="begin"/>
            </w:r>
            <w:r w:rsidR="00366735">
              <w:rPr>
                <w:noProof/>
                <w:webHidden/>
              </w:rPr>
              <w:instrText xml:space="preserve"> PAGEREF _Toc456861089 \h </w:instrText>
            </w:r>
            <w:r w:rsidR="00366735">
              <w:rPr>
                <w:noProof/>
                <w:webHidden/>
              </w:rPr>
            </w:r>
            <w:r w:rsidR="00366735">
              <w:rPr>
                <w:noProof/>
                <w:webHidden/>
              </w:rPr>
              <w:fldChar w:fldCharType="separate"/>
            </w:r>
            <w:r w:rsidR="00366735">
              <w:rPr>
                <w:noProof/>
                <w:webHidden/>
              </w:rPr>
              <w:t>87</w:t>
            </w:r>
            <w:r w:rsidR="00366735">
              <w:rPr>
                <w:noProof/>
                <w:webHidden/>
              </w:rPr>
              <w:fldChar w:fldCharType="end"/>
            </w:r>
          </w:hyperlink>
        </w:p>
        <w:p w14:paraId="36F71EC2" w14:textId="2D5FD22B" w:rsidR="00366735" w:rsidRDefault="00847060">
          <w:pPr>
            <w:pStyle w:val="TOC2"/>
            <w:rPr>
              <w:rFonts w:asciiTheme="minorHAnsi" w:eastAsiaTheme="minorEastAsia" w:hAnsiTheme="minorHAnsi" w:cstheme="minorBidi"/>
              <w:noProof/>
              <w:sz w:val="22"/>
              <w:szCs w:val="22"/>
              <w:lang w:val="en-AU" w:eastAsia="en-AU"/>
            </w:rPr>
          </w:pPr>
          <w:hyperlink w:anchor="_Toc456861090" w:history="1">
            <w:r w:rsidR="00366735" w:rsidRPr="0037716F">
              <w:rPr>
                <w:rStyle w:val="Hyperlink"/>
                <w:noProof/>
              </w:rPr>
              <w:t>11.1</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Appendix A:</w:t>
            </w:r>
            <w:r w:rsidR="00366735">
              <w:rPr>
                <w:noProof/>
                <w:webHidden/>
              </w:rPr>
              <w:tab/>
            </w:r>
            <w:r w:rsidR="00366735">
              <w:rPr>
                <w:noProof/>
                <w:webHidden/>
              </w:rPr>
              <w:fldChar w:fldCharType="begin"/>
            </w:r>
            <w:r w:rsidR="00366735">
              <w:rPr>
                <w:noProof/>
                <w:webHidden/>
              </w:rPr>
              <w:instrText xml:space="preserve"> PAGEREF _Toc456861090 \h </w:instrText>
            </w:r>
            <w:r w:rsidR="00366735">
              <w:rPr>
                <w:noProof/>
                <w:webHidden/>
              </w:rPr>
            </w:r>
            <w:r w:rsidR="00366735">
              <w:rPr>
                <w:noProof/>
                <w:webHidden/>
              </w:rPr>
              <w:fldChar w:fldCharType="separate"/>
            </w:r>
            <w:r w:rsidR="00366735">
              <w:rPr>
                <w:noProof/>
                <w:webHidden/>
              </w:rPr>
              <w:t>87</w:t>
            </w:r>
            <w:r w:rsidR="00366735">
              <w:rPr>
                <w:noProof/>
                <w:webHidden/>
              </w:rPr>
              <w:fldChar w:fldCharType="end"/>
            </w:r>
          </w:hyperlink>
        </w:p>
        <w:p w14:paraId="4163D59D" w14:textId="2A49BDD5" w:rsidR="00366735" w:rsidRDefault="00847060">
          <w:pPr>
            <w:pStyle w:val="TOC2"/>
            <w:rPr>
              <w:rFonts w:asciiTheme="minorHAnsi" w:eastAsiaTheme="minorEastAsia" w:hAnsiTheme="minorHAnsi" w:cstheme="minorBidi"/>
              <w:noProof/>
              <w:sz w:val="22"/>
              <w:szCs w:val="22"/>
              <w:lang w:val="en-AU" w:eastAsia="en-AU"/>
            </w:rPr>
          </w:pPr>
          <w:hyperlink w:anchor="_Toc456861091" w:history="1">
            <w:r w:rsidR="00366735" w:rsidRPr="0037716F">
              <w:rPr>
                <w:rStyle w:val="Hyperlink"/>
                <w:noProof/>
              </w:rPr>
              <w:t>11.2</w:t>
            </w:r>
            <w:r w:rsidR="00366735">
              <w:rPr>
                <w:rFonts w:asciiTheme="minorHAnsi" w:eastAsiaTheme="minorEastAsia" w:hAnsiTheme="minorHAnsi" w:cstheme="minorBidi"/>
                <w:noProof/>
                <w:sz w:val="22"/>
                <w:szCs w:val="22"/>
                <w:lang w:val="en-AU" w:eastAsia="en-AU"/>
              </w:rPr>
              <w:tab/>
            </w:r>
            <w:r w:rsidR="00366735" w:rsidRPr="0037716F">
              <w:rPr>
                <w:rStyle w:val="Hyperlink"/>
                <w:noProof/>
              </w:rPr>
              <w:t>Issues Log</w:t>
            </w:r>
            <w:r w:rsidR="00366735">
              <w:rPr>
                <w:noProof/>
                <w:webHidden/>
              </w:rPr>
              <w:tab/>
            </w:r>
            <w:r w:rsidR="00366735">
              <w:rPr>
                <w:noProof/>
                <w:webHidden/>
              </w:rPr>
              <w:fldChar w:fldCharType="begin"/>
            </w:r>
            <w:r w:rsidR="00366735">
              <w:rPr>
                <w:noProof/>
                <w:webHidden/>
              </w:rPr>
              <w:instrText xml:space="preserve"> PAGEREF _Toc456861091 \h </w:instrText>
            </w:r>
            <w:r w:rsidR="00366735">
              <w:rPr>
                <w:noProof/>
                <w:webHidden/>
              </w:rPr>
            </w:r>
            <w:r w:rsidR="00366735">
              <w:rPr>
                <w:noProof/>
                <w:webHidden/>
              </w:rPr>
              <w:fldChar w:fldCharType="separate"/>
            </w:r>
            <w:r w:rsidR="00366735">
              <w:rPr>
                <w:noProof/>
                <w:webHidden/>
              </w:rPr>
              <w:t>87</w:t>
            </w:r>
            <w:r w:rsidR="00366735">
              <w:rPr>
                <w:noProof/>
                <w:webHidden/>
              </w:rPr>
              <w:fldChar w:fldCharType="end"/>
            </w:r>
          </w:hyperlink>
        </w:p>
        <w:p w14:paraId="1744C97D" w14:textId="1EC78B8D" w:rsidR="00BB475B" w:rsidRDefault="00BB475B" w:rsidP="00BB475B">
          <w:r>
            <w:rPr>
              <w:b/>
              <w:bCs/>
              <w:noProof/>
            </w:rPr>
            <w:fldChar w:fldCharType="end"/>
          </w:r>
        </w:p>
      </w:sdtContent>
    </w:sdt>
    <w:p w14:paraId="44F2790E" w14:textId="77777777" w:rsidR="00BB475B" w:rsidRDefault="00BB475B" w:rsidP="00BB475B">
      <w:pPr>
        <w:spacing w:before="0" w:after="0" w:line="240" w:lineRule="auto"/>
      </w:pPr>
      <w:bookmarkStart w:id="322" w:name="_Toc336002005"/>
    </w:p>
    <w:p w14:paraId="251AF437" w14:textId="77777777" w:rsidR="00BB475B" w:rsidRDefault="00BB475B" w:rsidP="00BB475B">
      <w:pPr>
        <w:spacing w:before="0" w:after="0" w:line="240" w:lineRule="auto"/>
        <w:rPr>
          <w:color w:val="0070C0"/>
        </w:rPr>
      </w:pPr>
      <w:r>
        <w:rPr>
          <w:color w:val="0070C0"/>
        </w:rPr>
        <w:br w:type="page"/>
      </w:r>
    </w:p>
    <w:p w14:paraId="1617AB90" w14:textId="77777777" w:rsidR="00BB475B" w:rsidRPr="003E7461" w:rsidRDefault="00BB475B" w:rsidP="00750ECD">
      <w:pPr>
        <w:pStyle w:val="Heading2"/>
      </w:pPr>
      <w:bookmarkStart w:id="323" w:name="_Toc456860997"/>
      <w:r>
        <w:lastRenderedPageBreak/>
        <w:t>List</w:t>
      </w:r>
      <w:r w:rsidRPr="003E7461">
        <w:t xml:space="preserve"> of Figures</w:t>
      </w:r>
      <w:bookmarkEnd w:id="323"/>
    </w:p>
    <w:p w14:paraId="56BB552F" w14:textId="2E64A3AD" w:rsidR="00366735" w:rsidRDefault="00BB475B">
      <w:pPr>
        <w:pStyle w:val="TableofFigures"/>
        <w:tabs>
          <w:tab w:val="right" w:leader="dot" w:pos="9016"/>
        </w:tabs>
        <w:rPr>
          <w:rFonts w:asciiTheme="minorHAnsi" w:eastAsiaTheme="minorEastAsia" w:hAnsiTheme="minorHAnsi"/>
          <w:noProof/>
          <w:sz w:val="22"/>
          <w:szCs w:val="22"/>
          <w:lang w:eastAsia="en-AU"/>
        </w:rPr>
      </w:pPr>
      <w:r>
        <w:fldChar w:fldCharType="begin"/>
      </w:r>
      <w:r>
        <w:instrText xml:space="preserve"> TOC \h \z \c "Figure" </w:instrText>
      </w:r>
      <w:r>
        <w:fldChar w:fldCharType="separate"/>
      </w:r>
      <w:hyperlink w:anchor="_Toc456861092" w:history="1">
        <w:r w:rsidR="00366735" w:rsidRPr="000C120F">
          <w:rPr>
            <w:rStyle w:val="Hyperlink"/>
            <w:noProof/>
          </w:rPr>
          <w:t>Figure 1 - Overall system architecture</w:t>
        </w:r>
        <w:r w:rsidR="00366735">
          <w:rPr>
            <w:noProof/>
            <w:webHidden/>
          </w:rPr>
          <w:tab/>
        </w:r>
        <w:r w:rsidR="00366735">
          <w:rPr>
            <w:noProof/>
            <w:webHidden/>
          </w:rPr>
          <w:fldChar w:fldCharType="begin"/>
        </w:r>
        <w:r w:rsidR="00366735">
          <w:rPr>
            <w:noProof/>
            <w:webHidden/>
          </w:rPr>
          <w:instrText xml:space="preserve"> PAGEREF _Toc456861092 \h </w:instrText>
        </w:r>
        <w:r w:rsidR="00366735">
          <w:rPr>
            <w:noProof/>
            <w:webHidden/>
          </w:rPr>
        </w:r>
        <w:r w:rsidR="00366735">
          <w:rPr>
            <w:noProof/>
            <w:webHidden/>
          </w:rPr>
          <w:fldChar w:fldCharType="separate"/>
        </w:r>
        <w:r w:rsidR="00366735">
          <w:rPr>
            <w:noProof/>
            <w:webHidden/>
          </w:rPr>
          <w:t>16</w:t>
        </w:r>
        <w:r w:rsidR="00366735">
          <w:rPr>
            <w:noProof/>
            <w:webHidden/>
          </w:rPr>
          <w:fldChar w:fldCharType="end"/>
        </w:r>
      </w:hyperlink>
    </w:p>
    <w:p w14:paraId="6BBFC5FC" w14:textId="6C622AEF"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3" w:history="1">
        <w:r w:rsidR="00366735" w:rsidRPr="000C120F">
          <w:rPr>
            <w:rStyle w:val="Hyperlink"/>
            <w:noProof/>
          </w:rPr>
          <w:t>Figure 2 – Deployment architecture</w:t>
        </w:r>
        <w:r w:rsidR="00366735">
          <w:rPr>
            <w:noProof/>
            <w:webHidden/>
          </w:rPr>
          <w:tab/>
        </w:r>
        <w:r w:rsidR="00366735">
          <w:rPr>
            <w:noProof/>
            <w:webHidden/>
          </w:rPr>
          <w:fldChar w:fldCharType="begin"/>
        </w:r>
        <w:r w:rsidR="00366735">
          <w:rPr>
            <w:noProof/>
            <w:webHidden/>
          </w:rPr>
          <w:instrText xml:space="preserve"> PAGEREF _Toc456861093 \h </w:instrText>
        </w:r>
        <w:r w:rsidR="00366735">
          <w:rPr>
            <w:noProof/>
            <w:webHidden/>
          </w:rPr>
        </w:r>
        <w:r w:rsidR="00366735">
          <w:rPr>
            <w:noProof/>
            <w:webHidden/>
          </w:rPr>
          <w:fldChar w:fldCharType="separate"/>
        </w:r>
        <w:r w:rsidR="00366735">
          <w:rPr>
            <w:noProof/>
            <w:webHidden/>
          </w:rPr>
          <w:t>21</w:t>
        </w:r>
        <w:r w:rsidR="00366735">
          <w:rPr>
            <w:noProof/>
            <w:webHidden/>
          </w:rPr>
          <w:fldChar w:fldCharType="end"/>
        </w:r>
      </w:hyperlink>
    </w:p>
    <w:p w14:paraId="371B538D" w14:textId="08A7C3D9"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4" w:history="1">
        <w:r w:rsidR="00366735" w:rsidRPr="000C120F">
          <w:rPr>
            <w:rStyle w:val="Hyperlink"/>
            <w:noProof/>
          </w:rPr>
          <w:t>Figure 3 - Multi-tenanted environment</w:t>
        </w:r>
        <w:r w:rsidR="00366735">
          <w:rPr>
            <w:noProof/>
            <w:webHidden/>
          </w:rPr>
          <w:tab/>
        </w:r>
        <w:r w:rsidR="00366735">
          <w:rPr>
            <w:noProof/>
            <w:webHidden/>
          </w:rPr>
          <w:fldChar w:fldCharType="begin"/>
        </w:r>
        <w:r w:rsidR="00366735">
          <w:rPr>
            <w:noProof/>
            <w:webHidden/>
          </w:rPr>
          <w:instrText xml:space="preserve"> PAGEREF _Toc456861094 \h </w:instrText>
        </w:r>
        <w:r w:rsidR="00366735">
          <w:rPr>
            <w:noProof/>
            <w:webHidden/>
          </w:rPr>
        </w:r>
        <w:r w:rsidR="00366735">
          <w:rPr>
            <w:noProof/>
            <w:webHidden/>
          </w:rPr>
          <w:fldChar w:fldCharType="separate"/>
        </w:r>
        <w:r w:rsidR="00366735">
          <w:rPr>
            <w:noProof/>
            <w:webHidden/>
          </w:rPr>
          <w:t>22</w:t>
        </w:r>
        <w:r w:rsidR="00366735">
          <w:rPr>
            <w:noProof/>
            <w:webHidden/>
          </w:rPr>
          <w:fldChar w:fldCharType="end"/>
        </w:r>
      </w:hyperlink>
    </w:p>
    <w:p w14:paraId="2E611D91" w14:textId="3D43C982"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5" w:history="1">
        <w:r w:rsidR="00366735" w:rsidRPr="000C120F">
          <w:rPr>
            <w:rStyle w:val="Hyperlink"/>
            <w:noProof/>
          </w:rPr>
          <w:t>Figure 7 - Manage My Health database creation and update SQL scripts</w:t>
        </w:r>
        <w:r w:rsidR="00366735">
          <w:rPr>
            <w:noProof/>
            <w:webHidden/>
          </w:rPr>
          <w:tab/>
        </w:r>
        <w:r w:rsidR="00366735">
          <w:rPr>
            <w:noProof/>
            <w:webHidden/>
          </w:rPr>
          <w:fldChar w:fldCharType="begin"/>
        </w:r>
        <w:r w:rsidR="00366735">
          <w:rPr>
            <w:noProof/>
            <w:webHidden/>
          </w:rPr>
          <w:instrText xml:space="preserve"> PAGEREF _Toc456861095 \h </w:instrText>
        </w:r>
        <w:r w:rsidR="00366735">
          <w:rPr>
            <w:noProof/>
            <w:webHidden/>
          </w:rPr>
        </w:r>
        <w:r w:rsidR="00366735">
          <w:rPr>
            <w:noProof/>
            <w:webHidden/>
          </w:rPr>
          <w:fldChar w:fldCharType="separate"/>
        </w:r>
        <w:r w:rsidR="00366735">
          <w:rPr>
            <w:noProof/>
            <w:webHidden/>
          </w:rPr>
          <w:t>28</w:t>
        </w:r>
        <w:r w:rsidR="00366735">
          <w:rPr>
            <w:noProof/>
            <w:webHidden/>
          </w:rPr>
          <w:fldChar w:fldCharType="end"/>
        </w:r>
      </w:hyperlink>
    </w:p>
    <w:p w14:paraId="5EB8193E" w14:textId="79A3B600"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6" w:history="1">
        <w:r w:rsidR="00366735" w:rsidRPr="000C120F">
          <w:rPr>
            <w:rStyle w:val="Hyperlink"/>
            <w:noProof/>
          </w:rPr>
          <w:t xml:space="preserve">Figure 8 - </w:t>
        </w:r>
        <w:r w:rsidR="00366735" w:rsidRPr="000C120F">
          <w:rPr>
            <w:rStyle w:val="Hyperlink"/>
            <w:noProof/>
            <w:highlight w:val="yellow"/>
          </w:rPr>
          <w:t>TODO</w:t>
        </w:r>
        <w:r w:rsidR="00366735" w:rsidRPr="000C120F">
          <w:rPr>
            <w:rStyle w:val="Hyperlink"/>
            <w:noProof/>
          </w:rPr>
          <w:t xml:space="preserve"> Use Case Summary showing the users and systems being utilised</w:t>
        </w:r>
        <w:r w:rsidR="00366735">
          <w:rPr>
            <w:noProof/>
            <w:webHidden/>
          </w:rPr>
          <w:tab/>
        </w:r>
        <w:r w:rsidR="00366735">
          <w:rPr>
            <w:noProof/>
            <w:webHidden/>
          </w:rPr>
          <w:fldChar w:fldCharType="begin"/>
        </w:r>
        <w:r w:rsidR="00366735">
          <w:rPr>
            <w:noProof/>
            <w:webHidden/>
          </w:rPr>
          <w:instrText xml:space="preserve"> PAGEREF _Toc456861096 \h </w:instrText>
        </w:r>
        <w:r w:rsidR="00366735">
          <w:rPr>
            <w:noProof/>
            <w:webHidden/>
          </w:rPr>
        </w:r>
        <w:r w:rsidR="00366735">
          <w:rPr>
            <w:noProof/>
            <w:webHidden/>
          </w:rPr>
          <w:fldChar w:fldCharType="separate"/>
        </w:r>
        <w:r w:rsidR="00366735">
          <w:rPr>
            <w:noProof/>
            <w:webHidden/>
          </w:rPr>
          <w:t>30</w:t>
        </w:r>
        <w:r w:rsidR="00366735">
          <w:rPr>
            <w:noProof/>
            <w:webHidden/>
          </w:rPr>
          <w:fldChar w:fldCharType="end"/>
        </w:r>
      </w:hyperlink>
    </w:p>
    <w:p w14:paraId="57AD49FF" w14:textId="1906AF70"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7" w:history="1">
        <w:r w:rsidR="00366735" w:rsidRPr="000C120F">
          <w:rPr>
            <w:rStyle w:val="Hyperlink"/>
            <w:noProof/>
          </w:rPr>
          <w:t>Figure 9 -  App / Site Map</w:t>
        </w:r>
        <w:r w:rsidR="00366735">
          <w:rPr>
            <w:noProof/>
            <w:webHidden/>
          </w:rPr>
          <w:tab/>
        </w:r>
        <w:r w:rsidR="00366735">
          <w:rPr>
            <w:noProof/>
            <w:webHidden/>
          </w:rPr>
          <w:fldChar w:fldCharType="begin"/>
        </w:r>
        <w:r w:rsidR="00366735">
          <w:rPr>
            <w:noProof/>
            <w:webHidden/>
          </w:rPr>
          <w:instrText xml:space="preserve"> PAGEREF _Toc456861097 \h </w:instrText>
        </w:r>
        <w:r w:rsidR="00366735">
          <w:rPr>
            <w:noProof/>
            <w:webHidden/>
          </w:rPr>
        </w:r>
        <w:r w:rsidR="00366735">
          <w:rPr>
            <w:noProof/>
            <w:webHidden/>
          </w:rPr>
          <w:fldChar w:fldCharType="separate"/>
        </w:r>
        <w:r w:rsidR="00366735">
          <w:rPr>
            <w:noProof/>
            <w:webHidden/>
          </w:rPr>
          <w:t>31</w:t>
        </w:r>
        <w:r w:rsidR="00366735">
          <w:rPr>
            <w:noProof/>
            <w:webHidden/>
          </w:rPr>
          <w:fldChar w:fldCharType="end"/>
        </w:r>
      </w:hyperlink>
    </w:p>
    <w:p w14:paraId="2DFC99C0" w14:textId="1D04B02D"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8" w:history="1">
        <w:r w:rsidR="00366735" w:rsidRPr="000C120F">
          <w:rPr>
            <w:rStyle w:val="Hyperlink"/>
            <w:noProof/>
          </w:rPr>
          <w:t>Figure 10 - The general screen design in condensed mode (left menu collapses). Note that the usual items remain the same size. Only difference is that it will be more visible (width-wise) for smaller screens</w:t>
        </w:r>
        <w:r w:rsidR="00366735">
          <w:rPr>
            <w:noProof/>
            <w:webHidden/>
          </w:rPr>
          <w:tab/>
        </w:r>
        <w:r w:rsidR="00366735">
          <w:rPr>
            <w:noProof/>
            <w:webHidden/>
          </w:rPr>
          <w:fldChar w:fldCharType="begin"/>
        </w:r>
        <w:r w:rsidR="00366735">
          <w:rPr>
            <w:noProof/>
            <w:webHidden/>
          </w:rPr>
          <w:instrText xml:space="preserve"> PAGEREF _Toc456861098 \h </w:instrText>
        </w:r>
        <w:r w:rsidR="00366735">
          <w:rPr>
            <w:noProof/>
            <w:webHidden/>
          </w:rPr>
        </w:r>
        <w:r w:rsidR="00366735">
          <w:rPr>
            <w:noProof/>
            <w:webHidden/>
          </w:rPr>
          <w:fldChar w:fldCharType="separate"/>
        </w:r>
        <w:r w:rsidR="00366735">
          <w:rPr>
            <w:noProof/>
            <w:webHidden/>
          </w:rPr>
          <w:t>32</w:t>
        </w:r>
        <w:r w:rsidR="00366735">
          <w:rPr>
            <w:noProof/>
            <w:webHidden/>
          </w:rPr>
          <w:fldChar w:fldCharType="end"/>
        </w:r>
      </w:hyperlink>
    </w:p>
    <w:p w14:paraId="4EA3139F" w14:textId="38012963"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099" w:history="1">
        <w:r w:rsidR="00366735" w:rsidRPr="000C120F">
          <w:rPr>
            <w:rStyle w:val="Hyperlink"/>
            <w:noProof/>
          </w:rPr>
          <w:t>Figure 11 – Client demographic editor menu pull-out: desktop / tablet view</w:t>
        </w:r>
        <w:r w:rsidR="00366735">
          <w:rPr>
            <w:noProof/>
            <w:webHidden/>
          </w:rPr>
          <w:tab/>
        </w:r>
        <w:r w:rsidR="00366735">
          <w:rPr>
            <w:noProof/>
            <w:webHidden/>
          </w:rPr>
          <w:fldChar w:fldCharType="begin"/>
        </w:r>
        <w:r w:rsidR="00366735">
          <w:rPr>
            <w:noProof/>
            <w:webHidden/>
          </w:rPr>
          <w:instrText xml:space="preserve"> PAGEREF _Toc456861099 \h </w:instrText>
        </w:r>
        <w:r w:rsidR="00366735">
          <w:rPr>
            <w:noProof/>
            <w:webHidden/>
          </w:rPr>
        </w:r>
        <w:r w:rsidR="00366735">
          <w:rPr>
            <w:noProof/>
            <w:webHidden/>
          </w:rPr>
          <w:fldChar w:fldCharType="separate"/>
        </w:r>
        <w:r w:rsidR="00366735">
          <w:rPr>
            <w:noProof/>
            <w:webHidden/>
          </w:rPr>
          <w:t>32</w:t>
        </w:r>
        <w:r w:rsidR="00366735">
          <w:rPr>
            <w:noProof/>
            <w:webHidden/>
          </w:rPr>
          <w:fldChar w:fldCharType="end"/>
        </w:r>
      </w:hyperlink>
    </w:p>
    <w:p w14:paraId="61348F6E" w14:textId="3E70ADA6"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0" w:history="1">
        <w:r w:rsidR="00366735" w:rsidRPr="000C120F">
          <w:rPr>
            <w:rStyle w:val="Hyperlink"/>
            <w:noProof/>
          </w:rPr>
          <w:t>Figure 12 - UX remediations</w:t>
        </w:r>
        <w:r w:rsidR="00366735">
          <w:rPr>
            <w:noProof/>
            <w:webHidden/>
          </w:rPr>
          <w:tab/>
        </w:r>
        <w:r w:rsidR="00366735">
          <w:rPr>
            <w:noProof/>
            <w:webHidden/>
          </w:rPr>
          <w:fldChar w:fldCharType="begin"/>
        </w:r>
        <w:r w:rsidR="00366735">
          <w:rPr>
            <w:noProof/>
            <w:webHidden/>
          </w:rPr>
          <w:instrText xml:space="preserve"> PAGEREF _Toc456861100 \h </w:instrText>
        </w:r>
        <w:r w:rsidR="00366735">
          <w:rPr>
            <w:noProof/>
            <w:webHidden/>
          </w:rPr>
        </w:r>
        <w:r w:rsidR="00366735">
          <w:rPr>
            <w:noProof/>
            <w:webHidden/>
          </w:rPr>
          <w:fldChar w:fldCharType="separate"/>
        </w:r>
        <w:r w:rsidR="00366735">
          <w:rPr>
            <w:noProof/>
            <w:webHidden/>
          </w:rPr>
          <w:t>34</w:t>
        </w:r>
        <w:r w:rsidR="00366735">
          <w:rPr>
            <w:noProof/>
            <w:webHidden/>
          </w:rPr>
          <w:fldChar w:fldCharType="end"/>
        </w:r>
      </w:hyperlink>
    </w:p>
    <w:p w14:paraId="386F528B" w14:textId="08B4ECF6"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1" w:history="1">
        <w:r w:rsidR="00366735" w:rsidRPr="000C120F">
          <w:rPr>
            <w:rStyle w:val="Hyperlink"/>
            <w:noProof/>
          </w:rPr>
          <w:t>Figure 13 - New Organisation</w:t>
        </w:r>
        <w:r w:rsidR="00366735">
          <w:rPr>
            <w:noProof/>
            <w:webHidden/>
          </w:rPr>
          <w:tab/>
        </w:r>
        <w:r w:rsidR="00366735">
          <w:rPr>
            <w:noProof/>
            <w:webHidden/>
          </w:rPr>
          <w:fldChar w:fldCharType="begin"/>
        </w:r>
        <w:r w:rsidR="00366735">
          <w:rPr>
            <w:noProof/>
            <w:webHidden/>
          </w:rPr>
          <w:instrText xml:space="preserve"> PAGEREF _Toc456861101 \h </w:instrText>
        </w:r>
        <w:r w:rsidR="00366735">
          <w:rPr>
            <w:noProof/>
            <w:webHidden/>
          </w:rPr>
        </w:r>
        <w:r w:rsidR="00366735">
          <w:rPr>
            <w:noProof/>
            <w:webHidden/>
          </w:rPr>
          <w:fldChar w:fldCharType="separate"/>
        </w:r>
        <w:r w:rsidR="00366735">
          <w:rPr>
            <w:noProof/>
            <w:webHidden/>
          </w:rPr>
          <w:t>36</w:t>
        </w:r>
        <w:r w:rsidR="00366735">
          <w:rPr>
            <w:noProof/>
            <w:webHidden/>
          </w:rPr>
          <w:fldChar w:fldCharType="end"/>
        </w:r>
      </w:hyperlink>
    </w:p>
    <w:p w14:paraId="21BE6156" w14:textId="13D7AA02"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2" w:history="1">
        <w:r w:rsidR="00366735" w:rsidRPr="000C120F">
          <w:rPr>
            <w:rStyle w:val="Hyperlink"/>
            <w:noProof/>
          </w:rPr>
          <w:t>Figure 14 - Edit Practices</w:t>
        </w:r>
        <w:r w:rsidR="00366735">
          <w:rPr>
            <w:noProof/>
            <w:webHidden/>
          </w:rPr>
          <w:tab/>
        </w:r>
        <w:r w:rsidR="00366735">
          <w:rPr>
            <w:noProof/>
            <w:webHidden/>
          </w:rPr>
          <w:fldChar w:fldCharType="begin"/>
        </w:r>
        <w:r w:rsidR="00366735">
          <w:rPr>
            <w:noProof/>
            <w:webHidden/>
          </w:rPr>
          <w:instrText xml:space="preserve"> PAGEREF _Toc456861102 \h </w:instrText>
        </w:r>
        <w:r w:rsidR="00366735">
          <w:rPr>
            <w:noProof/>
            <w:webHidden/>
          </w:rPr>
        </w:r>
        <w:r w:rsidR="00366735">
          <w:rPr>
            <w:noProof/>
            <w:webHidden/>
          </w:rPr>
          <w:fldChar w:fldCharType="separate"/>
        </w:r>
        <w:r w:rsidR="00366735">
          <w:rPr>
            <w:noProof/>
            <w:webHidden/>
          </w:rPr>
          <w:t>36</w:t>
        </w:r>
        <w:r w:rsidR="00366735">
          <w:rPr>
            <w:noProof/>
            <w:webHidden/>
          </w:rPr>
          <w:fldChar w:fldCharType="end"/>
        </w:r>
      </w:hyperlink>
    </w:p>
    <w:p w14:paraId="1FA8D49F" w14:textId="0D01B686"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3" w:history="1">
        <w:r w:rsidR="00366735" w:rsidRPr="000C120F">
          <w:rPr>
            <w:rStyle w:val="Hyperlink"/>
            <w:noProof/>
          </w:rPr>
          <w:t>Figure 15 - New Provider</w:t>
        </w:r>
        <w:r w:rsidR="00366735">
          <w:rPr>
            <w:noProof/>
            <w:webHidden/>
          </w:rPr>
          <w:tab/>
        </w:r>
        <w:r w:rsidR="00366735">
          <w:rPr>
            <w:noProof/>
            <w:webHidden/>
          </w:rPr>
          <w:fldChar w:fldCharType="begin"/>
        </w:r>
        <w:r w:rsidR="00366735">
          <w:rPr>
            <w:noProof/>
            <w:webHidden/>
          </w:rPr>
          <w:instrText xml:space="preserve"> PAGEREF _Toc456861103 \h </w:instrText>
        </w:r>
        <w:r w:rsidR="00366735">
          <w:rPr>
            <w:noProof/>
            <w:webHidden/>
          </w:rPr>
        </w:r>
        <w:r w:rsidR="00366735">
          <w:rPr>
            <w:noProof/>
            <w:webHidden/>
          </w:rPr>
          <w:fldChar w:fldCharType="separate"/>
        </w:r>
        <w:r w:rsidR="00366735">
          <w:rPr>
            <w:noProof/>
            <w:webHidden/>
          </w:rPr>
          <w:t>37</w:t>
        </w:r>
        <w:r w:rsidR="00366735">
          <w:rPr>
            <w:noProof/>
            <w:webHidden/>
          </w:rPr>
          <w:fldChar w:fldCharType="end"/>
        </w:r>
      </w:hyperlink>
    </w:p>
    <w:p w14:paraId="2AF189F7" w14:textId="7E4330EF"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4" w:history="1">
        <w:r w:rsidR="00366735" w:rsidRPr="000C120F">
          <w:rPr>
            <w:rStyle w:val="Hyperlink"/>
            <w:noProof/>
          </w:rPr>
          <w:t>Figure 16 - Edit Practices</w:t>
        </w:r>
        <w:r w:rsidR="00366735">
          <w:rPr>
            <w:noProof/>
            <w:webHidden/>
          </w:rPr>
          <w:tab/>
        </w:r>
        <w:r w:rsidR="00366735">
          <w:rPr>
            <w:noProof/>
            <w:webHidden/>
          </w:rPr>
          <w:fldChar w:fldCharType="begin"/>
        </w:r>
        <w:r w:rsidR="00366735">
          <w:rPr>
            <w:noProof/>
            <w:webHidden/>
          </w:rPr>
          <w:instrText xml:space="preserve"> PAGEREF _Toc456861104 \h </w:instrText>
        </w:r>
        <w:r w:rsidR="00366735">
          <w:rPr>
            <w:noProof/>
            <w:webHidden/>
          </w:rPr>
        </w:r>
        <w:r w:rsidR="00366735">
          <w:rPr>
            <w:noProof/>
            <w:webHidden/>
          </w:rPr>
          <w:fldChar w:fldCharType="separate"/>
        </w:r>
        <w:r w:rsidR="00366735">
          <w:rPr>
            <w:noProof/>
            <w:webHidden/>
          </w:rPr>
          <w:t>37</w:t>
        </w:r>
        <w:r w:rsidR="00366735">
          <w:rPr>
            <w:noProof/>
            <w:webHidden/>
          </w:rPr>
          <w:fldChar w:fldCharType="end"/>
        </w:r>
      </w:hyperlink>
    </w:p>
    <w:p w14:paraId="0F469709" w14:textId="02FC7685"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5" w:history="1">
        <w:r w:rsidR="00366735" w:rsidRPr="000C120F">
          <w:rPr>
            <w:rStyle w:val="Hyperlink"/>
            <w:noProof/>
          </w:rPr>
          <w:t>Figure 17 - If "New client" is selected from previous screen, then this screen is shown. User must start typing in the name (or other identifiable data, such as phone number) in the search box to start searching in real time (i.e. search results start appearing as user types)</w:t>
        </w:r>
        <w:r w:rsidR="00366735">
          <w:rPr>
            <w:noProof/>
            <w:webHidden/>
          </w:rPr>
          <w:tab/>
        </w:r>
        <w:r w:rsidR="00366735">
          <w:rPr>
            <w:noProof/>
            <w:webHidden/>
          </w:rPr>
          <w:fldChar w:fldCharType="begin"/>
        </w:r>
        <w:r w:rsidR="00366735">
          <w:rPr>
            <w:noProof/>
            <w:webHidden/>
          </w:rPr>
          <w:instrText xml:space="preserve"> PAGEREF _Toc456861105 \h </w:instrText>
        </w:r>
        <w:r w:rsidR="00366735">
          <w:rPr>
            <w:noProof/>
            <w:webHidden/>
          </w:rPr>
        </w:r>
        <w:r w:rsidR="00366735">
          <w:rPr>
            <w:noProof/>
            <w:webHidden/>
          </w:rPr>
          <w:fldChar w:fldCharType="separate"/>
        </w:r>
        <w:r w:rsidR="00366735">
          <w:rPr>
            <w:noProof/>
            <w:webHidden/>
          </w:rPr>
          <w:t>38</w:t>
        </w:r>
        <w:r w:rsidR="00366735">
          <w:rPr>
            <w:noProof/>
            <w:webHidden/>
          </w:rPr>
          <w:fldChar w:fldCharType="end"/>
        </w:r>
      </w:hyperlink>
    </w:p>
    <w:p w14:paraId="221CE0A1" w14:textId="1BE2658A"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6" w:history="1">
        <w:r w:rsidR="00366735" w:rsidRPr="000C120F">
          <w:rPr>
            <w:rStyle w:val="Hyperlink"/>
            <w:noProof/>
          </w:rPr>
          <w:t>Figure 18 - Screen shown when search query entered ("Steve" in the search box at top left). After space first space is entered, the "New Client" button will appear. If the client is not found in the search results, then provider can select "New CLient" to make a new client file</w:t>
        </w:r>
        <w:r w:rsidR="00366735">
          <w:rPr>
            <w:noProof/>
            <w:webHidden/>
          </w:rPr>
          <w:tab/>
        </w:r>
        <w:r w:rsidR="00366735">
          <w:rPr>
            <w:noProof/>
            <w:webHidden/>
          </w:rPr>
          <w:fldChar w:fldCharType="begin"/>
        </w:r>
        <w:r w:rsidR="00366735">
          <w:rPr>
            <w:noProof/>
            <w:webHidden/>
          </w:rPr>
          <w:instrText xml:space="preserve"> PAGEREF _Toc456861106 \h </w:instrText>
        </w:r>
        <w:r w:rsidR="00366735">
          <w:rPr>
            <w:noProof/>
            <w:webHidden/>
          </w:rPr>
        </w:r>
        <w:r w:rsidR="00366735">
          <w:rPr>
            <w:noProof/>
            <w:webHidden/>
          </w:rPr>
          <w:fldChar w:fldCharType="separate"/>
        </w:r>
        <w:r w:rsidR="00366735">
          <w:rPr>
            <w:noProof/>
            <w:webHidden/>
          </w:rPr>
          <w:t>39</w:t>
        </w:r>
        <w:r w:rsidR="00366735">
          <w:rPr>
            <w:noProof/>
            <w:webHidden/>
          </w:rPr>
          <w:fldChar w:fldCharType="end"/>
        </w:r>
      </w:hyperlink>
    </w:p>
    <w:p w14:paraId="48E24858" w14:textId="45776137"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7" w:history="1">
        <w:r w:rsidR="00366735" w:rsidRPr="000C120F">
          <w:rPr>
            <w:rStyle w:val="Hyperlink"/>
            <w:noProof/>
          </w:rPr>
          <w:t>Figure 19 - New client screen. As the user fills in the fields, other similar patients are shown on the left menu that closely matches the client. User can click these clients if they want to use these patients, and they will be selected into the client palette.</w:t>
        </w:r>
        <w:r w:rsidR="00366735">
          <w:rPr>
            <w:noProof/>
            <w:webHidden/>
          </w:rPr>
          <w:tab/>
        </w:r>
        <w:r w:rsidR="00366735">
          <w:rPr>
            <w:noProof/>
            <w:webHidden/>
          </w:rPr>
          <w:fldChar w:fldCharType="begin"/>
        </w:r>
        <w:r w:rsidR="00366735">
          <w:rPr>
            <w:noProof/>
            <w:webHidden/>
          </w:rPr>
          <w:instrText xml:space="preserve"> PAGEREF _Toc456861107 \h </w:instrText>
        </w:r>
        <w:r w:rsidR="00366735">
          <w:rPr>
            <w:noProof/>
            <w:webHidden/>
          </w:rPr>
        </w:r>
        <w:r w:rsidR="00366735">
          <w:rPr>
            <w:noProof/>
            <w:webHidden/>
          </w:rPr>
          <w:fldChar w:fldCharType="separate"/>
        </w:r>
        <w:r w:rsidR="00366735">
          <w:rPr>
            <w:noProof/>
            <w:webHidden/>
          </w:rPr>
          <w:t>40</w:t>
        </w:r>
        <w:r w:rsidR="00366735">
          <w:rPr>
            <w:noProof/>
            <w:webHidden/>
          </w:rPr>
          <w:fldChar w:fldCharType="end"/>
        </w:r>
      </w:hyperlink>
    </w:p>
    <w:p w14:paraId="2BFE393A" w14:textId="2E116960"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8" w:history="1">
        <w:r w:rsidR="00366735" w:rsidRPr="000C120F">
          <w:rPr>
            <w:rStyle w:val="Hyperlink"/>
            <w:noProof/>
          </w:rPr>
          <w:t>Figure 20 - Provider login screen</w:t>
        </w:r>
        <w:r w:rsidR="00366735">
          <w:rPr>
            <w:noProof/>
            <w:webHidden/>
          </w:rPr>
          <w:tab/>
        </w:r>
        <w:r w:rsidR="00366735">
          <w:rPr>
            <w:noProof/>
            <w:webHidden/>
          </w:rPr>
          <w:fldChar w:fldCharType="begin"/>
        </w:r>
        <w:r w:rsidR="00366735">
          <w:rPr>
            <w:noProof/>
            <w:webHidden/>
          </w:rPr>
          <w:instrText xml:space="preserve"> PAGEREF _Toc456861108 \h </w:instrText>
        </w:r>
        <w:r w:rsidR="00366735">
          <w:rPr>
            <w:noProof/>
            <w:webHidden/>
          </w:rPr>
        </w:r>
        <w:r w:rsidR="00366735">
          <w:rPr>
            <w:noProof/>
            <w:webHidden/>
          </w:rPr>
          <w:fldChar w:fldCharType="separate"/>
        </w:r>
        <w:r w:rsidR="00366735">
          <w:rPr>
            <w:noProof/>
            <w:webHidden/>
          </w:rPr>
          <w:t>46</w:t>
        </w:r>
        <w:r w:rsidR="00366735">
          <w:rPr>
            <w:noProof/>
            <w:webHidden/>
          </w:rPr>
          <w:fldChar w:fldCharType="end"/>
        </w:r>
      </w:hyperlink>
    </w:p>
    <w:p w14:paraId="52E63711" w14:textId="1304231A"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09" w:history="1">
        <w:r w:rsidR="00366735" w:rsidRPr="000C120F">
          <w:rPr>
            <w:rStyle w:val="Hyperlink"/>
            <w:noProof/>
          </w:rPr>
          <w:t>Figure 21 - First screen upon login (landing page). Shows the previous clients, and search box to search for other clients. once the provider starts typing in the search client box, search query results and options to create new client files will be presented. Please refer to section 9.6.1 for the process.</w:t>
        </w:r>
        <w:r w:rsidR="00366735">
          <w:rPr>
            <w:noProof/>
            <w:webHidden/>
          </w:rPr>
          <w:tab/>
        </w:r>
        <w:r w:rsidR="00366735">
          <w:rPr>
            <w:noProof/>
            <w:webHidden/>
          </w:rPr>
          <w:fldChar w:fldCharType="begin"/>
        </w:r>
        <w:r w:rsidR="00366735">
          <w:rPr>
            <w:noProof/>
            <w:webHidden/>
          </w:rPr>
          <w:instrText xml:space="preserve"> PAGEREF _Toc456861109 \h </w:instrText>
        </w:r>
        <w:r w:rsidR="00366735">
          <w:rPr>
            <w:noProof/>
            <w:webHidden/>
          </w:rPr>
        </w:r>
        <w:r w:rsidR="00366735">
          <w:rPr>
            <w:noProof/>
            <w:webHidden/>
          </w:rPr>
          <w:fldChar w:fldCharType="separate"/>
        </w:r>
        <w:r w:rsidR="00366735">
          <w:rPr>
            <w:noProof/>
            <w:webHidden/>
          </w:rPr>
          <w:t>47</w:t>
        </w:r>
        <w:r w:rsidR="00366735">
          <w:rPr>
            <w:noProof/>
            <w:webHidden/>
          </w:rPr>
          <w:fldChar w:fldCharType="end"/>
        </w:r>
      </w:hyperlink>
    </w:p>
    <w:p w14:paraId="64DB6E93" w14:textId="35F4CF26"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0" w:history="1">
        <w:r w:rsidR="00366735" w:rsidRPr="000C120F">
          <w:rPr>
            <w:rStyle w:val="Hyperlink"/>
            <w:noProof/>
          </w:rPr>
          <w:t>Figure 22 - Client Browser (from developed version). Also shows real-time filter at top right. When user types search term, the client list (displayed as tiles) will automatically filter</w:t>
        </w:r>
        <w:r w:rsidR="00366735">
          <w:rPr>
            <w:noProof/>
            <w:webHidden/>
          </w:rPr>
          <w:tab/>
        </w:r>
        <w:r w:rsidR="00366735">
          <w:rPr>
            <w:noProof/>
            <w:webHidden/>
          </w:rPr>
          <w:fldChar w:fldCharType="begin"/>
        </w:r>
        <w:r w:rsidR="00366735">
          <w:rPr>
            <w:noProof/>
            <w:webHidden/>
          </w:rPr>
          <w:instrText xml:space="preserve"> PAGEREF _Toc456861110 \h </w:instrText>
        </w:r>
        <w:r w:rsidR="00366735">
          <w:rPr>
            <w:noProof/>
            <w:webHidden/>
          </w:rPr>
        </w:r>
        <w:r w:rsidR="00366735">
          <w:rPr>
            <w:noProof/>
            <w:webHidden/>
          </w:rPr>
          <w:fldChar w:fldCharType="separate"/>
        </w:r>
        <w:r w:rsidR="00366735">
          <w:rPr>
            <w:noProof/>
            <w:webHidden/>
          </w:rPr>
          <w:t>48</w:t>
        </w:r>
        <w:r w:rsidR="00366735">
          <w:rPr>
            <w:noProof/>
            <w:webHidden/>
          </w:rPr>
          <w:fldChar w:fldCharType="end"/>
        </w:r>
      </w:hyperlink>
    </w:p>
    <w:p w14:paraId="512DF0B7" w14:textId="4C7E6B17"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1" w:history="1">
        <w:r w:rsidR="00366735" w:rsidRPr="000C120F">
          <w:rPr>
            <w:rStyle w:val="Hyperlink"/>
            <w:noProof/>
          </w:rPr>
          <w:t>Figure 23 - Client selected in palette, and left hand side menu collapsed. User selects the 3 horizontal bar icon on top left, o swipes from left to right, to pull out the menu.</w:t>
        </w:r>
        <w:r w:rsidR="00366735">
          <w:rPr>
            <w:noProof/>
            <w:webHidden/>
          </w:rPr>
          <w:tab/>
        </w:r>
        <w:r w:rsidR="00366735">
          <w:rPr>
            <w:noProof/>
            <w:webHidden/>
          </w:rPr>
          <w:fldChar w:fldCharType="begin"/>
        </w:r>
        <w:r w:rsidR="00366735">
          <w:rPr>
            <w:noProof/>
            <w:webHidden/>
          </w:rPr>
          <w:instrText xml:space="preserve"> PAGEREF _Toc456861111 \h </w:instrText>
        </w:r>
        <w:r w:rsidR="00366735">
          <w:rPr>
            <w:noProof/>
            <w:webHidden/>
          </w:rPr>
        </w:r>
        <w:r w:rsidR="00366735">
          <w:rPr>
            <w:noProof/>
            <w:webHidden/>
          </w:rPr>
          <w:fldChar w:fldCharType="separate"/>
        </w:r>
        <w:r w:rsidR="00366735">
          <w:rPr>
            <w:noProof/>
            <w:webHidden/>
          </w:rPr>
          <w:t>49</w:t>
        </w:r>
        <w:r w:rsidR="00366735">
          <w:rPr>
            <w:noProof/>
            <w:webHidden/>
          </w:rPr>
          <w:fldChar w:fldCharType="end"/>
        </w:r>
      </w:hyperlink>
    </w:p>
    <w:p w14:paraId="6A788B39" w14:textId="768877EE"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2" w:history="1">
        <w:r w:rsidR="00366735" w:rsidRPr="000C120F">
          <w:rPr>
            <w:rStyle w:val="Hyperlink"/>
            <w:noProof/>
          </w:rPr>
          <w:t>Figure 24 - New client screen. Once form above is filled in and “Create Client” is selected, the above screen will be shown where the patient is created. The undo button (</w:t>
        </w:r>
        <w:r w:rsidR="00366735" w:rsidRPr="000C120F">
          <w:rPr>
            <w:rStyle w:val="Hyperlink"/>
            <w:noProof/>
            <w:lang w:eastAsia="en-AU"/>
          </w:rPr>
          <w:drawing>
            <wp:inline distT="0" distB="0" distL="0" distR="0" wp14:anchorId="0AF781C4" wp14:editId="5439EB1B">
              <wp:extent cx="175564" cy="175564"/>
              <wp:effectExtent l="0" t="0" r="0" b="0"/>
              <wp:docPr id="10" name="Picture 2" descr="http://jameystegmaier.com/wp-content/uploads/2011/11/red-und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2" descr="http://jameystegmaier.com/wp-content/uploads/2011/11/red-undo-ico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7514" cy="177514"/>
                      </a:xfrm>
                      <a:prstGeom prst="rect">
                        <a:avLst/>
                      </a:prstGeom>
                      <a:noFill/>
                      <a:extLst/>
                    </pic:spPr>
                  </pic:pic>
                </a:graphicData>
              </a:graphic>
            </wp:inline>
          </w:drawing>
        </w:r>
        <w:r w:rsidR="00366735" w:rsidRPr="000C120F">
          <w:rPr>
            <w:rStyle w:val="Hyperlink"/>
            <w:noProof/>
          </w:rPr>
          <w:t>) will be available for 15 seconds after initial creation to reverse the client creation if the user made a mistake in creating this new file, or simply wishes to undo the process.</w:t>
        </w:r>
        <w:r w:rsidR="00366735">
          <w:rPr>
            <w:noProof/>
            <w:webHidden/>
          </w:rPr>
          <w:tab/>
        </w:r>
        <w:r w:rsidR="00366735">
          <w:rPr>
            <w:noProof/>
            <w:webHidden/>
          </w:rPr>
          <w:fldChar w:fldCharType="begin"/>
        </w:r>
        <w:r w:rsidR="00366735">
          <w:rPr>
            <w:noProof/>
            <w:webHidden/>
          </w:rPr>
          <w:instrText xml:space="preserve"> PAGEREF _Toc456861112 \h </w:instrText>
        </w:r>
        <w:r w:rsidR="00366735">
          <w:rPr>
            <w:noProof/>
            <w:webHidden/>
          </w:rPr>
        </w:r>
        <w:r w:rsidR="00366735">
          <w:rPr>
            <w:noProof/>
            <w:webHidden/>
          </w:rPr>
          <w:fldChar w:fldCharType="separate"/>
        </w:r>
        <w:r w:rsidR="00366735">
          <w:rPr>
            <w:noProof/>
            <w:webHidden/>
          </w:rPr>
          <w:t>50</w:t>
        </w:r>
        <w:r w:rsidR="00366735">
          <w:rPr>
            <w:noProof/>
            <w:webHidden/>
          </w:rPr>
          <w:fldChar w:fldCharType="end"/>
        </w:r>
      </w:hyperlink>
    </w:p>
    <w:p w14:paraId="2D81F561" w14:textId="421156CA"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3" w:history="1">
        <w:r w:rsidR="00366735" w:rsidRPr="000C120F">
          <w:rPr>
            <w:rStyle w:val="Hyperlink"/>
            <w:noProof/>
          </w:rPr>
          <w:t>Figure 25 - The Reasons page of the care plan.</w:t>
        </w:r>
        <w:r w:rsidR="00366735">
          <w:rPr>
            <w:noProof/>
            <w:webHidden/>
          </w:rPr>
          <w:tab/>
        </w:r>
        <w:r w:rsidR="00366735">
          <w:rPr>
            <w:noProof/>
            <w:webHidden/>
          </w:rPr>
          <w:fldChar w:fldCharType="begin"/>
        </w:r>
        <w:r w:rsidR="00366735">
          <w:rPr>
            <w:noProof/>
            <w:webHidden/>
          </w:rPr>
          <w:instrText xml:space="preserve"> PAGEREF _Toc456861113 \h </w:instrText>
        </w:r>
        <w:r w:rsidR="00366735">
          <w:rPr>
            <w:noProof/>
            <w:webHidden/>
          </w:rPr>
        </w:r>
        <w:r w:rsidR="00366735">
          <w:rPr>
            <w:noProof/>
            <w:webHidden/>
          </w:rPr>
          <w:fldChar w:fldCharType="separate"/>
        </w:r>
        <w:r w:rsidR="00366735">
          <w:rPr>
            <w:noProof/>
            <w:webHidden/>
          </w:rPr>
          <w:t>51</w:t>
        </w:r>
        <w:r w:rsidR="00366735">
          <w:rPr>
            <w:noProof/>
            <w:webHidden/>
          </w:rPr>
          <w:fldChar w:fldCharType="end"/>
        </w:r>
      </w:hyperlink>
    </w:p>
    <w:p w14:paraId="6DAF64C0" w14:textId="2F690C74"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4" w:history="1">
        <w:r w:rsidR="00366735" w:rsidRPr="000C120F">
          <w:rPr>
            <w:rStyle w:val="Hyperlink"/>
            <w:noProof/>
          </w:rPr>
          <w:t>Figure 26 - Admin  page of the care plan</w:t>
        </w:r>
        <w:r w:rsidR="00366735">
          <w:rPr>
            <w:noProof/>
            <w:webHidden/>
          </w:rPr>
          <w:tab/>
        </w:r>
        <w:r w:rsidR="00366735">
          <w:rPr>
            <w:noProof/>
            <w:webHidden/>
          </w:rPr>
          <w:fldChar w:fldCharType="begin"/>
        </w:r>
        <w:r w:rsidR="00366735">
          <w:rPr>
            <w:noProof/>
            <w:webHidden/>
          </w:rPr>
          <w:instrText xml:space="preserve"> PAGEREF _Toc456861114 \h </w:instrText>
        </w:r>
        <w:r w:rsidR="00366735">
          <w:rPr>
            <w:noProof/>
            <w:webHidden/>
          </w:rPr>
        </w:r>
        <w:r w:rsidR="00366735">
          <w:rPr>
            <w:noProof/>
            <w:webHidden/>
          </w:rPr>
          <w:fldChar w:fldCharType="separate"/>
        </w:r>
        <w:r w:rsidR="00366735">
          <w:rPr>
            <w:noProof/>
            <w:webHidden/>
          </w:rPr>
          <w:t>52</w:t>
        </w:r>
        <w:r w:rsidR="00366735">
          <w:rPr>
            <w:noProof/>
            <w:webHidden/>
          </w:rPr>
          <w:fldChar w:fldCharType="end"/>
        </w:r>
      </w:hyperlink>
    </w:p>
    <w:p w14:paraId="7CB903C5" w14:textId="3ECA951C"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5" w:history="1">
        <w:r w:rsidR="00366735" w:rsidRPr="000C120F">
          <w:rPr>
            <w:rStyle w:val="Hyperlink"/>
            <w:noProof/>
          </w:rPr>
          <w:t>Figure 27 - Plans page of the care plan. Users can add and delete action steps, care team members, goals, specify progress notes, and reminders</w:t>
        </w:r>
        <w:r w:rsidR="00366735">
          <w:rPr>
            <w:noProof/>
            <w:webHidden/>
          </w:rPr>
          <w:tab/>
        </w:r>
        <w:r w:rsidR="00366735">
          <w:rPr>
            <w:noProof/>
            <w:webHidden/>
          </w:rPr>
          <w:fldChar w:fldCharType="begin"/>
        </w:r>
        <w:r w:rsidR="00366735">
          <w:rPr>
            <w:noProof/>
            <w:webHidden/>
          </w:rPr>
          <w:instrText xml:space="preserve"> PAGEREF _Toc456861115 \h </w:instrText>
        </w:r>
        <w:r w:rsidR="00366735">
          <w:rPr>
            <w:noProof/>
            <w:webHidden/>
          </w:rPr>
        </w:r>
        <w:r w:rsidR="00366735">
          <w:rPr>
            <w:noProof/>
            <w:webHidden/>
          </w:rPr>
          <w:fldChar w:fldCharType="separate"/>
        </w:r>
        <w:r w:rsidR="00366735">
          <w:rPr>
            <w:noProof/>
            <w:webHidden/>
          </w:rPr>
          <w:t>53</w:t>
        </w:r>
        <w:r w:rsidR="00366735">
          <w:rPr>
            <w:noProof/>
            <w:webHidden/>
          </w:rPr>
          <w:fldChar w:fldCharType="end"/>
        </w:r>
      </w:hyperlink>
    </w:p>
    <w:p w14:paraId="60D29DAB" w14:textId="58A08CA9"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6" w:history="1">
        <w:r w:rsidR="00366735" w:rsidRPr="000C120F">
          <w:rPr>
            <w:rStyle w:val="Hyperlink"/>
            <w:noProof/>
          </w:rPr>
          <w:t>Figure 30 - Example measurement dialog box (for weight / BMI entry)</w:t>
        </w:r>
        <w:r w:rsidR="00366735">
          <w:rPr>
            <w:noProof/>
            <w:webHidden/>
          </w:rPr>
          <w:tab/>
        </w:r>
        <w:r w:rsidR="00366735">
          <w:rPr>
            <w:noProof/>
            <w:webHidden/>
          </w:rPr>
          <w:fldChar w:fldCharType="begin"/>
        </w:r>
        <w:r w:rsidR="00366735">
          <w:rPr>
            <w:noProof/>
            <w:webHidden/>
          </w:rPr>
          <w:instrText xml:space="preserve"> PAGEREF _Toc456861116 \h </w:instrText>
        </w:r>
        <w:r w:rsidR="00366735">
          <w:rPr>
            <w:noProof/>
            <w:webHidden/>
          </w:rPr>
        </w:r>
        <w:r w:rsidR="00366735">
          <w:rPr>
            <w:noProof/>
            <w:webHidden/>
          </w:rPr>
          <w:fldChar w:fldCharType="separate"/>
        </w:r>
        <w:r w:rsidR="00366735">
          <w:rPr>
            <w:noProof/>
            <w:webHidden/>
          </w:rPr>
          <w:t>75</w:t>
        </w:r>
        <w:r w:rsidR="00366735">
          <w:rPr>
            <w:noProof/>
            <w:webHidden/>
          </w:rPr>
          <w:fldChar w:fldCharType="end"/>
        </w:r>
      </w:hyperlink>
    </w:p>
    <w:p w14:paraId="1FC486B8" w14:textId="4AD489E8" w:rsidR="00BB475B" w:rsidRDefault="00BB475B" w:rsidP="00BB475B">
      <w:pPr>
        <w:spacing w:before="0" w:after="0" w:line="240" w:lineRule="auto"/>
      </w:pPr>
      <w:r>
        <w:fldChar w:fldCharType="end"/>
      </w:r>
    </w:p>
    <w:p w14:paraId="517115A9" w14:textId="77777777" w:rsidR="00BB475B" w:rsidRDefault="00BB475B" w:rsidP="00BB475B">
      <w:pPr>
        <w:spacing w:before="0" w:after="0" w:line="240" w:lineRule="auto"/>
      </w:pPr>
    </w:p>
    <w:p w14:paraId="7A58E5E8" w14:textId="77777777" w:rsidR="00BB475B" w:rsidRDefault="00BB475B" w:rsidP="00BB475B">
      <w:pPr>
        <w:spacing w:before="0" w:after="0" w:line="240" w:lineRule="auto"/>
      </w:pPr>
    </w:p>
    <w:p w14:paraId="3F78FC9A" w14:textId="77777777" w:rsidR="00BB475B" w:rsidRDefault="00BB475B" w:rsidP="00BB475B">
      <w:pPr>
        <w:spacing w:before="0" w:after="0" w:line="240" w:lineRule="auto"/>
      </w:pPr>
    </w:p>
    <w:p w14:paraId="1F7F7B96" w14:textId="77777777" w:rsidR="00BB475B" w:rsidRPr="00C46A4A" w:rsidRDefault="00BB475B" w:rsidP="00750ECD">
      <w:pPr>
        <w:pStyle w:val="Heading2"/>
      </w:pPr>
      <w:bookmarkStart w:id="324" w:name="_Toc456860998"/>
      <w:r w:rsidRPr="00C46A4A">
        <w:t>List of Tables</w:t>
      </w:r>
      <w:bookmarkEnd w:id="324"/>
    </w:p>
    <w:p w14:paraId="22C50762" w14:textId="66257FE2" w:rsidR="00366735" w:rsidRDefault="00BB475B">
      <w:pPr>
        <w:pStyle w:val="TableofFigures"/>
        <w:tabs>
          <w:tab w:val="right" w:leader="dot" w:pos="9016"/>
        </w:tabs>
        <w:rPr>
          <w:rFonts w:asciiTheme="minorHAnsi" w:eastAsiaTheme="minorEastAsia" w:hAnsiTheme="minorHAnsi"/>
          <w:noProof/>
          <w:sz w:val="22"/>
          <w:szCs w:val="22"/>
          <w:lang w:eastAsia="en-AU"/>
        </w:rPr>
      </w:pPr>
      <w:r>
        <w:fldChar w:fldCharType="begin"/>
      </w:r>
      <w:r>
        <w:instrText xml:space="preserve"> TOC \h \z \c "Table" </w:instrText>
      </w:r>
      <w:r>
        <w:fldChar w:fldCharType="separate"/>
      </w:r>
      <w:hyperlink w:anchor="_Toc456861117" w:history="1">
        <w:r w:rsidR="00366735" w:rsidRPr="00D53CF1">
          <w:rPr>
            <w:rStyle w:val="Hyperlink"/>
            <w:noProof/>
          </w:rPr>
          <w:t>Table 1 – Document References</w:t>
        </w:r>
        <w:r w:rsidR="00366735">
          <w:rPr>
            <w:noProof/>
            <w:webHidden/>
          </w:rPr>
          <w:tab/>
        </w:r>
        <w:r w:rsidR="00366735">
          <w:rPr>
            <w:noProof/>
            <w:webHidden/>
          </w:rPr>
          <w:fldChar w:fldCharType="begin"/>
        </w:r>
        <w:r w:rsidR="00366735">
          <w:rPr>
            <w:noProof/>
            <w:webHidden/>
          </w:rPr>
          <w:instrText xml:space="preserve"> PAGEREF _Toc456861117 \h </w:instrText>
        </w:r>
        <w:r w:rsidR="00366735">
          <w:rPr>
            <w:noProof/>
            <w:webHidden/>
          </w:rPr>
        </w:r>
        <w:r w:rsidR="00366735">
          <w:rPr>
            <w:noProof/>
            <w:webHidden/>
          </w:rPr>
          <w:fldChar w:fldCharType="separate"/>
        </w:r>
        <w:r w:rsidR="00366735">
          <w:rPr>
            <w:noProof/>
            <w:webHidden/>
          </w:rPr>
          <w:t>11</w:t>
        </w:r>
        <w:r w:rsidR="00366735">
          <w:rPr>
            <w:noProof/>
            <w:webHidden/>
          </w:rPr>
          <w:fldChar w:fldCharType="end"/>
        </w:r>
      </w:hyperlink>
    </w:p>
    <w:p w14:paraId="7BB90B99" w14:textId="2D6DE1EF"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8" w:history="1">
        <w:r w:rsidR="00366735" w:rsidRPr="00D53CF1">
          <w:rPr>
            <w:rStyle w:val="Hyperlink"/>
            <w:noProof/>
          </w:rPr>
          <w:t>Table 2 - Web services for Manage My Health to eTP Web integration</w:t>
        </w:r>
        <w:r w:rsidR="00366735">
          <w:rPr>
            <w:noProof/>
            <w:webHidden/>
          </w:rPr>
          <w:tab/>
        </w:r>
        <w:r w:rsidR="00366735">
          <w:rPr>
            <w:noProof/>
            <w:webHidden/>
          </w:rPr>
          <w:fldChar w:fldCharType="begin"/>
        </w:r>
        <w:r w:rsidR="00366735">
          <w:rPr>
            <w:noProof/>
            <w:webHidden/>
          </w:rPr>
          <w:instrText xml:space="preserve"> PAGEREF _Toc456861118 \h </w:instrText>
        </w:r>
        <w:r w:rsidR="00366735">
          <w:rPr>
            <w:noProof/>
            <w:webHidden/>
          </w:rPr>
        </w:r>
        <w:r w:rsidR="00366735">
          <w:rPr>
            <w:noProof/>
            <w:webHidden/>
          </w:rPr>
          <w:fldChar w:fldCharType="separate"/>
        </w:r>
        <w:r w:rsidR="00366735">
          <w:rPr>
            <w:noProof/>
            <w:webHidden/>
          </w:rPr>
          <w:t>18</w:t>
        </w:r>
        <w:r w:rsidR="00366735">
          <w:rPr>
            <w:noProof/>
            <w:webHidden/>
          </w:rPr>
          <w:fldChar w:fldCharType="end"/>
        </w:r>
      </w:hyperlink>
    </w:p>
    <w:p w14:paraId="04FED3FD" w14:textId="2D87731B"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19" w:history="1">
        <w:r w:rsidR="00366735" w:rsidRPr="00D53CF1">
          <w:rPr>
            <w:rStyle w:val="Hyperlink"/>
            <w:noProof/>
          </w:rPr>
          <w:t>Table 3 Use Case Summary</w:t>
        </w:r>
        <w:r w:rsidR="00366735">
          <w:rPr>
            <w:noProof/>
            <w:webHidden/>
          </w:rPr>
          <w:tab/>
        </w:r>
        <w:r w:rsidR="00366735">
          <w:rPr>
            <w:noProof/>
            <w:webHidden/>
          </w:rPr>
          <w:fldChar w:fldCharType="begin"/>
        </w:r>
        <w:r w:rsidR="00366735">
          <w:rPr>
            <w:noProof/>
            <w:webHidden/>
          </w:rPr>
          <w:instrText xml:space="preserve"> PAGEREF _Toc456861119 \h </w:instrText>
        </w:r>
        <w:r w:rsidR="00366735">
          <w:rPr>
            <w:noProof/>
            <w:webHidden/>
          </w:rPr>
        </w:r>
        <w:r w:rsidR="00366735">
          <w:rPr>
            <w:noProof/>
            <w:webHidden/>
          </w:rPr>
          <w:fldChar w:fldCharType="separate"/>
        </w:r>
        <w:r w:rsidR="00366735">
          <w:rPr>
            <w:noProof/>
            <w:webHidden/>
          </w:rPr>
          <w:t>30</w:t>
        </w:r>
        <w:r w:rsidR="00366735">
          <w:rPr>
            <w:noProof/>
            <w:webHidden/>
          </w:rPr>
          <w:fldChar w:fldCharType="end"/>
        </w:r>
      </w:hyperlink>
    </w:p>
    <w:p w14:paraId="3F173780" w14:textId="791FFB99" w:rsidR="00366735" w:rsidRDefault="00847060">
      <w:pPr>
        <w:pStyle w:val="TableofFigures"/>
        <w:tabs>
          <w:tab w:val="right" w:leader="dot" w:pos="9016"/>
        </w:tabs>
        <w:rPr>
          <w:rFonts w:asciiTheme="minorHAnsi" w:eastAsiaTheme="minorEastAsia" w:hAnsiTheme="minorHAnsi"/>
          <w:noProof/>
          <w:sz w:val="22"/>
          <w:szCs w:val="22"/>
          <w:lang w:eastAsia="en-AU"/>
        </w:rPr>
      </w:pPr>
      <w:hyperlink w:anchor="_Toc456861120" w:history="1">
        <w:r w:rsidR="00366735" w:rsidRPr="00D53CF1">
          <w:rPr>
            <w:rStyle w:val="Hyperlink"/>
            <w:noProof/>
          </w:rPr>
          <w:t>Table 4 Security requirements</w:t>
        </w:r>
        <w:r w:rsidR="00366735">
          <w:rPr>
            <w:noProof/>
            <w:webHidden/>
          </w:rPr>
          <w:tab/>
        </w:r>
        <w:r w:rsidR="00366735">
          <w:rPr>
            <w:noProof/>
            <w:webHidden/>
          </w:rPr>
          <w:fldChar w:fldCharType="begin"/>
        </w:r>
        <w:r w:rsidR="00366735">
          <w:rPr>
            <w:noProof/>
            <w:webHidden/>
          </w:rPr>
          <w:instrText xml:space="preserve"> PAGEREF _Toc456861120 \h </w:instrText>
        </w:r>
        <w:r w:rsidR="00366735">
          <w:rPr>
            <w:noProof/>
            <w:webHidden/>
          </w:rPr>
        </w:r>
        <w:r w:rsidR="00366735">
          <w:rPr>
            <w:noProof/>
            <w:webHidden/>
          </w:rPr>
          <w:fldChar w:fldCharType="separate"/>
        </w:r>
        <w:r w:rsidR="00366735">
          <w:rPr>
            <w:noProof/>
            <w:webHidden/>
          </w:rPr>
          <w:t>83</w:t>
        </w:r>
        <w:r w:rsidR="00366735">
          <w:rPr>
            <w:noProof/>
            <w:webHidden/>
          </w:rPr>
          <w:fldChar w:fldCharType="end"/>
        </w:r>
      </w:hyperlink>
    </w:p>
    <w:p w14:paraId="50E490C9" w14:textId="3A351DCD" w:rsidR="00BB475B" w:rsidRDefault="00BB475B" w:rsidP="00BB475B">
      <w:pPr>
        <w:spacing w:before="0" w:after="0" w:line="240" w:lineRule="auto"/>
      </w:pPr>
      <w:r>
        <w:fldChar w:fldCharType="end"/>
      </w:r>
    </w:p>
    <w:p w14:paraId="6B933F6A" w14:textId="77777777" w:rsidR="00BB475B" w:rsidRDefault="00BB475B" w:rsidP="00BB475B">
      <w:pPr>
        <w:spacing w:before="0" w:after="0" w:line="240" w:lineRule="auto"/>
      </w:pPr>
    </w:p>
    <w:p w14:paraId="0AF4C1E4" w14:textId="77777777" w:rsidR="00BB475B" w:rsidRDefault="00BB475B" w:rsidP="00BB475B">
      <w:pPr>
        <w:spacing w:before="0" w:after="0" w:line="240" w:lineRule="auto"/>
        <w:rPr>
          <w:rFonts w:eastAsia="Times New Roman" w:cs="Arial"/>
          <w:b/>
          <w:bCs/>
          <w:color w:val="003366"/>
          <w:kern w:val="32"/>
          <w:sz w:val="32"/>
          <w:szCs w:val="32"/>
          <w:lang w:val="en-NZ"/>
        </w:rPr>
      </w:pPr>
    </w:p>
    <w:p w14:paraId="6ABF0F62" w14:textId="77777777" w:rsidR="00BB475B" w:rsidRDefault="00BB475B" w:rsidP="00BB475B">
      <w:pPr>
        <w:spacing w:before="0" w:after="0" w:line="240" w:lineRule="auto"/>
        <w:rPr>
          <w:rFonts w:eastAsia="Times New Roman" w:cs="Arial"/>
          <w:b/>
          <w:bCs/>
          <w:color w:val="003366"/>
          <w:kern w:val="32"/>
          <w:sz w:val="32"/>
          <w:szCs w:val="32"/>
          <w:lang w:val="en-NZ"/>
        </w:rPr>
      </w:pPr>
      <w:r>
        <w:br w:type="page"/>
      </w:r>
    </w:p>
    <w:p w14:paraId="3EBE0E59" w14:textId="77777777" w:rsidR="00BB475B" w:rsidRDefault="00BB475B" w:rsidP="00BB475B">
      <w:pPr>
        <w:pStyle w:val="Heading1"/>
      </w:pPr>
      <w:bookmarkStart w:id="325" w:name="_Ref394525144"/>
      <w:bookmarkStart w:id="326" w:name="_Toc456860999"/>
      <w:r>
        <w:lastRenderedPageBreak/>
        <w:t>Objectives of this Document</w:t>
      </w:r>
      <w:bookmarkEnd w:id="325"/>
      <w:bookmarkEnd w:id="326"/>
    </w:p>
    <w:p w14:paraId="1C394DD1" w14:textId="77777777" w:rsidR="00BB475B" w:rsidRDefault="00BB475B" w:rsidP="00BB475B">
      <w:pPr>
        <w:rPr>
          <w:lang w:val="en-NZ"/>
        </w:rPr>
      </w:pPr>
      <w:r>
        <w:rPr>
          <w:lang w:val="en-NZ"/>
        </w:rPr>
        <w:t xml:space="preserve">This document is a functional specification that describes the requested behaviour of the proposed software system. </w:t>
      </w:r>
      <w:r w:rsidRPr="00407D65">
        <w:rPr>
          <w:lang w:val="en-NZ"/>
        </w:rPr>
        <w:t xml:space="preserve">The documentation describes what is needed by the system user as well as requested properties of inputs and outputs. A functional specification is </w:t>
      </w:r>
      <w:r>
        <w:rPr>
          <w:lang w:val="en-NZ"/>
        </w:rPr>
        <w:t xml:space="preserve">the </w:t>
      </w:r>
      <w:r w:rsidRPr="00407D65">
        <w:rPr>
          <w:lang w:val="en-NZ"/>
        </w:rPr>
        <w:t>technical response onto a matching requirements document</w:t>
      </w:r>
      <w:r>
        <w:rPr>
          <w:lang w:val="en-NZ"/>
        </w:rPr>
        <w:t xml:space="preserve"> (the requirements traceability matrix)</w:t>
      </w:r>
      <w:r w:rsidRPr="00407D65">
        <w:rPr>
          <w:lang w:val="en-NZ"/>
        </w:rPr>
        <w:t xml:space="preserve">. Thus it picks up the results of the requirements analysis stage. </w:t>
      </w:r>
    </w:p>
    <w:p w14:paraId="5D6B0A77" w14:textId="77777777" w:rsidR="00BB475B" w:rsidRDefault="00BB475B" w:rsidP="00BB475B">
      <w:pPr>
        <w:rPr>
          <w:lang w:val="en-NZ"/>
        </w:rPr>
      </w:pPr>
      <w:r>
        <w:rPr>
          <w:lang w:val="en-NZ"/>
        </w:rPr>
        <w:t xml:space="preserve">This document aims to achieve consensus on functionality between stakeholders, and to choose the solution option that represents the best cost-benefit profile. </w:t>
      </w:r>
    </w:p>
    <w:p w14:paraId="6E7D5244" w14:textId="77777777" w:rsidR="00BB475B" w:rsidRDefault="00BB475B" w:rsidP="00BB475B">
      <w:pPr>
        <w:rPr>
          <w:lang w:val="en-NZ"/>
        </w:rPr>
      </w:pPr>
    </w:p>
    <w:p w14:paraId="58C9EF24" w14:textId="77777777" w:rsidR="00BB475B" w:rsidRPr="00F01C46" w:rsidRDefault="00BB475B" w:rsidP="00750ECD">
      <w:pPr>
        <w:pStyle w:val="Heading2"/>
        <w:rPr>
          <w:lang w:val="en-NZ"/>
        </w:rPr>
      </w:pPr>
      <w:bookmarkStart w:id="327" w:name="_Toc456861000"/>
      <w:r>
        <w:rPr>
          <w:lang w:val="en-NZ"/>
        </w:rPr>
        <w:t>Audience</w:t>
      </w:r>
      <w:bookmarkEnd w:id="327"/>
    </w:p>
    <w:p w14:paraId="55E81C68" w14:textId="77777777" w:rsidR="00BB475B" w:rsidRDefault="00BB475B" w:rsidP="00BB475B">
      <w:pPr>
        <w:rPr>
          <w:lang w:val="en-NZ"/>
        </w:rPr>
      </w:pPr>
      <w:r>
        <w:rPr>
          <w:lang w:val="en-NZ"/>
        </w:rPr>
        <w:t>Overall, the document aims to inform the following audience:</w:t>
      </w:r>
    </w:p>
    <w:p w14:paraId="4496A3F0" w14:textId="77777777" w:rsidR="00BB475B" w:rsidRDefault="00BB475B" w:rsidP="00673DBE">
      <w:pPr>
        <w:pStyle w:val="ListParagraph"/>
        <w:numPr>
          <w:ilvl w:val="0"/>
          <w:numId w:val="5"/>
        </w:numPr>
        <w:rPr>
          <w:lang w:val="en-NZ"/>
        </w:rPr>
      </w:pPr>
      <w:r>
        <w:rPr>
          <w:lang w:val="en-NZ"/>
        </w:rPr>
        <w:t>M</w:t>
      </w:r>
      <w:r w:rsidRPr="00407D65">
        <w:rPr>
          <w:lang w:val="en-NZ"/>
        </w:rPr>
        <w:t xml:space="preserve">ake the </w:t>
      </w:r>
      <w:r w:rsidRPr="00F01C46">
        <w:rPr>
          <w:b/>
          <w:lang w:val="en-NZ"/>
        </w:rPr>
        <w:t>developers</w:t>
      </w:r>
      <w:r>
        <w:rPr>
          <w:lang w:val="en-NZ"/>
        </w:rPr>
        <w:t xml:space="preserve"> to know what to build</w:t>
      </w:r>
    </w:p>
    <w:p w14:paraId="621C0614" w14:textId="77777777" w:rsidR="00BB475B" w:rsidRDefault="00BB475B" w:rsidP="00673DBE">
      <w:pPr>
        <w:pStyle w:val="ListParagraph"/>
        <w:numPr>
          <w:ilvl w:val="0"/>
          <w:numId w:val="5"/>
        </w:numPr>
        <w:rPr>
          <w:lang w:val="en-NZ"/>
        </w:rPr>
      </w:pPr>
      <w:r>
        <w:rPr>
          <w:lang w:val="en-NZ"/>
        </w:rPr>
        <w:t>M</w:t>
      </w:r>
      <w:r w:rsidRPr="00407D65">
        <w:rPr>
          <w:lang w:val="en-NZ"/>
        </w:rPr>
        <w:t xml:space="preserve">ake the </w:t>
      </w:r>
      <w:r w:rsidRPr="00F01C46">
        <w:rPr>
          <w:b/>
          <w:lang w:val="en-NZ"/>
        </w:rPr>
        <w:t>testers</w:t>
      </w:r>
      <w:r>
        <w:rPr>
          <w:lang w:val="en-NZ"/>
        </w:rPr>
        <w:t xml:space="preserve"> to know what tests to run</w:t>
      </w:r>
    </w:p>
    <w:p w14:paraId="68220993" w14:textId="77777777" w:rsidR="00BB475B" w:rsidRDefault="00BB475B" w:rsidP="00673DBE">
      <w:pPr>
        <w:pStyle w:val="ListParagraph"/>
        <w:numPr>
          <w:ilvl w:val="0"/>
          <w:numId w:val="5"/>
        </w:numPr>
        <w:rPr>
          <w:lang w:val="en-NZ"/>
        </w:rPr>
      </w:pPr>
      <w:r>
        <w:rPr>
          <w:lang w:val="en-NZ"/>
        </w:rPr>
        <w:t>M</w:t>
      </w:r>
      <w:r w:rsidRPr="00407D65">
        <w:rPr>
          <w:lang w:val="en-NZ"/>
        </w:rPr>
        <w:t xml:space="preserve">ake </w:t>
      </w:r>
      <w:r w:rsidRPr="00F01C46">
        <w:rPr>
          <w:b/>
          <w:lang w:val="en-NZ"/>
        </w:rPr>
        <w:t>stakeholders</w:t>
      </w:r>
      <w:r>
        <w:rPr>
          <w:lang w:val="en-NZ"/>
        </w:rPr>
        <w:t xml:space="preserve"> to know what they are getting</w:t>
      </w:r>
    </w:p>
    <w:p w14:paraId="7CD64436" w14:textId="565D808A" w:rsidR="00BB475B" w:rsidRDefault="00BB475B" w:rsidP="00BB475B">
      <w:pPr>
        <w:rPr>
          <w:lang w:val="en-NZ"/>
        </w:rPr>
      </w:pPr>
      <w:r>
        <w:rPr>
          <w:lang w:val="en-NZ"/>
        </w:rPr>
        <w:t>&lt;List any other audience members as appropriate&gt;</w:t>
      </w:r>
    </w:p>
    <w:p w14:paraId="5C1915FB" w14:textId="77777777" w:rsidR="00366735" w:rsidRPr="00C46A4A" w:rsidRDefault="00366735" w:rsidP="00BB475B">
      <w:pPr>
        <w:rPr>
          <w:lang w:val="en-NZ"/>
        </w:rPr>
      </w:pPr>
    </w:p>
    <w:p w14:paraId="4303B677" w14:textId="77777777" w:rsidR="00BB475B" w:rsidRDefault="00BB475B" w:rsidP="00750ECD">
      <w:pPr>
        <w:pStyle w:val="Heading2"/>
      </w:pPr>
      <w:bookmarkStart w:id="328" w:name="_Ref380155085"/>
      <w:bookmarkStart w:id="329" w:name="_Toc380408077"/>
      <w:bookmarkStart w:id="330" w:name="_Toc456861001"/>
      <w:r>
        <w:t>References</w:t>
      </w:r>
      <w:bookmarkEnd w:id="328"/>
      <w:bookmarkEnd w:id="329"/>
      <w:bookmarkEnd w:id="330"/>
    </w:p>
    <w:p w14:paraId="007BCDF9" w14:textId="77777777" w:rsidR="00BB475B" w:rsidRPr="00CE181F" w:rsidRDefault="00BB475B" w:rsidP="00BB475B">
      <w:r>
        <w:t>The following documents and repositories must be referred to gain clarification and understand details not described in this FDS document. In particular the requirements traceability matrix and the ALM contain the details of overall requirements expressed as user stories.</w:t>
      </w:r>
    </w:p>
    <w:tbl>
      <w:tblPr>
        <w:tblW w:w="8251" w:type="dxa"/>
        <w:jc w:val="center"/>
        <w:tblLayout w:type="fixed"/>
        <w:tblCellMar>
          <w:left w:w="0" w:type="dxa"/>
          <w:right w:w="0" w:type="dxa"/>
        </w:tblCellMar>
        <w:tblLook w:val="04A0" w:firstRow="1" w:lastRow="0" w:firstColumn="1" w:lastColumn="0" w:noHBand="0" w:noVBand="1"/>
      </w:tblPr>
      <w:tblGrid>
        <w:gridCol w:w="2079"/>
        <w:gridCol w:w="5189"/>
        <w:gridCol w:w="983"/>
      </w:tblGrid>
      <w:tr w:rsidR="00BB475B" w:rsidRPr="003C51A7" w14:paraId="016C4CF9" w14:textId="77777777" w:rsidTr="00272FE2">
        <w:trPr>
          <w:cantSplit/>
          <w:trHeight w:val="18"/>
          <w:tblHeader/>
          <w:jc w:val="center"/>
        </w:trPr>
        <w:tc>
          <w:tcPr>
            <w:tcW w:w="20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997BA9" w14:textId="77777777" w:rsidR="00BB475B" w:rsidRPr="003C51A7" w:rsidRDefault="00BB475B" w:rsidP="00272FE2">
            <w:pPr>
              <w:rPr>
                <w:b/>
              </w:rPr>
            </w:pPr>
            <w:r>
              <w:rPr>
                <w:b/>
              </w:rPr>
              <w:t>Document / Repository</w:t>
            </w:r>
          </w:p>
        </w:tc>
        <w:tc>
          <w:tcPr>
            <w:tcW w:w="518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329D0B3" w14:textId="77777777" w:rsidR="00BB475B" w:rsidRPr="003C51A7" w:rsidRDefault="00BB475B" w:rsidP="00272FE2">
            <w:pPr>
              <w:rPr>
                <w:b/>
              </w:rPr>
            </w:pPr>
            <w:r w:rsidRPr="003C51A7">
              <w:rPr>
                <w:b/>
              </w:rPr>
              <w:t>Description</w:t>
            </w:r>
          </w:p>
        </w:tc>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6381AE4" w14:textId="77777777" w:rsidR="00BB475B" w:rsidRPr="003C51A7" w:rsidRDefault="00BB475B" w:rsidP="00272FE2">
            <w:pPr>
              <w:rPr>
                <w:b/>
              </w:rPr>
            </w:pPr>
            <w:r>
              <w:rPr>
                <w:b/>
              </w:rPr>
              <w:t>Version</w:t>
            </w:r>
          </w:p>
        </w:tc>
      </w:tr>
      <w:tr w:rsidR="00BB475B" w:rsidRPr="003C51A7" w14:paraId="39950C9B" w14:textId="77777777" w:rsidTr="00272FE2">
        <w:trPr>
          <w:cantSplit/>
          <w:trHeight w:val="58"/>
          <w:jc w:val="center"/>
        </w:trPr>
        <w:tc>
          <w:tcPr>
            <w:tcW w:w="207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2D1A7C4" w14:textId="77777777" w:rsidR="00BB475B" w:rsidRPr="003C51A7" w:rsidRDefault="00BB475B" w:rsidP="00272FE2"/>
        </w:tc>
        <w:tc>
          <w:tcPr>
            <w:tcW w:w="51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1DC7FC" w14:textId="77777777" w:rsidR="00BB475B" w:rsidRPr="003C51A7" w:rsidRDefault="00BB475B" w:rsidP="00272FE2"/>
        </w:tc>
        <w:tc>
          <w:tcPr>
            <w:tcW w:w="983" w:type="dxa"/>
            <w:tcBorders>
              <w:top w:val="single" w:sz="8" w:space="0" w:color="000000"/>
              <w:left w:val="single" w:sz="8" w:space="0" w:color="000000"/>
              <w:bottom w:val="single" w:sz="8" w:space="0" w:color="000000"/>
              <w:right w:val="single" w:sz="8" w:space="0" w:color="000000"/>
            </w:tcBorders>
          </w:tcPr>
          <w:p w14:paraId="018DD79B" w14:textId="77777777" w:rsidR="00BB475B" w:rsidRPr="003C51A7" w:rsidRDefault="00BB475B" w:rsidP="00272FE2"/>
        </w:tc>
      </w:tr>
      <w:tr w:rsidR="00BB475B" w:rsidRPr="003C51A7" w14:paraId="29498AE3" w14:textId="77777777" w:rsidTr="00272FE2">
        <w:trPr>
          <w:cantSplit/>
          <w:trHeight w:val="58"/>
          <w:jc w:val="center"/>
        </w:trPr>
        <w:tc>
          <w:tcPr>
            <w:tcW w:w="207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117219" w14:textId="77777777" w:rsidR="00BB475B" w:rsidRPr="003C51A7" w:rsidRDefault="00BB475B" w:rsidP="00272FE2"/>
        </w:tc>
        <w:tc>
          <w:tcPr>
            <w:tcW w:w="51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52FB95" w14:textId="77777777" w:rsidR="00BB475B" w:rsidRPr="003C51A7" w:rsidRDefault="00BB475B" w:rsidP="00272FE2"/>
        </w:tc>
        <w:tc>
          <w:tcPr>
            <w:tcW w:w="983" w:type="dxa"/>
            <w:tcBorders>
              <w:top w:val="single" w:sz="8" w:space="0" w:color="000000"/>
              <w:left w:val="single" w:sz="8" w:space="0" w:color="000000"/>
              <w:bottom w:val="single" w:sz="8" w:space="0" w:color="000000"/>
              <w:right w:val="single" w:sz="8" w:space="0" w:color="000000"/>
            </w:tcBorders>
          </w:tcPr>
          <w:p w14:paraId="388A3615" w14:textId="77777777" w:rsidR="00BB475B" w:rsidRDefault="00BB475B" w:rsidP="00272FE2"/>
        </w:tc>
      </w:tr>
      <w:tr w:rsidR="00BB475B" w:rsidRPr="003C51A7" w14:paraId="32F88228" w14:textId="77777777" w:rsidTr="00272FE2">
        <w:trPr>
          <w:cantSplit/>
          <w:trHeight w:val="58"/>
          <w:jc w:val="center"/>
        </w:trPr>
        <w:tc>
          <w:tcPr>
            <w:tcW w:w="207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561F658" w14:textId="77777777" w:rsidR="00BB475B" w:rsidRPr="003C51A7" w:rsidRDefault="00BB475B" w:rsidP="00272FE2"/>
        </w:tc>
        <w:tc>
          <w:tcPr>
            <w:tcW w:w="51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343336" w14:textId="77777777" w:rsidR="00BB475B" w:rsidRPr="009F5FFF" w:rsidRDefault="00BB475B" w:rsidP="00272FE2">
            <w:pPr>
              <w:rPr>
                <w:rFonts w:cs="Arial"/>
                <w:szCs w:val="20"/>
              </w:rPr>
            </w:pPr>
          </w:p>
        </w:tc>
        <w:tc>
          <w:tcPr>
            <w:tcW w:w="983" w:type="dxa"/>
            <w:tcBorders>
              <w:top w:val="single" w:sz="8" w:space="0" w:color="000000"/>
              <w:left w:val="single" w:sz="8" w:space="0" w:color="000000"/>
              <w:bottom w:val="single" w:sz="8" w:space="0" w:color="000000"/>
              <w:right w:val="single" w:sz="8" w:space="0" w:color="000000"/>
            </w:tcBorders>
          </w:tcPr>
          <w:p w14:paraId="5F9D5CA8" w14:textId="77777777" w:rsidR="00BB475B" w:rsidRDefault="00BB475B" w:rsidP="00272FE2">
            <w:pPr>
              <w:rPr>
                <w:rFonts w:cs="Arial"/>
                <w:szCs w:val="20"/>
              </w:rPr>
            </w:pPr>
          </w:p>
        </w:tc>
      </w:tr>
      <w:tr w:rsidR="00BB475B" w:rsidRPr="003C51A7" w14:paraId="2EED8609" w14:textId="77777777" w:rsidTr="00272FE2">
        <w:trPr>
          <w:cantSplit/>
          <w:trHeight w:val="58"/>
          <w:jc w:val="center"/>
        </w:trPr>
        <w:tc>
          <w:tcPr>
            <w:tcW w:w="207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A60C4E" w14:textId="77777777" w:rsidR="00BB475B" w:rsidRDefault="00BB475B" w:rsidP="00272FE2"/>
        </w:tc>
        <w:tc>
          <w:tcPr>
            <w:tcW w:w="51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32C2A9" w14:textId="77777777" w:rsidR="00BB475B" w:rsidRDefault="00BB475B" w:rsidP="00272FE2">
            <w:pPr>
              <w:rPr>
                <w:rFonts w:cs="Arial"/>
                <w:szCs w:val="20"/>
                <w:lang w:bidi="en-US"/>
              </w:rPr>
            </w:pPr>
          </w:p>
        </w:tc>
        <w:tc>
          <w:tcPr>
            <w:tcW w:w="983" w:type="dxa"/>
            <w:tcBorders>
              <w:top w:val="single" w:sz="8" w:space="0" w:color="000000"/>
              <w:left w:val="single" w:sz="8" w:space="0" w:color="000000"/>
              <w:bottom w:val="single" w:sz="8" w:space="0" w:color="000000"/>
              <w:right w:val="single" w:sz="8" w:space="0" w:color="000000"/>
            </w:tcBorders>
          </w:tcPr>
          <w:p w14:paraId="31629B53" w14:textId="77777777" w:rsidR="00BB475B" w:rsidRDefault="00BB475B" w:rsidP="00272FE2">
            <w:pPr>
              <w:rPr>
                <w:rFonts w:cs="Arial"/>
                <w:szCs w:val="20"/>
              </w:rPr>
            </w:pPr>
          </w:p>
        </w:tc>
      </w:tr>
    </w:tbl>
    <w:p w14:paraId="693BDAAA" w14:textId="20BCA4D2" w:rsidR="00BB475B" w:rsidRDefault="00BB475B" w:rsidP="00BB475B">
      <w:pPr>
        <w:pStyle w:val="Caption"/>
        <w:jc w:val="center"/>
        <w:rPr>
          <w:color w:val="auto"/>
        </w:rPr>
      </w:pPr>
      <w:bookmarkStart w:id="331" w:name="_Toc456861117"/>
      <w:r w:rsidRPr="00881F7D">
        <w:rPr>
          <w:color w:val="auto"/>
        </w:rPr>
        <w:t xml:space="preserve">Table </w:t>
      </w:r>
      <w:r>
        <w:rPr>
          <w:color w:val="auto"/>
        </w:rPr>
        <w:fldChar w:fldCharType="begin"/>
      </w:r>
      <w:r>
        <w:rPr>
          <w:color w:val="auto"/>
        </w:rPr>
        <w:instrText xml:space="preserve"> SEQ Table \* ARABIC </w:instrText>
      </w:r>
      <w:r>
        <w:rPr>
          <w:color w:val="auto"/>
        </w:rPr>
        <w:fldChar w:fldCharType="separate"/>
      </w:r>
      <w:r w:rsidR="00366735">
        <w:rPr>
          <w:noProof/>
          <w:color w:val="auto"/>
        </w:rPr>
        <w:t>1</w:t>
      </w:r>
      <w:r>
        <w:rPr>
          <w:color w:val="auto"/>
        </w:rPr>
        <w:fldChar w:fldCharType="end"/>
      </w:r>
      <w:r w:rsidRPr="00881F7D">
        <w:rPr>
          <w:color w:val="auto"/>
        </w:rPr>
        <w:t xml:space="preserve"> – Document Refe</w:t>
      </w:r>
      <w:r>
        <w:rPr>
          <w:color w:val="auto"/>
        </w:rPr>
        <w:t>re</w:t>
      </w:r>
      <w:r w:rsidRPr="00881F7D">
        <w:rPr>
          <w:color w:val="auto"/>
        </w:rPr>
        <w:t>nces</w:t>
      </w:r>
      <w:bookmarkEnd w:id="331"/>
    </w:p>
    <w:p w14:paraId="38408BF7" w14:textId="77777777" w:rsidR="00BB475B" w:rsidRDefault="00BB475B" w:rsidP="00BB475B"/>
    <w:p w14:paraId="1F466543" w14:textId="77777777" w:rsidR="00BB475B" w:rsidRDefault="00BB475B" w:rsidP="00750ECD">
      <w:pPr>
        <w:pStyle w:val="Heading2"/>
      </w:pPr>
      <w:bookmarkStart w:id="332" w:name="_Toc456861002"/>
      <w:r>
        <w:t>Product impacts</w:t>
      </w:r>
      <w:bookmarkEnd w:id="332"/>
    </w:p>
    <w:p w14:paraId="6AA78FB5" w14:textId="22DF3D31" w:rsidR="00BB475B" w:rsidRDefault="00BB475B" w:rsidP="00BB475B">
      <w:r>
        <w:t xml:space="preserve">This section describes a checklist for the impact that the functional design has on the system. The below notes are a summary of those recorded in the product atlas in section </w:t>
      </w:r>
      <w:r>
        <w:fldChar w:fldCharType="begin"/>
      </w:r>
      <w:r>
        <w:instrText xml:space="preserve"> REF _Ref384652304 \r \h </w:instrText>
      </w:r>
      <w:r>
        <w:fldChar w:fldCharType="separate"/>
      </w:r>
      <w:r w:rsidR="00366735">
        <w:t>4.3.1</w:t>
      </w:r>
      <w:r>
        <w:fldChar w:fldCharType="end"/>
      </w:r>
      <w:r>
        <w:t xml:space="preserve"> </w:t>
      </w:r>
      <w:r>
        <w:fldChar w:fldCharType="begin"/>
      </w:r>
      <w:r>
        <w:instrText xml:space="preserve"> REF _Ref384652304 \p \h </w:instrText>
      </w:r>
      <w:r>
        <w:fldChar w:fldCharType="separate"/>
      </w:r>
      <w:r w:rsidR="00366735">
        <w:t>below</w:t>
      </w:r>
      <w:r>
        <w:fldChar w:fldCharType="end"/>
      </w:r>
      <w:r>
        <w:t>.</w:t>
      </w:r>
    </w:p>
    <w:tbl>
      <w:tblPr>
        <w:tblStyle w:val="TableGrid"/>
        <w:tblW w:w="0" w:type="auto"/>
        <w:tblLook w:val="04A0" w:firstRow="1" w:lastRow="0" w:firstColumn="1" w:lastColumn="0" w:noHBand="0" w:noVBand="1"/>
      </w:tblPr>
      <w:tblGrid>
        <w:gridCol w:w="4144"/>
        <w:gridCol w:w="4872"/>
      </w:tblGrid>
      <w:tr w:rsidR="00BB475B" w:rsidRPr="00E53541" w14:paraId="042636B3" w14:textId="77777777" w:rsidTr="00272FE2">
        <w:trPr>
          <w:cantSplit/>
          <w:tblHeader/>
        </w:trPr>
        <w:tc>
          <w:tcPr>
            <w:tcW w:w="4219" w:type="dxa"/>
            <w:shd w:val="clear" w:color="auto" w:fill="D9D9D9" w:themeFill="background1" w:themeFillShade="D9"/>
          </w:tcPr>
          <w:p w14:paraId="394100D3" w14:textId="77777777" w:rsidR="00BB475B" w:rsidRPr="00E53541" w:rsidRDefault="00BB475B" w:rsidP="00272FE2">
            <w:pPr>
              <w:rPr>
                <w:b/>
              </w:rPr>
            </w:pPr>
            <w:r w:rsidRPr="00E53541">
              <w:rPr>
                <w:b/>
              </w:rPr>
              <w:t>Impacted Area</w:t>
            </w:r>
          </w:p>
        </w:tc>
        <w:tc>
          <w:tcPr>
            <w:tcW w:w="4961" w:type="dxa"/>
            <w:shd w:val="clear" w:color="auto" w:fill="D9D9D9" w:themeFill="background1" w:themeFillShade="D9"/>
          </w:tcPr>
          <w:p w14:paraId="0DC971FA" w14:textId="77777777" w:rsidR="00BB475B" w:rsidRPr="00E53541" w:rsidRDefault="00BB475B" w:rsidP="00272FE2">
            <w:pPr>
              <w:rPr>
                <w:b/>
              </w:rPr>
            </w:pPr>
            <w:r>
              <w:rPr>
                <w:b/>
              </w:rPr>
              <w:t xml:space="preserve">Comments </w:t>
            </w:r>
          </w:p>
        </w:tc>
      </w:tr>
      <w:tr w:rsidR="00BB475B" w14:paraId="4F612E76" w14:textId="77777777" w:rsidTr="00272FE2">
        <w:tc>
          <w:tcPr>
            <w:tcW w:w="4219" w:type="dxa"/>
          </w:tcPr>
          <w:p w14:paraId="490D3151" w14:textId="77777777" w:rsidR="00BB475B" w:rsidRDefault="00BB475B" w:rsidP="00272FE2"/>
        </w:tc>
        <w:tc>
          <w:tcPr>
            <w:tcW w:w="4961" w:type="dxa"/>
          </w:tcPr>
          <w:p w14:paraId="1A29C46C" w14:textId="77777777" w:rsidR="00BB475B" w:rsidRDefault="00BB475B" w:rsidP="00272FE2"/>
        </w:tc>
      </w:tr>
      <w:tr w:rsidR="00BB475B" w14:paraId="12522D6F" w14:textId="77777777" w:rsidTr="00272FE2">
        <w:tc>
          <w:tcPr>
            <w:tcW w:w="4219" w:type="dxa"/>
          </w:tcPr>
          <w:p w14:paraId="5E404CCB" w14:textId="77777777" w:rsidR="00BB475B" w:rsidRDefault="00BB475B" w:rsidP="00272FE2"/>
        </w:tc>
        <w:tc>
          <w:tcPr>
            <w:tcW w:w="4961" w:type="dxa"/>
          </w:tcPr>
          <w:p w14:paraId="63CEDF1C" w14:textId="77777777" w:rsidR="00BB475B" w:rsidRDefault="00BB475B" w:rsidP="00272FE2"/>
        </w:tc>
      </w:tr>
      <w:tr w:rsidR="00BB475B" w14:paraId="0C02110F" w14:textId="77777777" w:rsidTr="00272FE2">
        <w:tc>
          <w:tcPr>
            <w:tcW w:w="4219" w:type="dxa"/>
          </w:tcPr>
          <w:p w14:paraId="75A5C341" w14:textId="77777777" w:rsidR="00BB475B" w:rsidRDefault="00BB475B" w:rsidP="00272FE2"/>
        </w:tc>
        <w:tc>
          <w:tcPr>
            <w:tcW w:w="4961" w:type="dxa"/>
          </w:tcPr>
          <w:p w14:paraId="73407CD6" w14:textId="77777777" w:rsidR="00BB475B" w:rsidRDefault="00BB475B" w:rsidP="00272FE2"/>
        </w:tc>
      </w:tr>
      <w:tr w:rsidR="00BB475B" w14:paraId="77136857" w14:textId="77777777" w:rsidTr="00272FE2">
        <w:tc>
          <w:tcPr>
            <w:tcW w:w="4219" w:type="dxa"/>
          </w:tcPr>
          <w:p w14:paraId="465534E8" w14:textId="77777777" w:rsidR="00BB475B" w:rsidRDefault="00BB475B" w:rsidP="00272FE2"/>
        </w:tc>
        <w:tc>
          <w:tcPr>
            <w:tcW w:w="4961" w:type="dxa"/>
          </w:tcPr>
          <w:p w14:paraId="4DDB748F" w14:textId="77777777" w:rsidR="00BB475B" w:rsidRDefault="00BB475B" w:rsidP="00272FE2"/>
        </w:tc>
      </w:tr>
      <w:tr w:rsidR="00BB475B" w14:paraId="0D8BBD39" w14:textId="77777777" w:rsidTr="00272FE2">
        <w:tc>
          <w:tcPr>
            <w:tcW w:w="4219" w:type="dxa"/>
          </w:tcPr>
          <w:p w14:paraId="3E96BC01" w14:textId="77777777" w:rsidR="00BB475B" w:rsidRDefault="00BB475B" w:rsidP="00272FE2"/>
        </w:tc>
        <w:tc>
          <w:tcPr>
            <w:tcW w:w="4961" w:type="dxa"/>
          </w:tcPr>
          <w:p w14:paraId="37B74981" w14:textId="77777777" w:rsidR="00BB475B" w:rsidRDefault="00BB475B" w:rsidP="00272FE2"/>
        </w:tc>
      </w:tr>
    </w:tbl>
    <w:p w14:paraId="44E6E1A3" w14:textId="77777777" w:rsidR="00BB475B" w:rsidRDefault="00BB475B" w:rsidP="00BB475B"/>
    <w:p w14:paraId="686B1150" w14:textId="77777777" w:rsidR="00BB475B" w:rsidRDefault="00BB475B" w:rsidP="00BB475B">
      <w:pPr>
        <w:pStyle w:val="Heading3"/>
        <w:ind w:left="1288"/>
      </w:pPr>
      <w:bookmarkStart w:id="333" w:name="_Ref384652304"/>
      <w:bookmarkStart w:id="334" w:name="_Toc456861003"/>
      <w:r>
        <w:t>Product Atlas</w:t>
      </w:r>
      <w:bookmarkEnd w:id="333"/>
      <w:bookmarkEnd w:id="334"/>
    </w:p>
    <w:p w14:paraId="6E8427DD" w14:textId="77777777" w:rsidR="00BB475B" w:rsidRDefault="00BB475B" w:rsidP="00BB475B">
      <w:pPr>
        <w:rPr>
          <w:lang w:val="en-NZ"/>
        </w:rPr>
      </w:pPr>
      <w:r>
        <w:rPr>
          <w:lang w:val="en-NZ"/>
        </w:rPr>
        <w:t>The following “product atlas’” outlines the features of products. Impacted areas should be marked in these embedded documents, and saved back into the document.</w:t>
      </w:r>
    </w:p>
    <w:tbl>
      <w:tblPr>
        <w:tblStyle w:val="TableGrid"/>
        <w:tblW w:w="0" w:type="auto"/>
        <w:tblLook w:val="04A0" w:firstRow="1" w:lastRow="0" w:firstColumn="1" w:lastColumn="0" w:noHBand="0" w:noVBand="1"/>
      </w:tblPr>
      <w:tblGrid>
        <w:gridCol w:w="2342"/>
        <w:gridCol w:w="2783"/>
        <w:gridCol w:w="3891"/>
      </w:tblGrid>
      <w:tr w:rsidR="00BB475B" w:rsidRPr="009150DA" w14:paraId="5A2E1430" w14:textId="77777777" w:rsidTr="00272FE2">
        <w:trPr>
          <w:tblHeader/>
        </w:trPr>
        <w:tc>
          <w:tcPr>
            <w:tcW w:w="2376" w:type="dxa"/>
            <w:shd w:val="clear" w:color="auto" w:fill="D9D9D9" w:themeFill="background1" w:themeFillShade="D9"/>
          </w:tcPr>
          <w:p w14:paraId="5EFA4883" w14:textId="77777777" w:rsidR="00BB475B" w:rsidRPr="009150DA" w:rsidRDefault="00BB475B" w:rsidP="00272FE2">
            <w:pPr>
              <w:rPr>
                <w:b/>
                <w:lang w:val="en-NZ"/>
              </w:rPr>
            </w:pPr>
            <w:r w:rsidRPr="009150DA">
              <w:rPr>
                <w:b/>
                <w:lang w:val="en-NZ"/>
              </w:rPr>
              <w:t>Product</w:t>
            </w:r>
          </w:p>
        </w:tc>
        <w:tc>
          <w:tcPr>
            <w:tcW w:w="2835" w:type="dxa"/>
            <w:shd w:val="clear" w:color="auto" w:fill="D9D9D9" w:themeFill="background1" w:themeFillShade="D9"/>
          </w:tcPr>
          <w:p w14:paraId="42BCB3EA" w14:textId="77777777" w:rsidR="00BB475B" w:rsidRPr="009150DA" w:rsidRDefault="00BB475B" w:rsidP="00272FE2">
            <w:pPr>
              <w:rPr>
                <w:b/>
                <w:lang w:val="en-NZ"/>
              </w:rPr>
            </w:pPr>
            <w:r w:rsidRPr="009150DA">
              <w:rPr>
                <w:b/>
                <w:lang w:val="en-NZ"/>
              </w:rPr>
              <w:t>Atlas</w:t>
            </w:r>
          </w:p>
        </w:tc>
        <w:tc>
          <w:tcPr>
            <w:tcW w:w="3969" w:type="dxa"/>
            <w:shd w:val="clear" w:color="auto" w:fill="D9D9D9" w:themeFill="background1" w:themeFillShade="D9"/>
          </w:tcPr>
          <w:p w14:paraId="5C4EE82E" w14:textId="77777777" w:rsidR="00BB475B" w:rsidRPr="009150DA" w:rsidRDefault="00BB475B" w:rsidP="00272FE2">
            <w:pPr>
              <w:rPr>
                <w:b/>
                <w:lang w:val="en-NZ"/>
              </w:rPr>
            </w:pPr>
            <w:r>
              <w:rPr>
                <w:b/>
                <w:lang w:val="en-NZ"/>
              </w:rPr>
              <w:t>Notes</w:t>
            </w:r>
          </w:p>
        </w:tc>
      </w:tr>
      <w:tr w:rsidR="00BB475B" w14:paraId="4B037FF8" w14:textId="77777777" w:rsidTr="00272FE2">
        <w:tc>
          <w:tcPr>
            <w:tcW w:w="2376" w:type="dxa"/>
          </w:tcPr>
          <w:p w14:paraId="34C9495C" w14:textId="77777777" w:rsidR="00BB475B" w:rsidRDefault="00BB475B" w:rsidP="00272FE2">
            <w:pPr>
              <w:rPr>
                <w:lang w:val="en-NZ"/>
              </w:rPr>
            </w:pPr>
          </w:p>
        </w:tc>
        <w:tc>
          <w:tcPr>
            <w:tcW w:w="2835" w:type="dxa"/>
          </w:tcPr>
          <w:p w14:paraId="291012AF" w14:textId="77777777" w:rsidR="00BB475B" w:rsidRDefault="00BB475B" w:rsidP="00272FE2">
            <w:pPr>
              <w:rPr>
                <w:lang w:val="en-NZ"/>
              </w:rPr>
            </w:pPr>
          </w:p>
        </w:tc>
        <w:tc>
          <w:tcPr>
            <w:tcW w:w="3969" w:type="dxa"/>
          </w:tcPr>
          <w:p w14:paraId="68A98941" w14:textId="77777777" w:rsidR="00BB475B" w:rsidRDefault="00BB475B" w:rsidP="00272FE2">
            <w:pPr>
              <w:rPr>
                <w:lang w:val="en-NZ"/>
              </w:rPr>
            </w:pPr>
          </w:p>
        </w:tc>
      </w:tr>
      <w:tr w:rsidR="00BB475B" w14:paraId="26943A4F" w14:textId="77777777" w:rsidTr="00272FE2">
        <w:tc>
          <w:tcPr>
            <w:tcW w:w="2376" w:type="dxa"/>
          </w:tcPr>
          <w:p w14:paraId="60512283" w14:textId="77777777" w:rsidR="00BB475B" w:rsidRDefault="00BB475B" w:rsidP="00272FE2">
            <w:pPr>
              <w:rPr>
                <w:lang w:val="en-NZ"/>
              </w:rPr>
            </w:pPr>
          </w:p>
        </w:tc>
        <w:tc>
          <w:tcPr>
            <w:tcW w:w="2835" w:type="dxa"/>
          </w:tcPr>
          <w:p w14:paraId="23A5D821" w14:textId="77777777" w:rsidR="00BB475B" w:rsidRDefault="00BB475B" w:rsidP="00272FE2">
            <w:pPr>
              <w:rPr>
                <w:lang w:val="en-NZ"/>
              </w:rPr>
            </w:pPr>
          </w:p>
        </w:tc>
        <w:tc>
          <w:tcPr>
            <w:tcW w:w="3969" w:type="dxa"/>
          </w:tcPr>
          <w:p w14:paraId="2C6129FB" w14:textId="77777777" w:rsidR="00BB475B" w:rsidRDefault="00BB475B" w:rsidP="00272FE2">
            <w:pPr>
              <w:rPr>
                <w:lang w:val="en-NZ"/>
              </w:rPr>
            </w:pPr>
          </w:p>
        </w:tc>
      </w:tr>
      <w:tr w:rsidR="00BB475B" w14:paraId="3D7F458C" w14:textId="77777777" w:rsidTr="00272FE2">
        <w:tc>
          <w:tcPr>
            <w:tcW w:w="2376" w:type="dxa"/>
          </w:tcPr>
          <w:p w14:paraId="1F8D9E0D" w14:textId="77777777" w:rsidR="00BB475B" w:rsidRDefault="00BB475B" w:rsidP="00272FE2">
            <w:pPr>
              <w:rPr>
                <w:lang w:val="en-NZ"/>
              </w:rPr>
            </w:pPr>
          </w:p>
        </w:tc>
        <w:tc>
          <w:tcPr>
            <w:tcW w:w="2835" w:type="dxa"/>
          </w:tcPr>
          <w:p w14:paraId="16F518CA" w14:textId="77777777" w:rsidR="00BB475B" w:rsidRDefault="00BB475B" w:rsidP="00272FE2">
            <w:pPr>
              <w:rPr>
                <w:lang w:val="en-NZ"/>
              </w:rPr>
            </w:pPr>
          </w:p>
        </w:tc>
        <w:tc>
          <w:tcPr>
            <w:tcW w:w="3969" w:type="dxa"/>
          </w:tcPr>
          <w:p w14:paraId="53C4BC79" w14:textId="77777777" w:rsidR="00BB475B" w:rsidRDefault="00BB475B" w:rsidP="00272FE2">
            <w:pPr>
              <w:rPr>
                <w:lang w:val="en-NZ"/>
              </w:rPr>
            </w:pPr>
          </w:p>
        </w:tc>
      </w:tr>
      <w:tr w:rsidR="00BB475B" w14:paraId="43C7C32D" w14:textId="77777777" w:rsidTr="00272FE2">
        <w:tc>
          <w:tcPr>
            <w:tcW w:w="2376" w:type="dxa"/>
          </w:tcPr>
          <w:p w14:paraId="569BF2A9" w14:textId="77777777" w:rsidR="00BB475B" w:rsidRDefault="00BB475B" w:rsidP="00272FE2">
            <w:pPr>
              <w:rPr>
                <w:lang w:val="en-NZ"/>
              </w:rPr>
            </w:pPr>
          </w:p>
        </w:tc>
        <w:tc>
          <w:tcPr>
            <w:tcW w:w="2835" w:type="dxa"/>
          </w:tcPr>
          <w:p w14:paraId="37B91F54" w14:textId="77777777" w:rsidR="00BB475B" w:rsidRDefault="00BB475B" w:rsidP="00272FE2">
            <w:pPr>
              <w:rPr>
                <w:lang w:val="en-NZ"/>
              </w:rPr>
            </w:pPr>
          </w:p>
        </w:tc>
        <w:tc>
          <w:tcPr>
            <w:tcW w:w="3969" w:type="dxa"/>
          </w:tcPr>
          <w:p w14:paraId="53F39C80" w14:textId="77777777" w:rsidR="00BB475B" w:rsidRDefault="00BB475B" w:rsidP="00272FE2">
            <w:pPr>
              <w:rPr>
                <w:lang w:val="en-NZ"/>
              </w:rPr>
            </w:pPr>
          </w:p>
        </w:tc>
      </w:tr>
      <w:tr w:rsidR="00BB475B" w14:paraId="4EB41DC9" w14:textId="77777777" w:rsidTr="00272FE2">
        <w:tc>
          <w:tcPr>
            <w:tcW w:w="2376" w:type="dxa"/>
          </w:tcPr>
          <w:p w14:paraId="619765AB" w14:textId="77777777" w:rsidR="00BB475B" w:rsidRDefault="00BB475B" w:rsidP="00272FE2">
            <w:pPr>
              <w:rPr>
                <w:lang w:val="en-NZ"/>
              </w:rPr>
            </w:pPr>
          </w:p>
        </w:tc>
        <w:tc>
          <w:tcPr>
            <w:tcW w:w="2835" w:type="dxa"/>
          </w:tcPr>
          <w:p w14:paraId="0824468A" w14:textId="77777777" w:rsidR="00BB475B" w:rsidRDefault="00BB475B" w:rsidP="00272FE2">
            <w:pPr>
              <w:rPr>
                <w:lang w:val="en-NZ"/>
              </w:rPr>
            </w:pPr>
          </w:p>
        </w:tc>
        <w:tc>
          <w:tcPr>
            <w:tcW w:w="3969" w:type="dxa"/>
          </w:tcPr>
          <w:p w14:paraId="72B2C172" w14:textId="77777777" w:rsidR="00BB475B" w:rsidRDefault="00BB475B" w:rsidP="00272FE2">
            <w:pPr>
              <w:rPr>
                <w:lang w:val="en-NZ"/>
              </w:rPr>
            </w:pPr>
          </w:p>
        </w:tc>
      </w:tr>
      <w:tr w:rsidR="00BB475B" w14:paraId="2531A350" w14:textId="77777777" w:rsidTr="00272FE2">
        <w:tc>
          <w:tcPr>
            <w:tcW w:w="2376" w:type="dxa"/>
          </w:tcPr>
          <w:p w14:paraId="6EE78D18" w14:textId="77777777" w:rsidR="00BB475B" w:rsidRDefault="00BB475B" w:rsidP="00272FE2">
            <w:pPr>
              <w:rPr>
                <w:lang w:val="en-NZ"/>
              </w:rPr>
            </w:pPr>
          </w:p>
        </w:tc>
        <w:tc>
          <w:tcPr>
            <w:tcW w:w="2835" w:type="dxa"/>
          </w:tcPr>
          <w:p w14:paraId="441CD332" w14:textId="77777777" w:rsidR="00BB475B" w:rsidRDefault="00BB475B" w:rsidP="00272FE2">
            <w:pPr>
              <w:rPr>
                <w:lang w:val="en-NZ"/>
              </w:rPr>
            </w:pPr>
          </w:p>
        </w:tc>
        <w:tc>
          <w:tcPr>
            <w:tcW w:w="3969" w:type="dxa"/>
          </w:tcPr>
          <w:p w14:paraId="20DEFA36" w14:textId="77777777" w:rsidR="00BB475B" w:rsidRDefault="00BB475B" w:rsidP="00272FE2">
            <w:pPr>
              <w:rPr>
                <w:lang w:val="en-NZ"/>
              </w:rPr>
            </w:pPr>
          </w:p>
        </w:tc>
      </w:tr>
      <w:tr w:rsidR="00BB475B" w14:paraId="09300AEC" w14:textId="77777777" w:rsidTr="00272FE2">
        <w:tc>
          <w:tcPr>
            <w:tcW w:w="2376" w:type="dxa"/>
          </w:tcPr>
          <w:p w14:paraId="7C5308A7" w14:textId="77777777" w:rsidR="00BB475B" w:rsidRDefault="00BB475B" w:rsidP="00272FE2">
            <w:pPr>
              <w:rPr>
                <w:lang w:val="en-NZ"/>
              </w:rPr>
            </w:pPr>
          </w:p>
        </w:tc>
        <w:tc>
          <w:tcPr>
            <w:tcW w:w="2835" w:type="dxa"/>
          </w:tcPr>
          <w:p w14:paraId="187FF1A5" w14:textId="77777777" w:rsidR="00BB475B" w:rsidRDefault="00BB475B" w:rsidP="00272FE2">
            <w:pPr>
              <w:rPr>
                <w:lang w:val="en-NZ"/>
              </w:rPr>
            </w:pPr>
          </w:p>
        </w:tc>
        <w:tc>
          <w:tcPr>
            <w:tcW w:w="3969" w:type="dxa"/>
          </w:tcPr>
          <w:p w14:paraId="7F660DE5" w14:textId="77777777" w:rsidR="00BB475B" w:rsidRDefault="00BB475B" w:rsidP="00272FE2">
            <w:pPr>
              <w:rPr>
                <w:lang w:val="en-NZ"/>
              </w:rPr>
            </w:pPr>
          </w:p>
        </w:tc>
      </w:tr>
    </w:tbl>
    <w:p w14:paraId="131FB59C" w14:textId="77777777" w:rsidR="00BB475B" w:rsidRDefault="00BB475B" w:rsidP="00BB475B"/>
    <w:p w14:paraId="4286EC27" w14:textId="77777777" w:rsidR="00BB475B" w:rsidRDefault="00BB475B" w:rsidP="00BB475B">
      <w:pPr>
        <w:spacing w:before="0" w:after="0" w:line="240" w:lineRule="auto"/>
        <w:rPr>
          <w:rFonts w:eastAsia="Times New Roman" w:cs="Arial"/>
          <w:b/>
          <w:bCs/>
          <w:color w:val="003366"/>
          <w:kern w:val="32"/>
          <w:sz w:val="32"/>
          <w:szCs w:val="32"/>
          <w:lang w:val="en-NZ"/>
        </w:rPr>
      </w:pPr>
      <w:r>
        <w:br w:type="page"/>
      </w:r>
    </w:p>
    <w:p w14:paraId="4D1E5CC6" w14:textId="77777777" w:rsidR="00BB475B" w:rsidRDefault="00BB475B" w:rsidP="00BB475B"/>
    <w:p w14:paraId="20D9F225" w14:textId="77777777" w:rsidR="00BB475B" w:rsidRPr="00441901" w:rsidRDefault="00BB475B" w:rsidP="00BB475B">
      <w:pPr>
        <w:pStyle w:val="Heading1"/>
      </w:pPr>
      <w:bookmarkStart w:id="335" w:name="_Toc456861004"/>
      <w:r>
        <w:t xml:space="preserve">Business </w:t>
      </w:r>
      <w:r w:rsidRPr="00441901">
        <w:t>Context</w:t>
      </w:r>
      <w:bookmarkEnd w:id="322"/>
      <w:bookmarkEnd w:id="335"/>
    </w:p>
    <w:p w14:paraId="642B4397" w14:textId="77777777" w:rsidR="00BB475B" w:rsidRPr="00441901" w:rsidRDefault="00BB475B" w:rsidP="00750ECD">
      <w:pPr>
        <w:pStyle w:val="Heading2"/>
        <w:rPr>
          <w:lang w:val="en-NZ"/>
        </w:rPr>
      </w:pPr>
      <w:bookmarkStart w:id="336" w:name="_Toc336002006"/>
      <w:bookmarkStart w:id="337" w:name="_Toc456861005"/>
      <w:commentRangeStart w:id="338"/>
      <w:r w:rsidRPr="00441901">
        <w:rPr>
          <w:lang w:val="en-NZ"/>
        </w:rPr>
        <w:t>Business Context</w:t>
      </w:r>
      <w:bookmarkEnd w:id="336"/>
      <w:commentRangeEnd w:id="338"/>
      <w:r>
        <w:rPr>
          <w:rStyle w:val="CommentReference"/>
          <w:rFonts w:ascii="Arial" w:eastAsiaTheme="minorHAnsi" w:hAnsi="Arial" w:cstheme="minorBidi"/>
          <w:b w:val="0"/>
          <w:bCs w:val="0"/>
          <w:color w:val="auto"/>
        </w:rPr>
        <w:commentReference w:id="338"/>
      </w:r>
      <w:bookmarkEnd w:id="337"/>
    </w:p>
    <w:p w14:paraId="6ACCE300" w14:textId="77777777" w:rsidR="00BB475B" w:rsidRPr="00FB22CF" w:rsidRDefault="00BB475B" w:rsidP="00BB475B">
      <w:pPr>
        <w:pStyle w:val="ListParagraph"/>
        <w:ind w:left="0"/>
        <w:rPr>
          <w:lang w:val="en-NZ"/>
        </w:rPr>
      </w:pPr>
    </w:p>
    <w:p w14:paraId="512D6D76" w14:textId="77777777" w:rsidR="00BB475B" w:rsidRDefault="00BB475B" w:rsidP="00750ECD">
      <w:pPr>
        <w:pStyle w:val="Heading2"/>
        <w:rPr>
          <w:lang w:val="en-NZ"/>
        </w:rPr>
      </w:pPr>
      <w:bookmarkStart w:id="339" w:name="_Toc336002007"/>
      <w:bookmarkStart w:id="340" w:name="_Toc456861006"/>
      <w:commentRangeStart w:id="341"/>
      <w:r>
        <w:rPr>
          <w:lang w:val="en-NZ"/>
        </w:rPr>
        <w:t>Business Benefits</w:t>
      </w:r>
      <w:bookmarkEnd w:id="339"/>
      <w:commentRangeEnd w:id="341"/>
      <w:r>
        <w:rPr>
          <w:rStyle w:val="CommentReference"/>
          <w:rFonts w:ascii="Arial" w:eastAsiaTheme="minorHAnsi" w:hAnsi="Arial" w:cstheme="minorBidi"/>
          <w:b w:val="0"/>
          <w:bCs w:val="0"/>
          <w:color w:val="auto"/>
        </w:rPr>
        <w:commentReference w:id="341"/>
      </w:r>
      <w:bookmarkEnd w:id="340"/>
    </w:p>
    <w:p w14:paraId="56CD2873" w14:textId="77777777" w:rsidR="00BB475B" w:rsidRPr="00081829" w:rsidRDefault="00BB475B" w:rsidP="00BB475B">
      <w:pPr>
        <w:rPr>
          <w:lang w:val="en-NZ"/>
        </w:rPr>
      </w:pPr>
      <w:r>
        <w:rPr>
          <w:lang w:val="en-NZ"/>
        </w:rPr>
        <w:t>Please refer to the BRD document for details.</w:t>
      </w:r>
    </w:p>
    <w:p w14:paraId="1795A2CA" w14:textId="77777777" w:rsidR="00BB475B" w:rsidRDefault="00BB475B" w:rsidP="00BB475B">
      <w:pPr>
        <w:tabs>
          <w:tab w:val="center" w:pos="4513"/>
        </w:tabs>
        <w:rPr>
          <w:color w:val="FF0000"/>
          <w:lang w:val="en-NZ"/>
        </w:rPr>
      </w:pPr>
    </w:p>
    <w:p w14:paraId="6292DF25" w14:textId="77777777" w:rsidR="00BB475B" w:rsidRDefault="00BB475B" w:rsidP="00750ECD">
      <w:pPr>
        <w:pStyle w:val="Heading2"/>
        <w:rPr>
          <w:lang w:val="en-NZ"/>
        </w:rPr>
      </w:pPr>
      <w:bookmarkStart w:id="342" w:name="_Toc456861007"/>
      <w:commentRangeStart w:id="343"/>
      <w:r>
        <w:rPr>
          <w:lang w:val="en-NZ"/>
        </w:rPr>
        <w:t>Requirements Analysis Summary</w:t>
      </w:r>
      <w:commentRangeEnd w:id="343"/>
      <w:r>
        <w:rPr>
          <w:rStyle w:val="CommentReference"/>
          <w:rFonts w:ascii="Arial" w:eastAsiaTheme="minorHAnsi" w:hAnsi="Arial" w:cstheme="minorBidi"/>
          <w:b w:val="0"/>
          <w:bCs w:val="0"/>
          <w:color w:val="auto"/>
        </w:rPr>
        <w:commentReference w:id="343"/>
      </w:r>
      <w:bookmarkEnd w:id="342"/>
    </w:p>
    <w:p w14:paraId="37877E63" w14:textId="77777777" w:rsidR="00BB475B" w:rsidRPr="00081829" w:rsidRDefault="00BB475B" w:rsidP="00BB475B">
      <w:pPr>
        <w:rPr>
          <w:lang w:val="en-NZ"/>
        </w:rPr>
      </w:pPr>
      <w:r>
        <w:rPr>
          <w:lang w:val="en-NZ"/>
        </w:rPr>
        <w:t>Please refer to the BRD document for details.</w:t>
      </w:r>
    </w:p>
    <w:p w14:paraId="64085DAD" w14:textId="77777777" w:rsidR="00BB475B" w:rsidRDefault="00BB475B" w:rsidP="00BB475B">
      <w:pPr>
        <w:rPr>
          <w:color w:val="FF0000"/>
          <w:lang w:val="en-NZ"/>
        </w:rPr>
      </w:pPr>
    </w:p>
    <w:tbl>
      <w:tblPr>
        <w:tblW w:w="832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558"/>
        <w:gridCol w:w="222"/>
        <w:gridCol w:w="14"/>
      </w:tblGrid>
      <w:tr w:rsidR="00BB475B" w:rsidRPr="00964A3F" w14:paraId="012D9756" w14:textId="77777777" w:rsidTr="00272FE2">
        <w:trPr>
          <w:trHeight w:val="375"/>
        </w:trPr>
        <w:tc>
          <w:tcPr>
            <w:tcW w:w="8086" w:type="dxa"/>
            <w:gridSpan w:val="2"/>
            <w:shd w:val="clear" w:color="000000" w:fill="C5D9F1"/>
            <w:noWrap/>
            <w:vAlign w:val="center"/>
            <w:hideMark/>
          </w:tcPr>
          <w:p w14:paraId="2FFE9B27" w14:textId="77777777" w:rsidR="00BB475B" w:rsidRPr="00964A3F" w:rsidRDefault="00BB475B" w:rsidP="00272FE2">
            <w:pPr>
              <w:spacing w:after="0"/>
              <w:rPr>
                <w:rFonts w:cs="Arial"/>
                <w:b/>
                <w:bCs/>
                <w:sz w:val="18"/>
                <w:szCs w:val="18"/>
                <w:lang w:eastAsia="en-AU"/>
              </w:rPr>
            </w:pPr>
            <w:r w:rsidRPr="00964A3F">
              <w:rPr>
                <w:rFonts w:cs="Arial"/>
                <w:b/>
                <w:bCs/>
                <w:sz w:val="18"/>
                <w:szCs w:val="18"/>
                <w:lang w:eastAsia="en-AU"/>
              </w:rPr>
              <w:t>High-Level Requirements</w:t>
            </w:r>
          </w:p>
        </w:tc>
        <w:tc>
          <w:tcPr>
            <w:tcW w:w="236" w:type="dxa"/>
            <w:gridSpan w:val="2"/>
            <w:shd w:val="clear" w:color="000000" w:fill="C5D9F1"/>
            <w:vAlign w:val="center"/>
          </w:tcPr>
          <w:p w14:paraId="5592F0D2" w14:textId="77777777" w:rsidR="00BB475B" w:rsidRPr="00964A3F" w:rsidRDefault="00BB475B" w:rsidP="00272FE2">
            <w:pPr>
              <w:spacing w:after="0"/>
              <w:rPr>
                <w:rFonts w:cs="Arial"/>
                <w:b/>
                <w:bCs/>
                <w:sz w:val="18"/>
                <w:szCs w:val="18"/>
                <w:lang w:eastAsia="en-AU"/>
              </w:rPr>
            </w:pPr>
          </w:p>
        </w:tc>
      </w:tr>
      <w:tr w:rsidR="00BB475B" w:rsidRPr="00964A3F" w14:paraId="27FCB448" w14:textId="77777777" w:rsidTr="00272FE2">
        <w:trPr>
          <w:gridAfter w:val="1"/>
          <w:wAfter w:w="14" w:type="dxa"/>
          <w:trHeight w:val="510"/>
        </w:trPr>
        <w:tc>
          <w:tcPr>
            <w:tcW w:w="528" w:type="dxa"/>
            <w:shd w:val="clear" w:color="auto" w:fill="auto"/>
            <w:noWrap/>
            <w:vAlign w:val="bottom"/>
            <w:hideMark/>
          </w:tcPr>
          <w:p w14:paraId="4D13790F" w14:textId="77777777" w:rsidR="00BB475B" w:rsidRPr="00964A3F" w:rsidRDefault="00BB475B" w:rsidP="00272FE2">
            <w:pPr>
              <w:spacing w:after="0"/>
              <w:jc w:val="center"/>
              <w:rPr>
                <w:rFonts w:cs="Arial"/>
                <w:sz w:val="14"/>
                <w:szCs w:val="14"/>
                <w:lang w:eastAsia="en-AU"/>
              </w:rPr>
            </w:pPr>
            <w:r w:rsidRPr="00964A3F">
              <w:rPr>
                <w:rFonts w:cs="Arial"/>
                <w:sz w:val="14"/>
                <w:szCs w:val="14"/>
                <w:lang w:eastAsia="en-AU"/>
              </w:rPr>
              <w:t>A</w:t>
            </w:r>
          </w:p>
        </w:tc>
        <w:tc>
          <w:tcPr>
            <w:tcW w:w="7558" w:type="dxa"/>
            <w:shd w:val="clear" w:color="auto" w:fill="auto"/>
            <w:vAlign w:val="bottom"/>
            <w:hideMark/>
          </w:tcPr>
          <w:p w14:paraId="7F1824D7" w14:textId="77777777" w:rsidR="00BB475B" w:rsidRPr="00964A3F" w:rsidRDefault="00BB475B" w:rsidP="00272FE2">
            <w:pPr>
              <w:spacing w:after="0"/>
              <w:rPr>
                <w:rFonts w:cs="Arial"/>
                <w:szCs w:val="20"/>
                <w:lang w:eastAsia="en-AU"/>
              </w:rPr>
            </w:pPr>
            <w:r>
              <w:rPr>
                <w:rFonts w:cs="Arial"/>
                <w:szCs w:val="20"/>
                <w:lang w:eastAsia="en-AU"/>
              </w:rPr>
              <w:t>Definition of broad category requirements</w:t>
            </w:r>
          </w:p>
        </w:tc>
        <w:tc>
          <w:tcPr>
            <w:tcW w:w="222" w:type="dxa"/>
            <w:vAlign w:val="center"/>
            <w:hideMark/>
          </w:tcPr>
          <w:p w14:paraId="5C4A4317" w14:textId="77777777" w:rsidR="00BB475B" w:rsidRPr="00964A3F" w:rsidRDefault="00BB475B" w:rsidP="00272FE2">
            <w:pPr>
              <w:spacing w:after="0"/>
              <w:rPr>
                <w:rFonts w:ascii="Times New Roman" w:hAnsi="Times New Roman"/>
                <w:szCs w:val="20"/>
                <w:lang w:eastAsia="en-AU"/>
              </w:rPr>
            </w:pPr>
          </w:p>
        </w:tc>
      </w:tr>
      <w:tr w:rsidR="00BB475B" w:rsidRPr="00964A3F" w14:paraId="01BE78A7" w14:textId="77777777" w:rsidTr="00272FE2">
        <w:trPr>
          <w:gridAfter w:val="1"/>
          <w:wAfter w:w="14" w:type="dxa"/>
          <w:trHeight w:val="765"/>
        </w:trPr>
        <w:tc>
          <w:tcPr>
            <w:tcW w:w="528" w:type="dxa"/>
            <w:shd w:val="clear" w:color="auto" w:fill="auto"/>
            <w:noWrap/>
            <w:vAlign w:val="bottom"/>
            <w:hideMark/>
          </w:tcPr>
          <w:p w14:paraId="249CE95A" w14:textId="77777777" w:rsidR="00BB475B" w:rsidRPr="00964A3F" w:rsidRDefault="00BB475B" w:rsidP="00272FE2">
            <w:pPr>
              <w:spacing w:after="0"/>
              <w:jc w:val="center"/>
              <w:rPr>
                <w:rFonts w:cs="Arial"/>
                <w:sz w:val="14"/>
                <w:szCs w:val="14"/>
                <w:lang w:eastAsia="en-AU"/>
              </w:rPr>
            </w:pPr>
            <w:r w:rsidRPr="00964A3F">
              <w:rPr>
                <w:rFonts w:cs="Arial"/>
                <w:sz w:val="14"/>
                <w:szCs w:val="14"/>
                <w:lang w:eastAsia="en-AU"/>
              </w:rPr>
              <w:t>B</w:t>
            </w:r>
          </w:p>
        </w:tc>
        <w:tc>
          <w:tcPr>
            <w:tcW w:w="7558" w:type="dxa"/>
            <w:shd w:val="clear" w:color="auto" w:fill="auto"/>
            <w:vAlign w:val="bottom"/>
            <w:hideMark/>
          </w:tcPr>
          <w:p w14:paraId="32B0E834" w14:textId="77777777" w:rsidR="00BB475B" w:rsidRPr="00964A3F" w:rsidRDefault="00BB475B" w:rsidP="00272FE2">
            <w:pPr>
              <w:spacing w:after="0"/>
              <w:rPr>
                <w:rFonts w:cs="Arial"/>
                <w:szCs w:val="20"/>
                <w:lang w:eastAsia="en-AU"/>
              </w:rPr>
            </w:pPr>
          </w:p>
        </w:tc>
        <w:tc>
          <w:tcPr>
            <w:tcW w:w="222" w:type="dxa"/>
            <w:vAlign w:val="center"/>
            <w:hideMark/>
          </w:tcPr>
          <w:p w14:paraId="47C8E9CF" w14:textId="77777777" w:rsidR="00BB475B" w:rsidRPr="00964A3F" w:rsidRDefault="00BB475B" w:rsidP="00272FE2">
            <w:pPr>
              <w:spacing w:after="0"/>
              <w:rPr>
                <w:rFonts w:ascii="Times New Roman" w:hAnsi="Times New Roman"/>
                <w:szCs w:val="20"/>
                <w:lang w:eastAsia="en-AU"/>
              </w:rPr>
            </w:pPr>
          </w:p>
        </w:tc>
      </w:tr>
      <w:tr w:rsidR="00BB475B" w:rsidRPr="00964A3F" w14:paraId="3E308B16" w14:textId="77777777" w:rsidTr="00272FE2">
        <w:trPr>
          <w:gridAfter w:val="1"/>
          <w:wAfter w:w="14" w:type="dxa"/>
          <w:trHeight w:val="510"/>
        </w:trPr>
        <w:tc>
          <w:tcPr>
            <w:tcW w:w="528" w:type="dxa"/>
            <w:shd w:val="clear" w:color="auto" w:fill="auto"/>
            <w:noWrap/>
            <w:vAlign w:val="bottom"/>
            <w:hideMark/>
          </w:tcPr>
          <w:p w14:paraId="032758F7" w14:textId="77777777" w:rsidR="00BB475B" w:rsidRPr="00964A3F" w:rsidRDefault="00BB475B" w:rsidP="00272FE2">
            <w:pPr>
              <w:spacing w:after="0"/>
              <w:jc w:val="center"/>
              <w:rPr>
                <w:rFonts w:cs="Arial"/>
                <w:sz w:val="14"/>
                <w:szCs w:val="14"/>
                <w:lang w:eastAsia="en-AU"/>
              </w:rPr>
            </w:pPr>
            <w:r w:rsidRPr="00964A3F">
              <w:rPr>
                <w:rFonts w:cs="Arial"/>
                <w:sz w:val="14"/>
                <w:szCs w:val="14"/>
                <w:lang w:eastAsia="en-AU"/>
              </w:rPr>
              <w:t>C</w:t>
            </w:r>
          </w:p>
        </w:tc>
        <w:tc>
          <w:tcPr>
            <w:tcW w:w="7558" w:type="dxa"/>
            <w:shd w:val="clear" w:color="auto" w:fill="auto"/>
            <w:vAlign w:val="bottom"/>
            <w:hideMark/>
          </w:tcPr>
          <w:p w14:paraId="178CBB5A" w14:textId="77777777" w:rsidR="00BB475B" w:rsidRPr="00964A3F" w:rsidRDefault="00BB475B" w:rsidP="00272FE2">
            <w:pPr>
              <w:spacing w:after="0"/>
              <w:rPr>
                <w:rFonts w:cs="Arial"/>
                <w:szCs w:val="20"/>
                <w:lang w:eastAsia="en-AU"/>
              </w:rPr>
            </w:pPr>
          </w:p>
        </w:tc>
        <w:tc>
          <w:tcPr>
            <w:tcW w:w="222" w:type="dxa"/>
            <w:vAlign w:val="center"/>
            <w:hideMark/>
          </w:tcPr>
          <w:p w14:paraId="0CFC17FA" w14:textId="77777777" w:rsidR="00BB475B" w:rsidRPr="00964A3F" w:rsidRDefault="00BB475B" w:rsidP="00272FE2">
            <w:pPr>
              <w:spacing w:after="0"/>
              <w:rPr>
                <w:rFonts w:ascii="Times New Roman" w:hAnsi="Times New Roman"/>
                <w:szCs w:val="20"/>
                <w:lang w:eastAsia="en-AU"/>
              </w:rPr>
            </w:pPr>
          </w:p>
        </w:tc>
      </w:tr>
      <w:tr w:rsidR="00BB475B" w:rsidRPr="00964A3F" w14:paraId="7F8A1886" w14:textId="77777777" w:rsidTr="00272FE2">
        <w:trPr>
          <w:gridAfter w:val="1"/>
          <w:wAfter w:w="14" w:type="dxa"/>
          <w:trHeight w:val="765"/>
        </w:trPr>
        <w:tc>
          <w:tcPr>
            <w:tcW w:w="528" w:type="dxa"/>
            <w:shd w:val="clear" w:color="auto" w:fill="auto"/>
            <w:noWrap/>
            <w:vAlign w:val="bottom"/>
            <w:hideMark/>
          </w:tcPr>
          <w:p w14:paraId="6754944A" w14:textId="77777777" w:rsidR="00BB475B" w:rsidRPr="00964A3F" w:rsidRDefault="00BB475B" w:rsidP="00272FE2">
            <w:pPr>
              <w:spacing w:after="0"/>
              <w:jc w:val="center"/>
              <w:rPr>
                <w:rFonts w:cs="Arial"/>
                <w:sz w:val="14"/>
                <w:szCs w:val="14"/>
                <w:lang w:eastAsia="en-AU"/>
              </w:rPr>
            </w:pPr>
            <w:r w:rsidRPr="00964A3F">
              <w:rPr>
                <w:rFonts w:cs="Arial"/>
                <w:sz w:val="14"/>
                <w:szCs w:val="14"/>
                <w:lang w:eastAsia="en-AU"/>
              </w:rPr>
              <w:t>D</w:t>
            </w:r>
          </w:p>
        </w:tc>
        <w:tc>
          <w:tcPr>
            <w:tcW w:w="7558" w:type="dxa"/>
            <w:shd w:val="clear" w:color="auto" w:fill="auto"/>
            <w:vAlign w:val="bottom"/>
            <w:hideMark/>
          </w:tcPr>
          <w:p w14:paraId="32C9C595" w14:textId="77777777" w:rsidR="00BB475B" w:rsidRPr="00964A3F" w:rsidRDefault="00BB475B" w:rsidP="00272FE2">
            <w:pPr>
              <w:spacing w:after="0"/>
              <w:rPr>
                <w:rFonts w:cs="Arial"/>
                <w:szCs w:val="20"/>
                <w:lang w:eastAsia="en-AU"/>
              </w:rPr>
            </w:pPr>
          </w:p>
        </w:tc>
        <w:tc>
          <w:tcPr>
            <w:tcW w:w="222" w:type="dxa"/>
            <w:vAlign w:val="center"/>
            <w:hideMark/>
          </w:tcPr>
          <w:p w14:paraId="01ADB1C9" w14:textId="77777777" w:rsidR="00BB475B" w:rsidRPr="00964A3F" w:rsidRDefault="00BB475B" w:rsidP="00272FE2">
            <w:pPr>
              <w:spacing w:after="0"/>
              <w:rPr>
                <w:rFonts w:ascii="Times New Roman" w:hAnsi="Times New Roman"/>
                <w:szCs w:val="20"/>
                <w:lang w:eastAsia="en-AU"/>
              </w:rPr>
            </w:pPr>
          </w:p>
        </w:tc>
      </w:tr>
      <w:tr w:rsidR="00BB475B" w:rsidRPr="00964A3F" w14:paraId="5DB4A9C2" w14:textId="77777777" w:rsidTr="00272FE2">
        <w:trPr>
          <w:gridAfter w:val="1"/>
          <w:wAfter w:w="14" w:type="dxa"/>
          <w:trHeight w:val="360"/>
        </w:trPr>
        <w:tc>
          <w:tcPr>
            <w:tcW w:w="8308" w:type="dxa"/>
            <w:gridSpan w:val="3"/>
            <w:shd w:val="clear" w:color="000000" w:fill="C5D9F1"/>
            <w:noWrap/>
            <w:vAlign w:val="center"/>
            <w:hideMark/>
          </w:tcPr>
          <w:p w14:paraId="6FDBC8D6" w14:textId="77777777" w:rsidR="00BB475B" w:rsidRPr="00964A3F" w:rsidRDefault="00BB475B" w:rsidP="00272FE2">
            <w:pPr>
              <w:spacing w:after="0"/>
              <w:rPr>
                <w:rFonts w:cs="Arial"/>
                <w:b/>
                <w:bCs/>
                <w:sz w:val="18"/>
                <w:szCs w:val="18"/>
                <w:lang w:eastAsia="en-AU"/>
              </w:rPr>
            </w:pPr>
            <w:r w:rsidRPr="00964A3F">
              <w:rPr>
                <w:rFonts w:cs="Arial"/>
                <w:b/>
                <w:bCs/>
                <w:sz w:val="18"/>
                <w:szCs w:val="18"/>
                <w:lang w:eastAsia="en-AU"/>
              </w:rPr>
              <w:t>Detailed Requirements</w:t>
            </w:r>
          </w:p>
        </w:tc>
      </w:tr>
      <w:tr w:rsidR="00BB475B" w:rsidRPr="00964A3F" w14:paraId="4029BD5F" w14:textId="77777777" w:rsidTr="00272FE2">
        <w:trPr>
          <w:gridAfter w:val="1"/>
          <w:wAfter w:w="14" w:type="dxa"/>
          <w:trHeight w:val="360"/>
        </w:trPr>
        <w:tc>
          <w:tcPr>
            <w:tcW w:w="8308" w:type="dxa"/>
            <w:gridSpan w:val="3"/>
            <w:shd w:val="clear" w:color="000000" w:fill="DAEEF3"/>
            <w:noWrap/>
            <w:vAlign w:val="center"/>
            <w:hideMark/>
          </w:tcPr>
          <w:p w14:paraId="76E16698" w14:textId="77777777" w:rsidR="00BB475B" w:rsidRPr="00964A3F" w:rsidRDefault="00BB475B" w:rsidP="00272FE2">
            <w:pPr>
              <w:spacing w:after="0"/>
              <w:rPr>
                <w:rFonts w:cs="Arial"/>
                <w:b/>
                <w:bCs/>
                <w:sz w:val="18"/>
                <w:szCs w:val="18"/>
                <w:lang w:eastAsia="en-AU"/>
              </w:rPr>
            </w:pPr>
            <w:r>
              <w:rPr>
                <w:rFonts w:cs="Arial"/>
                <w:b/>
                <w:bCs/>
                <w:sz w:val="18"/>
                <w:szCs w:val="18"/>
                <w:lang w:eastAsia="en-AU"/>
              </w:rPr>
              <w:t>&lt;Broad Category – In ALM will be at Epic level&gt;</w:t>
            </w:r>
          </w:p>
        </w:tc>
      </w:tr>
      <w:tr w:rsidR="00BB475B" w:rsidRPr="00964A3F" w14:paraId="11C492D5" w14:textId="77777777" w:rsidTr="00272FE2">
        <w:trPr>
          <w:gridAfter w:val="1"/>
          <w:wAfter w:w="14" w:type="dxa"/>
          <w:trHeight w:val="510"/>
        </w:trPr>
        <w:tc>
          <w:tcPr>
            <w:tcW w:w="528" w:type="dxa"/>
            <w:shd w:val="clear" w:color="auto" w:fill="auto"/>
            <w:noWrap/>
            <w:vAlign w:val="bottom"/>
            <w:hideMark/>
          </w:tcPr>
          <w:p w14:paraId="1C52AB92" w14:textId="77777777" w:rsidR="00BB475B" w:rsidRPr="00964A3F" w:rsidRDefault="00BB475B" w:rsidP="00272FE2">
            <w:pPr>
              <w:spacing w:after="0"/>
              <w:jc w:val="center"/>
              <w:rPr>
                <w:rFonts w:cs="Arial"/>
                <w:sz w:val="14"/>
                <w:szCs w:val="14"/>
                <w:lang w:eastAsia="en-AU"/>
              </w:rPr>
            </w:pPr>
            <w:r>
              <w:rPr>
                <w:rFonts w:cs="Arial"/>
                <w:sz w:val="14"/>
                <w:szCs w:val="14"/>
                <w:lang w:eastAsia="en-AU"/>
              </w:rPr>
              <w:t>A</w:t>
            </w:r>
            <w:r w:rsidRPr="00964A3F">
              <w:rPr>
                <w:rFonts w:cs="Arial"/>
                <w:sz w:val="14"/>
                <w:szCs w:val="14"/>
                <w:lang w:eastAsia="en-AU"/>
              </w:rPr>
              <w:t>.1</w:t>
            </w:r>
          </w:p>
        </w:tc>
        <w:tc>
          <w:tcPr>
            <w:tcW w:w="7558" w:type="dxa"/>
            <w:shd w:val="clear" w:color="auto" w:fill="auto"/>
            <w:vAlign w:val="bottom"/>
            <w:hideMark/>
          </w:tcPr>
          <w:p w14:paraId="2A8CD383" w14:textId="77777777" w:rsidR="00BB475B" w:rsidRPr="00964A3F" w:rsidRDefault="00BB475B" w:rsidP="00272FE2">
            <w:pPr>
              <w:spacing w:after="0"/>
              <w:rPr>
                <w:rFonts w:cs="Arial"/>
                <w:szCs w:val="20"/>
                <w:lang w:eastAsia="en-AU"/>
              </w:rPr>
            </w:pPr>
            <w:r w:rsidRPr="00964A3F">
              <w:rPr>
                <w:rFonts w:cs="Arial"/>
                <w:szCs w:val="20"/>
                <w:lang w:eastAsia="en-AU"/>
              </w:rPr>
              <w:t xml:space="preserve">Ability for </w:t>
            </w:r>
            <w:r>
              <w:rPr>
                <w:rFonts w:cs="Arial"/>
                <w:szCs w:val="20"/>
                <w:lang w:eastAsia="en-AU"/>
              </w:rPr>
              <w:t>&lt;USER&gt; to do &lt;X&gt;</w:t>
            </w:r>
          </w:p>
        </w:tc>
        <w:tc>
          <w:tcPr>
            <w:tcW w:w="222" w:type="dxa"/>
            <w:vAlign w:val="center"/>
            <w:hideMark/>
          </w:tcPr>
          <w:p w14:paraId="779B0966" w14:textId="77777777" w:rsidR="00BB475B" w:rsidRPr="00964A3F" w:rsidRDefault="00BB475B" w:rsidP="00272FE2">
            <w:pPr>
              <w:spacing w:after="0"/>
              <w:rPr>
                <w:rFonts w:ascii="Times New Roman" w:hAnsi="Times New Roman"/>
                <w:szCs w:val="20"/>
                <w:lang w:eastAsia="en-AU"/>
              </w:rPr>
            </w:pPr>
          </w:p>
        </w:tc>
      </w:tr>
      <w:tr w:rsidR="00BB475B" w:rsidRPr="00964A3F" w14:paraId="649C5216" w14:textId="77777777" w:rsidTr="00272FE2">
        <w:trPr>
          <w:gridAfter w:val="1"/>
          <w:wAfter w:w="14" w:type="dxa"/>
          <w:trHeight w:val="1275"/>
        </w:trPr>
        <w:tc>
          <w:tcPr>
            <w:tcW w:w="528" w:type="dxa"/>
            <w:shd w:val="clear" w:color="auto" w:fill="auto"/>
            <w:noWrap/>
            <w:vAlign w:val="bottom"/>
            <w:hideMark/>
          </w:tcPr>
          <w:p w14:paraId="3D41A3C3" w14:textId="77777777" w:rsidR="00BB475B" w:rsidRPr="00964A3F" w:rsidRDefault="00BB475B" w:rsidP="00272FE2">
            <w:pPr>
              <w:spacing w:after="0"/>
              <w:jc w:val="center"/>
              <w:rPr>
                <w:rFonts w:cs="Arial"/>
                <w:sz w:val="14"/>
                <w:szCs w:val="14"/>
                <w:lang w:eastAsia="en-AU"/>
              </w:rPr>
            </w:pPr>
            <w:r>
              <w:rPr>
                <w:rFonts w:cs="Arial"/>
                <w:sz w:val="14"/>
                <w:szCs w:val="14"/>
                <w:lang w:eastAsia="en-AU"/>
              </w:rPr>
              <w:t>A</w:t>
            </w:r>
            <w:r w:rsidRPr="00964A3F">
              <w:rPr>
                <w:rFonts w:cs="Arial"/>
                <w:sz w:val="14"/>
                <w:szCs w:val="14"/>
                <w:lang w:eastAsia="en-AU"/>
              </w:rPr>
              <w:t>.2</w:t>
            </w:r>
          </w:p>
        </w:tc>
        <w:tc>
          <w:tcPr>
            <w:tcW w:w="7558" w:type="dxa"/>
            <w:shd w:val="clear" w:color="auto" w:fill="auto"/>
            <w:vAlign w:val="bottom"/>
            <w:hideMark/>
          </w:tcPr>
          <w:p w14:paraId="1A343407" w14:textId="77777777" w:rsidR="00BB475B" w:rsidRPr="00964A3F" w:rsidRDefault="00BB475B" w:rsidP="00272FE2">
            <w:pPr>
              <w:spacing w:after="0"/>
              <w:rPr>
                <w:rFonts w:cs="Arial"/>
                <w:szCs w:val="20"/>
                <w:lang w:eastAsia="en-AU"/>
              </w:rPr>
            </w:pPr>
            <w:r>
              <w:rPr>
                <w:rFonts w:cs="Arial"/>
                <w:szCs w:val="20"/>
                <w:lang w:eastAsia="en-AU"/>
              </w:rPr>
              <w:t>Etc.</w:t>
            </w:r>
          </w:p>
        </w:tc>
        <w:tc>
          <w:tcPr>
            <w:tcW w:w="222" w:type="dxa"/>
            <w:vAlign w:val="center"/>
            <w:hideMark/>
          </w:tcPr>
          <w:p w14:paraId="5FBCAF42" w14:textId="77777777" w:rsidR="00BB475B" w:rsidRPr="00964A3F" w:rsidRDefault="00BB475B" w:rsidP="00272FE2">
            <w:pPr>
              <w:spacing w:after="0"/>
              <w:rPr>
                <w:rFonts w:ascii="Times New Roman" w:hAnsi="Times New Roman"/>
                <w:szCs w:val="20"/>
                <w:lang w:eastAsia="en-AU"/>
              </w:rPr>
            </w:pPr>
          </w:p>
        </w:tc>
      </w:tr>
    </w:tbl>
    <w:p w14:paraId="5C061166" w14:textId="77777777" w:rsidR="00BB475B" w:rsidRPr="009D4BCD" w:rsidRDefault="00BB475B" w:rsidP="00BB475B">
      <w:pPr>
        <w:rPr>
          <w:color w:val="FF0000"/>
          <w:lang w:val="en-NZ"/>
        </w:rPr>
      </w:pPr>
    </w:p>
    <w:p w14:paraId="6FD6561C" w14:textId="77777777" w:rsidR="00BB475B" w:rsidRDefault="00BB475B" w:rsidP="00BB475B">
      <w:pPr>
        <w:rPr>
          <w:rFonts w:asciiTheme="majorHAnsi" w:eastAsiaTheme="majorEastAsia" w:hAnsiTheme="majorHAnsi" w:cstheme="majorBidi"/>
          <w:b/>
          <w:bCs/>
          <w:color w:val="31849B" w:themeColor="accent5" w:themeShade="BF"/>
          <w:sz w:val="28"/>
          <w:szCs w:val="26"/>
          <w:lang w:val="en-NZ"/>
        </w:rPr>
      </w:pPr>
    </w:p>
    <w:p w14:paraId="0CB26B22" w14:textId="77777777" w:rsidR="00BB475B" w:rsidRPr="009D4BCD" w:rsidRDefault="00BB475B" w:rsidP="00BB475B">
      <w:pPr>
        <w:rPr>
          <w:color w:val="FF0000"/>
          <w:lang w:val="en-NZ"/>
        </w:rPr>
      </w:pPr>
    </w:p>
    <w:p w14:paraId="33C4ADAD" w14:textId="77777777" w:rsidR="00BB475B" w:rsidRDefault="00BB475B" w:rsidP="00750ECD">
      <w:pPr>
        <w:pStyle w:val="Heading2"/>
        <w:rPr>
          <w:lang w:val="en-NZ"/>
        </w:rPr>
      </w:pPr>
      <w:bookmarkStart w:id="344" w:name="_Toc336002008"/>
      <w:bookmarkStart w:id="345" w:name="_Toc456861008"/>
      <w:r>
        <w:rPr>
          <w:lang w:val="en-NZ"/>
        </w:rPr>
        <w:lastRenderedPageBreak/>
        <w:t>Current and Future State</w:t>
      </w:r>
      <w:bookmarkEnd w:id="344"/>
      <w:bookmarkEnd w:id="345"/>
    </w:p>
    <w:p w14:paraId="1B4793C7" w14:textId="77777777" w:rsidR="00BB475B" w:rsidRDefault="00BB475B" w:rsidP="00BB475B">
      <w:pPr>
        <w:pStyle w:val="Heading3"/>
        <w:ind w:left="1288"/>
      </w:pPr>
      <w:bookmarkStart w:id="346" w:name="_Toc456861009"/>
      <w:commentRangeStart w:id="347"/>
      <w:r>
        <w:t>Current State</w:t>
      </w:r>
      <w:commentRangeEnd w:id="347"/>
      <w:r>
        <w:rPr>
          <w:rStyle w:val="CommentReference"/>
          <w:rFonts w:eastAsiaTheme="minorHAnsi" w:cstheme="minorBidi"/>
          <w:bCs w:val="0"/>
          <w:color w:val="auto"/>
          <w:lang w:val="en-AU"/>
        </w:rPr>
        <w:commentReference w:id="347"/>
      </w:r>
      <w:bookmarkEnd w:id="346"/>
    </w:p>
    <w:p w14:paraId="23FCE92D" w14:textId="77777777" w:rsidR="00BB475B" w:rsidRPr="003D18AA" w:rsidRDefault="00BB475B" w:rsidP="00BB475B">
      <w:pPr>
        <w:pStyle w:val="Heading3"/>
        <w:ind w:left="1288"/>
      </w:pPr>
      <w:bookmarkStart w:id="348" w:name="_Toc456861010"/>
      <w:commentRangeStart w:id="349"/>
      <w:r>
        <w:t>Future State</w:t>
      </w:r>
      <w:commentRangeEnd w:id="349"/>
      <w:r>
        <w:rPr>
          <w:rStyle w:val="CommentReference"/>
          <w:rFonts w:eastAsiaTheme="minorHAnsi" w:cstheme="minorBidi"/>
          <w:bCs w:val="0"/>
          <w:color w:val="auto"/>
          <w:lang w:val="en-AU"/>
        </w:rPr>
        <w:commentReference w:id="349"/>
      </w:r>
      <w:bookmarkEnd w:id="348"/>
    </w:p>
    <w:p w14:paraId="0AAF3265" w14:textId="77777777" w:rsidR="00BB475B" w:rsidRPr="00441901" w:rsidRDefault="00BB475B" w:rsidP="00750ECD">
      <w:pPr>
        <w:pStyle w:val="Heading2"/>
        <w:rPr>
          <w:lang w:val="en-NZ"/>
        </w:rPr>
      </w:pPr>
      <w:bookmarkStart w:id="350" w:name="_Toc396236352"/>
      <w:bookmarkStart w:id="351" w:name="_Toc396332952"/>
      <w:bookmarkStart w:id="352" w:name="_Toc396730092"/>
      <w:bookmarkStart w:id="353" w:name="_Toc396750041"/>
      <w:bookmarkStart w:id="354" w:name="_Toc396807511"/>
      <w:bookmarkStart w:id="355" w:name="_Toc396844619"/>
      <w:bookmarkStart w:id="356" w:name="_Toc396852314"/>
      <w:bookmarkStart w:id="357" w:name="_Toc396898298"/>
      <w:bookmarkStart w:id="358" w:name="_Toc396899911"/>
      <w:bookmarkStart w:id="359" w:name="_Toc396900303"/>
      <w:bookmarkStart w:id="360" w:name="_Toc396900695"/>
      <w:bookmarkStart w:id="361" w:name="_Toc396901087"/>
      <w:bookmarkStart w:id="362" w:name="_Toc396901479"/>
      <w:bookmarkStart w:id="363" w:name="_Toc396901871"/>
      <w:bookmarkStart w:id="364" w:name="_Toc397207224"/>
      <w:bookmarkStart w:id="365" w:name="_Toc397501339"/>
      <w:bookmarkStart w:id="366" w:name="_Toc336002010"/>
      <w:bookmarkStart w:id="367" w:name="_Toc456861011"/>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commentRangeStart w:id="368"/>
      <w:r w:rsidRPr="00441901">
        <w:rPr>
          <w:lang w:val="en-NZ"/>
        </w:rPr>
        <w:t>Scope</w:t>
      </w:r>
      <w:bookmarkEnd w:id="366"/>
      <w:commentRangeEnd w:id="368"/>
      <w:r>
        <w:rPr>
          <w:rStyle w:val="CommentReference"/>
          <w:rFonts w:ascii="Arial" w:eastAsiaTheme="minorHAnsi" w:hAnsi="Arial" w:cstheme="minorBidi"/>
          <w:b w:val="0"/>
          <w:bCs w:val="0"/>
          <w:color w:val="auto"/>
        </w:rPr>
        <w:commentReference w:id="368"/>
      </w:r>
      <w:bookmarkEnd w:id="367"/>
    </w:p>
    <w:p w14:paraId="7E2CFA9E" w14:textId="77777777" w:rsidR="00BB475B" w:rsidRDefault="00BB475B" w:rsidP="00BB475B">
      <w:pPr>
        <w:pStyle w:val="Heading3"/>
        <w:ind w:left="1288"/>
      </w:pPr>
      <w:bookmarkStart w:id="369" w:name="_Toc396236356"/>
      <w:bookmarkStart w:id="370" w:name="_Toc396332956"/>
      <w:bookmarkStart w:id="371" w:name="_Toc396730096"/>
      <w:bookmarkStart w:id="372" w:name="_Toc396750045"/>
      <w:bookmarkStart w:id="373" w:name="_Toc396807515"/>
      <w:bookmarkStart w:id="374" w:name="_Toc396844623"/>
      <w:bookmarkStart w:id="375" w:name="_Toc396852318"/>
      <w:bookmarkStart w:id="376" w:name="_Toc396898302"/>
      <w:bookmarkStart w:id="377" w:name="_Toc396899915"/>
      <w:bookmarkStart w:id="378" w:name="_Toc396900307"/>
      <w:bookmarkStart w:id="379" w:name="_Toc396900699"/>
      <w:bookmarkStart w:id="380" w:name="_Toc396901091"/>
      <w:bookmarkStart w:id="381" w:name="_Toc396901483"/>
      <w:bookmarkStart w:id="382" w:name="_Toc396901875"/>
      <w:bookmarkStart w:id="383" w:name="_Toc397207228"/>
      <w:bookmarkStart w:id="384" w:name="_Toc397501343"/>
      <w:bookmarkStart w:id="385" w:name="_Toc456861012"/>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r>
        <w:t>In Scope</w:t>
      </w:r>
      <w:bookmarkEnd w:id="385"/>
    </w:p>
    <w:tbl>
      <w:tblPr>
        <w:tblStyle w:val="Table"/>
        <w:tblW w:w="0" w:type="auto"/>
        <w:tblLook w:val="04A0" w:firstRow="1" w:lastRow="0" w:firstColumn="1" w:lastColumn="0" w:noHBand="0" w:noVBand="1"/>
      </w:tblPr>
      <w:tblGrid>
        <w:gridCol w:w="528"/>
        <w:gridCol w:w="6238"/>
        <w:gridCol w:w="2125"/>
      </w:tblGrid>
      <w:tr w:rsidR="00BB475B" w:rsidRPr="00B313E2" w14:paraId="76847D7F"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534" w:type="dxa"/>
          </w:tcPr>
          <w:p w14:paraId="1E978CDE" w14:textId="77777777" w:rsidR="00BB475B" w:rsidRPr="00B313E2" w:rsidRDefault="00BB475B" w:rsidP="00272FE2">
            <w:pPr>
              <w:rPr>
                <w:lang w:val="en-NZ"/>
              </w:rPr>
            </w:pPr>
            <w:r w:rsidRPr="00B313E2">
              <w:rPr>
                <w:lang w:val="en-NZ"/>
              </w:rPr>
              <w:t>ID</w:t>
            </w:r>
          </w:p>
        </w:tc>
        <w:tc>
          <w:tcPr>
            <w:tcW w:w="6520" w:type="dxa"/>
          </w:tcPr>
          <w:p w14:paraId="3703D1BA" w14:textId="77777777" w:rsidR="00BB475B" w:rsidRPr="00B313E2" w:rsidRDefault="00BB475B" w:rsidP="00272FE2">
            <w:pPr>
              <w:rPr>
                <w:lang w:val="en-NZ"/>
              </w:rPr>
            </w:pPr>
            <w:r w:rsidRPr="00B313E2">
              <w:rPr>
                <w:lang w:val="en-NZ"/>
              </w:rPr>
              <w:t>In Scope item</w:t>
            </w:r>
          </w:p>
        </w:tc>
        <w:tc>
          <w:tcPr>
            <w:tcW w:w="2188" w:type="dxa"/>
          </w:tcPr>
          <w:p w14:paraId="2891A570" w14:textId="77777777" w:rsidR="00BB475B" w:rsidRPr="00B313E2" w:rsidRDefault="00BB475B" w:rsidP="00272FE2">
            <w:pPr>
              <w:rPr>
                <w:lang w:val="en-NZ"/>
              </w:rPr>
            </w:pPr>
            <w:r w:rsidRPr="00B313E2">
              <w:rPr>
                <w:lang w:val="en-NZ"/>
              </w:rPr>
              <w:t>Priority</w:t>
            </w:r>
          </w:p>
        </w:tc>
      </w:tr>
      <w:tr w:rsidR="00BB475B" w14:paraId="7994BA6D" w14:textId="77777777" w:rsidTr="00272FE2">
        <w:trPr>
          <w:cantSplit/>
        </w:trPr>
        <w:tc>
          <w:tcPr>
            <w:tcW w:w="534" w:type="dxa"/>
          </w:tcPr>
          <w:p w14:paraId="53CF59BC" w14:textId="77777777" w:rsidR="00BB475B" w:rsidRDefault="00BB475B" w:rsidP="00272FE2">
            <w:pPr>
              <w:rPr>
                <w:lang w:val="en-NZ"/>
              </w:rPr>
            </w:pPr>
          </w:p>
        </w:tc>
        <w:tc>
          <w:tcPr>
            <w:tcW w:w="6520" w:type="dxa"/>
          </w:tcPr>
          <w:p w14:paraId="54B27104" w14:textId="77777777" w:rsidR="00BB475B" w:rsidRDefault="00BB475B" w:rsidP="00272FE2">
            <w:pPr>
              <w:rPr>
                <w:lang w:val="en-NZ"/>
              </w:rPr>
            </w:pPr>
          </w:p>
        </w:tc>
        <w:tc>
          <w:tcPr>
            <w:tcW w:w="2188" w:type="dxa"/>
          </w:tcPr>
          <w:p w14:paraId="5CA6799F" w14:textId="77777777" w:rsidR="00BB475B" w:rsidRDefault="00BB475B" w:rsidP="00272FE2">
            <w:pPr>
              <w:rPr>
                <w:lang w:val="en-NZ"/>
              </w:rPr>
            </w:pPr>
          </w:p>
        </w:tc>
      </w:tr>
      <w:tr w:rsidR="00BB475B" w14:paraId="7C248BC3" w14:textId="77777777" w:rsidTr="00272FE2">
        <w:trPr>
          <w:cantSplit/>
        </w:trPr>
        <w:tc>
          <w:tcPr>
            <w:tcW w:w="534" w:type="dxa"/>
          </w:tcPr>
          <w:p w14:paraId="59C0D67E" w14:textId="77777777" w:rsidR="00BB475B" w:rsidRDefault="00BB475B" w:rsidP="00272FE2">
            <w:pPr>
              <w:rPr>
                <w:lang w:val="en-NZ"/>
              </w:rPr>
            </w:pPr>
          </w:p>
        </w:tc>
        <w:tc>
          <w:tcPr>
            <w:tcW w:w="6520" w:type="dxa"/>
          </w:tcPr>
          <w:p w14:paraId="55F17305" w14:textId="77777777" w:rsidR="00BB475B" w:rsidRDefault="00BB475B" w:rsidP="00272FE2">
            <w:pPr>
              <w:rPr>
                <w:lang w:val="en-NZ"/>
              </w:rPr>
            </w:pPr>
          </w:p>
        </w:tc>
        <w:tc>
          <w:tcPr>
            <w:tcW w:w="2188" w:type="dxa"/>
          </w:tcPr>
          <w:p w14:paraId="2AD65917" w14:textId="77777777" w:rsidR="00BB475B" w:rsidRDefault="00BB475B" w:rsidP="00272FE2">
            <w:pPr>
              <w:rPr>
                <w:lang w:val="en-NZ"/>
              </w:rPr>
            </w:pPr>
          </w:p>
        </w:tc>
      </w:tr>
      <w:tr w:rsidR="00BB475B" w14:paraId="3EA66AFC" w14:textId="77777777" w:rsidTr="00272FE2">
        <w:trPr>
          <w:cantSplit/>
        </w:trPr>
        <w:tc>
          <w:tcPr>
            <w:tcW w:w="534" w:type="dxa"/>
          </w:tcPr>
          <w:p w14:paraId="2112B1D3" w14:textId="77777777" w:rsidR="00BB475B" w:rsidRDefault="00BB475B" w:rsidP="00272FE2">
            <w:pPr>
              <w:rPr>
                <w:lang w:val="en-NZ"/>
              </w:rPr>
            </w:pPr>
          </w:p>
        </w:tc>
        <w:tc>
          <w:tcPr>
            <w:tcW w:w="6520" w:type="dxa"/>
          </w:tcPr>
          <w:p w14:paraId="653CBA66" w14:textId="77777777" w:rsidR="00BB475B" w:rsidRDefault="00BB475B" w:rsidP="00272FE2">
            <w:pPr>
              <w:rPr>
                <w:lang w:val="en-NZ"/>
              </w:rPr>
            </w:pPr>
          </w:p>
        </w:tc>
        <w:tc>
          <w:tcPr>
            <w:tcW w:w="2188" w:type="dxa"/>
          </w:tcPr>
          <w:p w14:paraId="65C7D795" w14:textId="77777777" w:rsidR="00BB475B" w:rsidRDefault="00BB475B" w:rsidP="00272FE2">
            <w:pPr>
              <w:rPr>
                <w:lang w:val="en-NZ"/>
              </w:rPr>
            </w:pPr>
          </w:p>
        </w:tc>
      </w:tr>
    </w:tbl>
    <w:p w14:paraId="1163290E" w14:textId="77777777" w:rsidR="00BB475B" w:rsidRPr="00B313E2" w:rsidRDefault="00BB475B" w:rsidP="00BB475B">
      <w:pPr>
        <w:rPr>
          <w:lang w:val="en-NZ"/>
        </w:rPr>
      </w:pPr>
    </w:p>
    <w:p w14:paraId="242AB9F5" w14:textId="77777777" w:rsidR="00BB475B" w:rsidRDefault="00BB475B" w:rsidP="00BB475B">
      <w:pPr>
        <w:pStyle w:val="Heading3"/>
        <w:ind w:left="1288"/>
      </w:pPr>
      <w:bookmarkStart w:id="386" w:name="_Toc456861013"/>
      <w:r>
        <w:t>Out of Scope</w:t>
      </w:r>
      <w:bookmarkEnd w:id="386"/>
    </w:p>
    <w:tbl>
      <w:tblPr>
        <w:tblStyle w:val="Table"/>
        <w:tblW w:w="0" w:type="auto"/>
        <w:tblLook w:val="04A0" w:firstRow="1" w:lastRow="0" w:firstColumn="1" w:lastColumn="0" w:noHBand="0" w:noVBand="1"/>
      </w:tblPr>
      <w:tblGrid>
        <w:gridCol w:w="529"/>
        <w:gridCol w:w="8362"/>
      </w:tblGrid>
      <w:tr w:rsidR="00BB475B" w:rsidRPr="00B313E2" w14:paraId="70CE4A1F"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532" w:type="dxa"/>
          </w:tcPr>
          <w:p w14:paraId="162CA481" w14:textId="77777777" w:rsidR="00BB475B" w:rsidRPr="00B313E2" w:rsidRDefault="00BB475B" w:rsidP="00272FE2">
            <w:pPr>
              <w:rPr>
                <w:lang w:val="en-NZ"/>
              </w:rPr>
            </w:pPr>
            <w:r w:rsidRPr="00B313E2">
              <w:rPr>
                <w:lang w:val="en-NZ"/>
              </w:rPr>
              <w:t>ID</w:t>
            </w:r>
          </w:p>
        </w:tc>
        <w:tc>
          <w:tcPr>
            <w:tcW w:w="8533" w:type="dxa"/>
          </w:tcPr>
          <w:p w14:paraId="49AF9AB1" w14:textId="77777777" w:rsidR="00BB475B" w:rsidRPr="00B313E2" w:rsidRDefault="00BB475B" w:rsidP="00272FE2">
            <w:pPr>
              <w:rPr>
                <w:lang w:val="en-NZ"/>
              </w:rPr>
            </w:pPr>
            <w:r>
              <w:rPr>
                <w:lang w:val="en-NZ"/>
              </w:rPr>
              <w:t xml:space="preserve">Out of </w:t>
            </w:r>
            <w:r w:rsidRPr="00B313E2">
              <w:rPr>
                <w:lang w:val="en-NZ"/>
              </w:rPr>
              <w:t>Scope item</w:t>
            </w:r>
          </w:p>
        </w:tc>
      </w:tr>
      <w:tr w:rsidR="00BB475B" w14:paraId="3D2A507A" w14:textId="77777777" w:rsidTr="00272FE2">
        <w:trPr>
          <w:cantSplit/>
        </w:trPr>
        <w:tc>
          <w:tcPr>
            <w:tcW w:w="532" w:type="dxa"/>
          </w:tcPr>
          <w:p w14:paraId="34FE6E97" w14:textId="77777777" w:rsidR="00BB475B" w:rsidRDefault="00BB475B" w:rsidP="00272FE2">
            <w:pPr>
              <w:rPr>
                <w:lang w:val="en-NZ"/>
              </w:rPr>
            </w:pPr>
          </w:p>
        </w:tc>
        <w:tc>
          <w:tcPr>
            <w:tcW w:w="8533" w:type="dxa"/>
          </w:tcPr>
          <w:p w14:paraId="1FE55CEA" w14:textId="77777777" w:rsidR="00BB475B" w:rsidRDefault="00BB475B" w:rsidP="00272FE2">
            <w:pPr>
              <w:rPr>
                <w:lang w:val="en-NZ"/>
              </w:rPr>
            </w:pPr>
          </w:p>
        </w:tc>
      </w:tr>
      <w:tr w:rsidR="00BB475B" w14:paraId="445ED49A" w14:textId="77777777" w:rsidTr="00272FE2">
        <w:trPr>
          <w:cantSplit/>
        </w:trPr>
        <w:tc>
          <w:tcPr>
            <w:tcW w:w="532" w:type="dxa"/>
          </w:tcPr>
          <w:p w14:paraId="1B5E3F80" w14:textId="77777777" w:rsidR="00BB475B" w:rsidRDefault="00BB475B" w:rsidP="00272FE2">
            <w:pPr>
              <w:rPr>
                <w:lang w:val="en-NZ"/>
              </w:rPr>
            </w:pPr>
          </w:p>
        </w:tc>
        <w:tc>
          <w:tcPr>
            <w:tcW w:w="8533" w:type="dxa"/>
          </w:tcPr>
          <w:p w14:paraId="09B6C98D" w14:textId="77777777" w:rsidR="00BB475B" w:rsidRDefault="00BB475B" w:rsidP="00272FE2">
            <w:pPr>
              <w:rPr>
                <w:lang w:val="en-NZ"/>
              </w:rPr>
            </w:pPr>
          </w:p>
        </w:tc>
      </w:tr>
      <w:tr w:rsidR="00BB475B" w14:paraId="385F064F" w14:textId="77777777" w:rsidTr="00272FE2">
        <w:trPr>
          <w:cantSplit/>
        </w:trPr>
        <w:tc>
          <w:tcPr>
            <w:tcW w:w="532" w:type="dxa"/>
          </w:tcPr>
          <w:p w14:paraId="050F027F" w14:textId="77777777" w:rsidR="00BB475B" w:rsidRDefault="00BB475B" w:rsidP="00272FE2">
            <w:pPr>
              <w:rPr>
                <w:lang w:val="en-NZ"/>
              </w:rPr>
            </w:pPr>
          </w:p>
        </w:tc>
        <w:tc>
          <w:tcPr>
            <w:tcW w:w="8533" w:type="dxa"/>
          </w:tcPr>
          <w:p w14:paraId="2BDF80DA" w14:textId="77777777" w:rsidR="00BB475B" w:rsidRDefault="00BB475B" w:rsidP="00272FE2">
            <w:pPr>
              <w:rPr>
                <w:lang w:val="en-NZ"/>
              </w:rPr>
            </w:pPr>
          </w:p>
        </w:tc>
      </w:tr>
    </w:tbl>
    <w:p w14:paraId="3081D9BE" w14:textId="77777777" w:rsidR="00BB475B" w:rsidRPr="00EA36CE" w:rsidRDefault="00BB475B" w:rsidP="00BB475B">
      <w:pPr>
        <w:pStyle w:val="Heading3"/>
        <w:ind w:left="1288"/>
      </w:pPr>
      <w:r>
        <w:br w:type="page"/>
      </w:r>
      <w:bookmarkStart w:id="387" w:name="_Toc336002014"/>
    </w:p>
    <w:p w14:paraId="008B2E16" w14:textId="77777777" w:rsidR="00BB475B" w:rsidRDefault="00BB475B" w:rsidP="00BB475B">
      <w:pPr>
        <w:pStyle w:val="Heading1"/>
      </w:pPr>
      <w:bookmarkStart w:id="388" w:name="_Toc456861014"/>
      <w:r>
        <w:lastRenderedPageBreak/>
        <w:t>Domain specific requirements</w:t>
      </w:r>
      <w:bookmarkEnd w:id="388"/>
    </w:p>
    <w:p w14:paraId="7673B038" w14:textId="77777777" w:rsidR="00BB475B" w:rsidRPr="00384F91" w:rsidRDefault="00BB475B" w:rsidP="00BB475B">
      <w:pPr>
        <w:rPr>
          <w:lang w:val="en-NZ"/>
        </w:rPr>
      </w:pPr>
      <w:r>
        <w:rPr>
          <w:lang w:val="en-NZ"/>
        </w:rPr>
        <w:t>This section lists all the compliance, regulatory and other requirements specific to the proposed system.</w:t>
      </w:r>
    </w:p>
    <w:p w14:paraId="4F3C5752" w14:textId="77777777" w:rsidR="00BB475B" w:rsidRDefault="00BB475B" w:rsidP="00750ECD">
      <w:pPr>
        <w:pStyle w:val="Heading2"/>
        <w:rPr>
          <w:lang w:val="en-NZ"/>
        </w:rPr>
      </w:pPr>
      <w:bookmarkStart w:id="389" w:name="_Toc456861015"/>
      <w:r>
        <w:rPr>
          <w:lang w:val="en-NZ"/>
        </w:rPr>
        <w:t>Compliance to standards</w:t>
      </w:r>
      <w:bookmarkEnd w:id="389"/>
    </w:p>
    <w:p w14:paraId="58EEB749" w14:textId="77777777" w:rsidR="00BB475B" w:rsidRPr="00000FF7" w:rsidRDefault="00BB475B" w:rsidP="00BB475B">
      <w:pPr>
        <w:rPr>
          <w:lang w:val="en-NZ"/>
        </w:rPr>
      </w:pPr>
      <w:r>
        <w:rPr>
          <w:lang w:val="en-NZ"/>
        </w:rPr>
        <w:t>N/A</w:t>
      </w:r>
    </w:p>
    <w:p w14:paraId="58FA44D5" w14:textId="77777777" w:rsidR="00BB475B" w:rsidRDefault="00BB475B" w:rsidP="00750ECD">
      <w:pPr>
        <w:pStyle w:val="Heading2"/>
        <w:rPr>
          <w:lang w:val="en-NZ"/>
        </w:rPr>
      </w:pPr>
      <w:bookmarkStart w:id="390" w:name="_Toc456861016"/>
      <w:r>
        <w:rPr>
          <w:lang w:val="en-NZ"/>
        </w:rPr>
        <w:t>Regulatory requirements</w:t>
      </w:r>
      <w:bookmarkEnd w:id="390"/>
    </w:p>
    <w:p w14:paraId="142F8D01" w14:textId="77777777" w:rsidR="00BB475B" w:rsidRPr="00000FF7" w:rsidRDefault="00BB475B" w:rsidP="00673DBE">
      <w:pPr>
        <w:pStyle w:val="ListParagraph"/>
        <w:numPr>
          <w:ilvl w:val="0"/>
          <w:numId w:val="10"/>
        </w:numPr>
        <w:rPr>
          <w:lang w:val="en-NZ"/>
        </w:rPr>
      </w:pPr>
      <w:r>
        <w:rPr>
          <w:lang w:val="en-NZ"/>
        </w:rPr>
        <w:t>Refer to BRD, section L item 6: "</w:t>
      </w:r>
      <w:r w:rsidRPr="002A73C9">
        <w:rPr>
          <w:lang w:val="en-NZ"/>
        </w:rPr>
        <w:t>Data must be stored on Australian servers</w:t>
      </w:r>
      <w:r>
        <w:rPr>
          <w:lang w:val="en-NZ"/>
        </w:rPr>
        <w:t>”</w:t>
      </w:r>
    </w:p>
    <w:p w14:paraId="7F4108DF" w14:textId="77777777" w:rsidR="00BB475B" w:rsidRDefault="00BB475B" w:rsidP="00750ECD">
      <w:pPr>
        <w:pStyle w:val="Heading2"/>
        <w:rPr>
          <w:lang w:val="en-NZ"/>
        </w:rPr>
      </w:pPr>
      <w:bookmarkStart w:id="391" w:name="_Toc456861017"/>
      <w:r>
        <w:rPr>
          <w:lang w:val="en-NZ"/>
        </w:rPr>
        <w:t>Other details</w:t>
      </w:r>
      <w:bookmarkEnd w:id="391"/>
    </w:p>
    <w:p w14:paraId="7CFE44F9" w14:textId="77777777" w:rsidR="00BB475B" w:rsidRPr="00000FF7" w:rsidRDefault="00BB475B" w:rsidP="00BB475B">
      <w:pPr>
        <w:rPr>
          <w:lang w:val="en-NZ"/>
        </w:rPr>
      </w:pPr>
      <w:r>
        <w:rPr>
          <w:lang w:val="en-NZ"/>
        </w:rPr>
        <w:t>N/A</w:t>
      </w:r>
    </w:p>
    <w:p w14:paraId="41A90F4D" w14:textId="77777777" w:rsidR="00BB475B" w:rsidRDefault="00BB475B" w:rsidP="00BB475B">
      <w:pPr>
        <w:spacing w:before="0" w:after="0" w:line="240" w:lineRule="auto"/>
        <w:rPr>
          <w:rFonts w:eastAsia="Times New Roman" w:cs="Arial"/>
          <w:b/>
          <w:bCs/>
          <w:color w:val="003366"/>
          <w:kern w:val="32"/>
          <w:sz w:val="32"/>
          <w:szCs w:val="32"/>
          <w:lang w:val="en-NZ"/>
        </w:rPr>
      </w:pPr>
      <w:r>
        <w:br w:type="page"/>
      </w:r>
    </w:p>
    <w:p w14:paraId="0DBCC6C8" w14:textId="77777777" w:rsidR="00BB475B" w:rsidRDefault="00BB475B" w:rsidP="00BB475B">
      <w:pPr>
        <w:pStyle w:val="Heading1"/>
      </w:pPr>
      <w:bookmarkStart w:id="392" w:name="_Ref396326771"/>
      <w:bookmarkStart w:id="393" w:name="_Toc456861018"/>
      <w:bookmarkStart w:id="394" w:name="_Ref381107836"/>
      <w:r>
        <w:lastRenderedPageBreak/>
        <w:t>Architecture</w:t>
      </w:r>
      <w:bookmarkEnd w:id="392"/>
      <w:bookmarkEnd w:id="393"/>
    </w:p>
    <w:p w14:paraId="1E2296EA" w14:textId="77777777" w:rsidR="00BB475B" w:rsidRDefault="00BB475B" w:rsidP="00BB475B">
      <w:pPr>
        <w:rPr>
          <w:lang w:val="en-NZ"/>
        </w:rPr>
      </w:pPr>
      <w:r>
        <w:rPr>
          <w:lang w:val="en-NZ"/>
        </w:rPr>
        <w:t>This section provides an overview of the solution, and includes:</w:t>
      </w:r>
    </w:p>
    <w:p w14:paraId="30044196" w14:textId="77777777" w:rsidR="00BB475B" w:rsidRDefault="00BB475B" w:rsidP="00673DBE">
      <w:pPr>
        <w:pStyle w:val="ListParagraph"/>
        <w:numPr>
          <w:ilvl w:val="0"/>
          <w:numId w:val="9"/>
        </w:numPr>
        <w:rPr>
          <w:lang w:val="en-NZ"/>
        </w:rPr>
      </w:pPr>
      <w:r w:rsidRPr="00201A03">
        <w:rPr>
          <w:b/>
          <w:lang w:val="en-NZ"/>
        </w:rPr>
        <w:t>System Architecture</w:t>
      </w:r>
      <w:r>
        <w:rPr>
          <w:lang w:val="en-NZ"/>
        </w:rPr>
        <w:t>: How the system is built, showing the components and how they integrate</w:t>
      </w:r>
    </w:p>
    <w:p w14:paraId="2E54E246" w14:textId="77777777" w:rsidR="00BB475B" w:rsidRDefault="00BB475B" w:rsidP="00673DBE">
      <w:pPr>
        <w:pStyle w:val="ListParagraph"/>
        <w:numPr>
          <w:ilvl w:val="0"/>
          <w:numId w:val="9"/>
        </w:numPr>
        <w:rPr>
          <w:lang w:val="en-NZ"/>
        </w:rPr>
      </w:pPr>
      <w:r w:rsidRPr="00201A03">
        <w:rPr>
          <w:b/>
          <w:lang w:val="en-NZ"/>
        </w:rPr>
        <w:t>Integration Architecture</w:t>
      </w:r>
      <w:r>
        <w:rPr>
          <w:lang w:val="en-NZ"/>
        </w:rPr>
        <w:t xml:space="preserve">: Detailed protocols and data exchange between components are shown in an integration architecture, such as web service specifications </w:t>
      </w:r>
    </w:p>
    <w:p w14:paraId="0979558D" w14:textId="77777777" w:rsidR="00BB475B" w:rsidRDefault="00BB475B" w:rsidP="00673DBE">
      <w:pPr>
        <w:pStyle w:val="ListParagraph"/>
        <w:numPr>
          <w:ilvl w:val="0"/>
          <w:numId w:val="9"/>
        </w:numPr>
        <w:rPr>
          <w:lang w:val="en-NZ"/>
        </w:rPr>
      </w:pPr>
      <w:r>
        <w:rPr>
          <w:b/>
          <w:lang w:val="en-NZ"/>
        </w:rPr>
        <w:t>Deployment Architecture</w:t>
      </w:r>
      <w:r w:rsidRPr="00D75098">
        <w:rPr>
          <w:lang w:val="en-NZ"/>
        </w:rPr>
        <w:t>:</w:t>
      </w:r>
      <w:r>
        <w:rPr>
          <w:b/>
          <w:lang w:val="en-NZ"/>
        </w:rPr>
        <w:t xml:space="preserve"> </w:t>
      </w:r>
      <w:r w:rsidRPr="00D75098">
        <w:rPr>
          <w:lang w:val="en-NZ"/>
        </w:rPr>
        <w:t>The deployment of the systems on infrastructure</w:t>
      </w:r>
    </w:p>
    <w:p w14:paraId="0ED3A598" w14:textId="77777777" w:rsidR="00BB475B" w:rsidRDefault="00BB475B" w:rsidP="00673DBE">
      <w:pPr>
        <w:pStyle w:val="ListParagraph"/>
        <w:numPr>
          <w:ilvl w:val="0"/>
          <w:numId w:val="9"/>
        </w:numPr>
        <w:rPr>
          <w:lang w:val="en-NZ"/>
        </w:rPr>
      </w:pPr>
      <w:r>
        <w:rPr>
          <w:b/>
          <w:lang w:val="en-NZ"/>
        </w:rPr>
        <w:t>Information Model</w:t>
      </w:r>
      <w:r w:rsidRPr="0089396B">
        <w:rPr>
          <w:lang w:val="en-NZ"/>
        </w:rPr>
        <w:t>:</w:t>
      </w:r>
      <w:r>
        <w:rPr>
          <w:lang w:val="en-NZ"/>
        </w:rPr>
        <w:t xml:space="preserve"> Any data model changes required from this FDS will be summarised in this section</w:t>
      </w:r>
    </w:p>
    <w:p w14:paraId="399D6EED" w14:textId="1AE72B1A" w:rsidR="00BB475B" w:rsidRPr="009834F5" w:rsidRDefault="00BB475B" w:rsidP="00673DBE">
      <w:pPr>
        <w:pStyle w:val="ListParagraph"/>
        <w:numPr>
          <w:ilvl w:val="0"/>
          <w:numId w:val="9"/>
        </w:numPr>
        <w:rPr>
          <w:lang w:val="en-NZ"/>
        </w:rPr>
      </w:pPr>
      <w:r>
        <w:rPr>
          <w:b/>
          <w:lang w:val="en-NZ"/>
        </w:rPr>
        <w:t>Application Flow</w:t>
      </w:r>
      <w:r w:rsidRPr="00E575FB">
        <w:rPr>
          <w:lang w:val="en-NZ"/>
        </w:rPr>
        <w:t>:</w:t>
      </w:r>
      <w:r>
        <w:rPr>
          <w:lang w:val="en-NZ"/>
        </w:rPr>
        <w:t xml:space="preserve"> The overall application flow is described (either diagrammatically or in words)</w:t>
      </w:r>
    </w:p>
    <w:p w14:paraId="67B54480" w14:textId="77777777" w:rsidR="00BB475B" w:rsidRDefault="00BB475B" w:rsidP="00750ECD">
      <w:pPr>
        <w:pStyle w:val="Heading2"/>
        <w:rPr>
          <w:lang w:val="en-NZ"/>
        </w:rPr>
      </w:pPr>
      <w:bookmarkStart w:id="395" w:name="_Toc456861019"/>
      <w:r>
        <w:rPr>
          <w:lang w:val="en-NZ"/>
        </w:rPr>
        <w:t>System Architecture</w:t>
      </w:r>
      <w:bookmarkEnd w:id="395"/>
    </w:p>
    <w:p w14:paraId="3011CA80" w14:textId="3D800AD8" w:rsidR="00BB475B" w:rsidRPr="000A0E6F" w:rsidRDefault="00BB475B" w:rsidP="00BB475B">
      <w:pPr>
        <w:tabs>
          <w:tab w:val="left" w:pos="7575"/>
        </w:tabs>
        <w:rPr>
          <w:lang w:val="en-NZ"/>
        </w:rPr>
      </w:pPr>
      <w:r>
        <w:rPr>
          <w:lang w:val="en-NZ"/>
        </w:rPr>
        <w:t>The diagram (</w:t>
      </w:r>
      <w:r>
        <w:rPr>
          <w:lang w:val="en-NZ"/>
        </w:rPr>
        <w:fldChar w:fldCharType="begin"/>
      </w:r>
      <w:r>
        <w:rPr>
          <w:lang w:val="en-NZ"/>
        </w:rPr>
        <w:instrText xml:space="preserve"> REF _Ref393357085 \h </w:instrText>
      </w:r>
      <w:r>
        <w:rPr>
          <w:lang w:val="en-NZ"/>
        </w:rPr>
      </w:r>
      <w:r>
        <w:rPr>
          <w:lang w:val="en-NZ"/>
        </w:rPr>
        <w:fldChar w:fldCharType="separate"/>
      </w:r>
      <w:r w:rsidR="00366735">
        <w:t xml:space="preserve">Figure </w:t>
      </w:r>
      <w:r w:rsidR="00366735">
        <w:rPr>
          <w:noProof/>
        </w:rPr>
        <w:t>1</w:t>
      </w:r>
      <w:r>
        <w:rPr>
          <w:lang w:val="en-NZ"/>
        </w:rPr>
        <w:fldChar w:fldCharType="end"/>
      </w:r>
      <w:r>
        <w:rPr>
          <w:lang w:val="en-NZ"/>
        </w:rPr>
        <w:t xml:space="preserve">, </w:t>
      </w:r>
      <w:r>
        <w:rPr>
          <w:lang w:val="en-NZ"/>
        </w:rPr>
        <w:fldChar w:fldCharType="begin"/>
      </w:r>
      <w:r>
        <w:rPr>
          <w:lang w:val="en-NZ"/>
        </w:rPr>
        <w:instrText xml:space="preserve"> REF _Ref394489353 \p \h </w:instrText>
      </w:r>
      <w:r>
        <w:rPr>
          <w:lang w:val="en-NZ"/>
        </w:rPr>
      </w:r>
      <w:r>
        <w:rPr>
          <w:lang w:val="en-NZ"/>
        </w:rPr>
        <w:fldChar w:fldCharType="separate"/>
      </w:r>
      <w:r w:rsidR="00366735">
        <w:rPr>
          <w:lang w:val="en-NZ"/>
        </w:rPr>
        <w:t>below</w:t>
      </w:r>
      <w:r>
        <w:rPr>
          <w:lang w:val="en-NZ"/>
        </w:rPr>
        <w:fldChar w:fldCharType="end"/>
      </w:r>
      <w:r>
        <w:rPr>
          <w:lang w:val="en-NZ"/>
        </w:rPr>
        <w:t xml:space="preserve">) illustrates the system components and how they integrate. </w:t>
      </w:r>
      <w:r>
        <w:t>Main points are:</w:t>
      </w:r>
    </w:p>
    <w:p w14:paraId="4DB2D584" w14:textId="0BF4C526" w:rsidR="00BB475B" w:rsidRDefault="00274CB7" w:rsidP="00673DBE">
      <w:pPr>
        <w:pStyle w:val="ListParagraph"/>
        <w:numPr>
          <w:ilvl w:val="0"/>
          <w:numId w:val="9"/>
        </w:numPr>
      </w:pPr>
      <w:r>
        <w:t>System is web-based</w:t>
      </w:r>
    </w:p>
    <w:p w14:paraId="1F89FE7D" w14:textId="5C3703EE" w:rsidR="00274CB7" w:rsidRDefault="00274CB7" w:rsidP="00673DBE">
      <w:pPr>
        <w:pStyle w:val="ListParagraph"/>
        <w:numPr>
          <w:ilvl w:val="0"/>
          <w:numId w:val="9"/>
        </w:numPr>
      </w:pPr>
      <w:r>
        <w:t>Web-based interface allows use on desktop with a mouse</w:t>
      </w:r>
    </w:p>
    <w:p w14:paraId="17B6D5DB" w14:textId="7239D950" w:rsidR="00274CB7" w:rsidRDefault="00274CB7" w:rsidP="00673DBE">
      <w:pPr>
        <w:pStyle w:val="ListParagraph"/>
        <w:numPr>
          <w:ilvl w:val="0"/>
          <w:numId w:val="9"/>
        </w:numPr>
      </w:pPr>
      <w:r>
        <w:t>Can also be used via tablet computer using tap, swipe and pinch gestures</w:t>
      </w:r>
    </w:p>
    <w:p w14:paraId="459EA557" w14:textId="72036759" w:rsidR="00274CB7" w:rsidRDefault="00274CB7" w:rsidP="00673DBE">
      <w:pPr>
        <w:pStyle w:val="ListParagraph"/>
        <w:numPr>
          <w:ilvl w:val="0"/>
          <w:numId w:val="9"/>
        </w:numPr>
      </w:pPr>
      <w:r>
        <w:t>Both desktop and tablet experiences are possible with the same interface</w:t>
      </w:r>
    </w:p>
    <w:p w14:paraId="25B85400" w14:textId="35DA5DA4" w:rsidR="009834F5" w:rsidRDefault="009834F5" w:rsidP="00673DBE">
      <w:pPr>
        <w:pStyle w:val="ListParagraph"/>
        <w:numPr>
          <w:ilvl w:val="0"/>
          <w:numId w:val="9"/>
        </w:numPr>
      </w:pPr>
      <w:r>
        <w:t xml:space="preserve">The same screen definitions for Tablet and Web will be shared. This might be enabled by using HTML5 screens? </w:t>
      </w:r>
    </w:p>
    <w:p w14:paraId="596C8841" w14:textId="2B7B578C" w:rsidR="009834F5" w:rsidRDefault="009834F5" w:rsidP="00673DBE">
      <w:pPr>
        <w:pStyle w:val="ListParagraph"/>
        <w:numPr>
          <w:ilvl w:val="0"/>
          <w:numId w:val="9"/>
        </w:numPr>
      </w:pPr>
      <w:r>
        <w:t xml:space="preserve">Mobile app will be a different application altogether and hence a different set of screens. </w:t>
      </w:r>
    </w:p>
    <w:p w14:paraId="6A379412" w14:textId="185803D3" w:rsidR="00274CB7" w:rsidRDefault="00274CB7" w:rsidP="00673DBE">
      <w:pPr>
        <w:pStyle w:val="ListParagraph"/>
        <w:numPr>
          <w:ilvl w:val="0"/>
          <w:numId w:val="9"/>
        </w:numPr>
      </w:pPr>
      <w:r>
        <w:t xml:space="preserve">An app (developed in HTML5) will be derived from the interface code base to enable faster user experience on a future-developed app for the system. For the app, local database caching on the tablet platform will be </w:t>
      </w:r>
      <w:r w:rsidR="0080154C">
        <w:t>implemented</w:t>
      </w:r>
      <w:r>
        <w:t xml:space="preserve"> (subject to patient data privacy and duty of care/clinical safety requirements)</w:t>
      </w:r>
    </w:p>
    <w:p w14:paraId="60B6179F" w14:textId="7311D1C2" w:rsidR="00BB475B" w:rsidRDefault="00F8552E" w:rsidP="00BB475B">
      <w:pPr>
        <w:tabs>
          <w:tab w:val="left" w:pos="7575"/>
        </w:tabs>
        <w:rPr>
          <w:lang w:val="en-NZ"/>
        </w:rPr>
      </w:pPr>
      <w:r>
        <w:object w:dxaOrig="15975" w:dyaOrig="10786" w14:anchorId="431CC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293.9pt" o:ole="">
            <v:imagedata r:id="rId14" o:title=""/>
          </v:shape>
          <o:OLEObject Type="Embed" ProgID="Visio.Drawing.15" ShapeID="_x0000_i1025" DrawAspect="Content" ObjectID="_1530610667" r:id="rId15"/>
        </w:object>
      </w:r>
    </w:p>
    <w:p w14:paraId="71B89ADD" w14:textId="49787B7E" w:rsidR="00BB475B" w:rsidRDefault="00BB475B" w:rsidP="00BB475B">
      <w:pPr>
        <w:pStyle w:val="Caption"/>
        <w:jc w:val="center"/>
      </w:pPr>
      <w:bookmarkStart w:id="396" w:name="_Ref393357085"/>
      <w:bookmarkStart w:id="397" w:name="_Toc393436545"/>
      <w:bookmarkStart w:id="398" w:name="_Ref394489353"/>
      <w:bookmarkStart w:id="399" w:name="_Toc456861092"/>
      <w:r>
        <w:t xml:space="preserve">Figure </w:t>
      </w:r>
      <w:r>
        <w:fldChar w:fldCharType="begin"/>
      </w:r>
      <w:r>
        <w:instrText xml:space="preserve"> SEQ Figure \* ARABIC </w:instrText>
      </w:r>
      <w:r>
        <w:fldChar w:fldCharType="separate"/>
      </w:r>
      <w:r w:rsidR="00366735">
        <w:rPr>
          <w:noProof/>
        </w:rPr>
        <w:t>1</w:t>
      </w:r>
      <w:r>
        <w:fldChar w:fldCharType="end"/>
      </w:r>
      <w:bookmarkEnd w:id="396"/>
      <w:r>
        <w:t xml:space="preserve"> - Overall system architecture</w:t>
      </w:r>
      <w:bookmarkEnd w:id="397"/>
      <w:bookmarkEnd w:id="398"/>
      <w:bookmarkEnd w:id="399"/>
    </w:p>
    <w:p w14:paraId="1FF606AC" w14:textId="77777777" w:rsidR="00BB475B" w:rsidRDefault="00BB475B" w:rsidP="00BB475B"/>
    <w:p w14:paraId="55F0CC67" w14:textId="6B8514E1" w:rsidR="00C519DD" w:rsidRDefault="00C519DD" w:rsidP="00BB475B">
      <w:r>
        <w:t>In all deployments – desktop web, or mobile/tablet app – the data mode and application logic must be separate from the HTML5 code. This way we can take the HTML5 code and use it across both deployments without any change to the presentation layer.</w:t>
      </w:r>
    </w:p>
    <w:p w14:paraId="64482D43" w14:textId="3FFD4E90" w:rsidR="00C519DD" w:rsidRDefault="00C519DD" w:rsidP="00C519DD">
      <w:pPr>
        <w:pStyle w:val="Heading3"/>
      </w:pPr>
      <w:bookmarkStart w:id="400" w:name="_Toc456861020"/>
      <w:r>
        <w:t>MVC Architecture</w:t>
      </w:r>
      <w:bookmarkEnd w:id="400"/>
    </w:p>
    <w:p w14:paraId="47FF4A48" w14:textId="08002829" w:rsidR="00E04561" w:rsidRDefault="00E04561" w:rsidP="00BB475B">
      <w:r>
        <w:t>The system will be built on an MVC architecture – Model-View-Controller. MVC architectures are essentially a structured way to organise the components of a system that consist of:</w:t>
      </w:r>
    </w:p>
    <w:p w14:paraId="540968A3" w14:textId="170CD371" w:rsidR="00E04561" w:rsidRDefault="00E04561" w:rsidP="00673DBE">
      <w:pPr>
        <w:pStyle w:val="ListParagraph"/>
        <w:numPr>
          <w:ilvl w:val="0"/>
          <w:numId w:val="9"/>
        </w:numPr>
      </w:pPr>
      <w:r>
        <w:t>A presentation layer: The “View”</w:t>
      </w:r>
    </w:p>
    <w:p w14:paraId="6218428E" w14:textId="294A68DB" w:rsidR="00E04561" w:rsidRDefault="00E04561" w:rsidP="00673DBE">
      <w:pPr>
        <w:pStyle w:val="ListParagraph"/>
        <w:numPr>
          <w:ilvl w:val="0"/>
          <w:numId w:val="9"/>
        </w:numPr>
      </w:pPr>
      <w:r>
        <w:t>The data layer: The “Model”</w:t>
      </w:r>
    </w:p>
    <w:p w14:paraId="26A56D68" w14:textId="718DA12E" w:rsidR="00E04561" w:rsidRDefault="00E04561" w:rsidP="00673DBE">
      <w:pPr>
        <w:pStyle w:val="ListParagraph"/>
        <w:numPr>
          <w:ilvl w:val="0"/>
          <w:numId w:val="9"/>
        </w:numPr>
      </w:pPr>
      <w:r>
        <w:t>The application logic layer: The “Controller”</w:t>
      </w:r>
    </w:p>
    <w:p w14:paraId="38FEC262" w14:textId="77777777" w:rsidR="00E04561" w:rsidRDefault="00E04561" w:rsidP="00E04561">
      <w:r>
        <w:t xml:space="preserve">The main abstraction occurs around the presentation layer (view) and data layer (model). However, application logic should also be abstracted. </w:t>
      </w:r>
    </w:p>
    <w:p w14:paraId="0D0144EF" w14:textId="3D6487AB" w:rsidR="00E04561" w:rsidRPr="00E04561" w:rsidRDefault="00E04561" w:rsidP="00E04561">
      <w:pPr>
        <w:rPr>
          <w:b/>
        </w:rPr>
      </w:pPr>
      <w:r w:rsidRPr="00E04561">
        <w:rPr>
          <w:b/>
        </w:rPr>
        <w:t>Data Layer</w:t>
      </w:r>
    </w:p>
    <w:p w14:paraId="1A734649" w14:textId="587B127D" w:rsidR="00E04561" w:rsidRDefault="00E04561" w:rsidP="00E04561">
      <w:r>
        <w:t xml:space="preserve">We will contain the model in a separate library package which abstracts the detail around data access and manipulation. Within the application logic layer, or the presentation layer itself, there should be no embedding of low-level code to access the data. For example, to access patient details, a SOAP (XML) or RESTful (JSON) web service is called. However, the code for accessing this function will be hidden behind a function called </w:t>
      </w:r>
      <w:r w:rsidRPr="00E04561">
        <w:rPr>
          <w:rFonts w:ascii="Courier New" w:hAnsi="Courier New" w:cs="Courier New"/>
        </w:rPr>
        <w:t>getPatientFile</w:t>
      </w:r>
      <w:r>
        <w:rPr>
          <w:rFonts w:ascii="Courier New" w:hAnsi="Courier New" w:cs="Courier New"/>
        </w:rPr>
        <w:t xml:space="preserve"> </w:t>
      </w:r>
      <w:r>
        <w:t>with simple parameters to identify the patient (name, address, DOB) passed as inputs. The response can come back in an XML file, but the protocol is abstracted – if we choose to move to, say, a WebAPI protocol in future, the function call will be unchanged.</w:t>
      </w:r>
    </w:p>
    <w:p w14:paraId="015383AE" w14:textId="5ECB4880" w:rsidR="00E04561" w:rsidRPr="00E04561" w:rsidRDefault="00E04561" w:rsidP="00E04561">
      <w:pPr>
        <w:rPr>
          <w:b/>
        </w:rPr>
      </w:pPr>
      <w:r w:rsidRPr="00E04561">
        <w:rPr>
          <w:b/>
        </w:rPr>
        <w:t>Application Logic Layer</w:t>
      </w:r>
    </w:p>
    <w:p w14:paraId="035E4D12" w14:textId="77777777" w:rsidR="00F43BC3" w:rsidRDefault="00E04561" w:rsidP="00E04561">
      <w:r>
        <w:t xml:space="preserve">Any processing of data that occurs external to the data model should also be abstracted into a separate library (the “Controller”). This part of the system will take data and inputs from the user and present them. </w:t>
      </w:r>
    </w:p>
    <w:p w14:paraId="3297F420" w14:textId="6F6AD119" w:rsidR="00F43BC3" w:rsidRDefault="00E04561" w:rsidP="00E04561">
      <w:r>
        <w:t xml:space="preserve">For example, </w:t>
      </w:r>
      <w:r w:rsidR="00F43BC3">
        <w:t xml:space="preserve">some data mining functionality that fuses different health data together would appear in this layer. As with the above example, we would place this in an abstracted library. For the data mining, the inputs might be several data sets, and the output would be a subset of data where “confluence” is detected based on intelligent or semi-intelligent algorithms. Output would be displayed on the presentation layer. </w:t>
      </w:r>
    </w:p>
    <w:p w14:paraId="2796C9DF" w14:textId="1635D225" w:rsidR="00E04561" w:rsidRDefault="00F43BC3" w:rsidP="00E04561">
      <w:r>
        <w:t xml:space="preserve">Similarly the </w:t>
      </w:r>
      <w:r w:rsidR="00A45DC7">
        <w:t xml:space="preserve">PGS </w:t>
      </w:r>
      <w:r>
        <w:t xml:space="preserve">“fluents” mechanism would be abstracted in this layer, but the output would be directed back to </w:t>
      </w:r>
      <w:r w:rsidR="00694FF3">
        <w:t>the data model itself.</w:t>
      </w:r>
    </w:p>
    <w:p w14:paraId="5817EAE4" w14:textId="289B1FFF" w:rsidR="00C519DD" w:rsidRPr="00C519DD" w:rsidRDefault="00C519DD" w:rsidP="00E04561">
      <w:pPr>
        <w:rPr>
          <w:b/>
        </w:rPr>
      </w:pPr>
      <w:r w:rsidRPr="00C519DD">
        <w:rPr>
          <w:b/>
        </w:rPr>
        <w:t>Presentation Layer</w:t>
      </w:r>
    </w:p>
    <w:p w14:paraId="429316DC" w14:textId="799500AF" w:rsidR="00C519DD" w:rsidRPr="00C519DD" w:rsidRDefault="00C519DD" w:rsidP="00BB475B">
      <w:pPr>
        <w:spacing w:before="0" w:after="0" w:line="240" w:lineRule="auto"/>
        <w:rPr>
          <w:lang w:val="en-NZ"/>
        </w:rPr>
      </w:pPr>
      <w:r>
        <w:rPr>
          <w:lang w:val="en-NZ"/>
        </w:rPr>
        <w:t xml:space="preserve">The presentation layer deals entirely in the UI space. How data is presented, and the visual appearance is covered here. It is vital that no data model or application logic (as described above) should appear here. For an HTML5-based application, we must make sure that there is no embedded JavaScript in the HTML5 code (JavaScript should be kept in separate Jscript files in the application logic layer), and definitely </w:t>
      </w:r>
      <w:r w:rsidRPr="00C519DD">
        <w:rPr>
          <w:u w:val="single"/>
          <w:lang w:val="en-NZ"/>
        </w:rPr>
        <w:t>no SQL scripts</w:t>
      </w:r>
      <w:r>
        <w:rPr>
          <w:lang w:val="en-NZ"/>
        </w:rPr>
        <w:t>!</w:t>
      </w:r>
    </w:p>
    <w:p w14:paraId="629408A0" w14:textId="77777777" w:rsidR="00BB475B" w:rsidRDefault="00BB475B" w:rsidP="00BB475B">
      <w:pPr>
        <w:spacing w:before="0" w:after="0" w:line="240" w:lineRule="auto"/>
      </w:pPr>
      <w:bookmarkStart w:id="401" w:name="_Toc393436477"/>
      <w:r>
        <w:br w:type="page"/>
      </w:r>
    </w:p>
    <w:p w14:paraId="641BCBC6" w14:textId="77777777" w:rsidR="00BB475B" w:rsidRPr="00D10D89" w:rsidRDefault="00BB475B" w:rsidP="00BB475B">
      <w:pPr>
        <w:spacing w:before="0" w:after="0" w:line="240" w:lineRule="auto"/>
      </w:pPr>
    </w:p>
    <w:p w14:paraId="1965491E" w14:textId="77777777" w:rsidR="00BB475B" w:rsidRDefault="00BB475B" w:rsidP="00750ECD">
      <w:pPr>
        <w:pStyle w:val="Heading2"/>
      </w:pPr>
      <w:bookmarkStart w:id="402" w:name="_Toc456861021"/>
      <w:r>
        <w:t>Integration Architecture (Web Services</w:t>
      </w:r>
      <w:bookmarkEnd w:id="401"/>
      <w:r>
        <w:t>)</w:t>
      </w:r>
      <w:bookmarkEnd w:id="402"/>
    </w:p>
    <w:p w14:paraId="5DB2C3BC" w14:textId="0DA68A4A" w:rsidR="00BB475B" w:rsidRDefault="00BB475B" w:rsidP="00BB475B">
      <w:pPr>
        <w:rPr>
          <w:lang w:val="en-NZ"/>
        </w:rPr>
      </w:pPr>
      <w:r>
        <w:rPr>
          <w:lang w:val="en-NZ"/>
        </w:rPr>
        <w:t xml:space="preserve">As shown in the system architecture in </w:t>
      </w:r>
      <w:r>
        <w:rPr>
          <w:lang w:val="en-NZ"/>
        </w:rPr>
        <w:fldChar w:fldCharType="begin"/>
      </w:r>
      <w:r>
        <w:rPr>
          <w:lang w:val="en-NZ"/>
        </w:rPr>
        <w:instrText xml:space="preserve"> REF _Ref393357085 \h </w:instrText>
      </w:r>
      <w:r>
        <w:rPr>
          <w:lang w:val="en-NZ"/>
        </w:rPr>
      </w:r>
      <w:r>
        <w:rPr>
          <w:lang w:val="en-NZ"/>
        </w:rPr>
        <w:fldChar w:fldCharType="separate"/>
      </w:r>
      <w:r w:rsidR="00366735">
        <w:t xml:space="preserve">Figure </w:t>
      </w:r>
      <w:r w:rsidR="00366735">
        <w:rPr>
          <w:noProof/>
        </w:rPr>
        <w:t>1</w:t>
      </w:r>
      <w:r>
        <w:rPr>
          <w:lang w:val="en-NZ"/>
        </w:rPr>
        <w:fldChar w:fldCharType="end"/>
      </w:r>
      <w:r>
        <w:rPr>
          <w:lang w:val="en-NZ"/>
        </w:rPr>
        <w:t>, there are several web services required for the components to pass data between each other.</w:t>
      </w:r>
    </w:p>
    <w:p w14:paraId="2E0BFA36" w14:textId="77777777" w:rsidR="00BB475B" w:rsidRDefault="00BB475B" w:rsidP="00BB475B">
      <w:pPr>
        <w:rPr>
          <w:lang w:val="en-NZ"/>
        </w:rPr>
      </w:pPr>
      <w:r w:rsidRPr="00FB17D9">
        <w:rPr>
          <w:highlight w:val="yellow"/>
          <w:lang w:val="en-NZ"/>
        </w:rPr>
        <w:t>TODO</w:t>
      </w:r>
    </w:p>
    <w:p w14:paraId="1C8AA736" w14:textId="77777777" w:rsidR="00BB475B" w:rsidRDefault="00BB475B" w:rsidP="00BB475B">
      <w:pPr>
        <w:rPr>
          <w:lang w:val="en-NZ"/>
        </w:rPr>
      </w:pPr>
    </w:p>
    <w:p w14:paraId="0E3D81EF" w14:textId="77777777" w:rsidR="00BB475B" w:rsidRDefault="00BB475B" w:rsidP="00BB475B">
      <w:pPr>
        <w:pStyle w:val="Heading3"/>
        <w:ind w:left="1288"/>
      </w:pPr>
      <w:bookmarkStart w:id="403" w:name="_Ref394525160"/>
      <w:bookmarkStart w:id="404" w:name="_Toc456861022"/>
      <w:r>
        <w:t>Sequences</w:t>
      </w:r>
      <w:bookmarkEnd w:id="403"/>
      <w:bookmarkEnd w:id="404"/>
    </w:p>
    <w:p w14:paraId="68AE73F4" w14:textId="77777777" w:rsidR="00BB475B" w:rsidRPr="00FB17D9" w:rsidRDefault="00BB475B" w:rsidP="00BB475B">
      <w:pPr>
        <w:rPr>
          <w:lang w:val="en-NZ"/>
        </w:rPr>
      </w:pPr>
    </w:p>
    <w:p w14:paraId="07A35872" w14:textId="77777777" w:rsidR="00BB475B" w:rsidRDefault="00BB475B" w:rsidP="00BB475B">
      <w:pPr>
        <w:pStyle w:val="Heading3"/>
        <w:ind w:left="1288"/>
      </w:pPr>
      <w:bookmarkStart w:id="405" w:name="_Toc402644477"/>
      <w:bookmarkStart w:id="406" w:name="_Toc402644478"/>
      <w:bookmarkStart w:id="407" w:name="_Toc402644479"/>
      <w:bookmarkStart w:id="408" w:name="_Toc402644480"/>
      <w:bookmarkStart w:id="409" w:name="_Toc402644481"/>
      <w:bookmarkStart w:id="410" w:name="_Toc402644482"/>
      <w:bookmarkStart w:id="411" w:name="_Toc402644483"/>
      <w:bookmarkStart w:id="412" w:name="_Toc402644484"/>
      <w:bookmarkStart w:id="413" w:name="_Toc402644485"/>
      <w:bookmarkStart w:id="414" w:name="_Toc402644486"/>
      <w:bookmarkStart w:id="415" w:name="_Toc402644487"/>
      <w:bookmarkStart w:id="416" w:name="_Toc402644488"/>
      <w:bookmarkStart w:id="417" w:name="_Toc402644489"/>
      <w:bookmarkStart w:id="418" w:name="_Toc402644490"/>
      <w:bookmarkStart w:id="419" w:name="_Toc402644491"/>
      <w:bookmarkStart w:id="420" w:name="_Toc402644492"/>
      <w:bookmarkStart w:id="421" w:name="_Toc402644493"/>
      <w:bookmarkStart w:id="422" w:name="_Toc402644494"/>
      <w:bookmarkStart w:id="423" w:name="_Toc402644495"/>
      <w:bookmarkStart w:id="424" w:name="_Toc402644496"/>
      <w:bookmarkStart w:id="425" w:name="_Toc402644497"/>
      <w:bookmarkStart w:id="426" w:name="_Toc402644498"/>
      <w:bookmarkStart w:id="427" w:name="_Toc402644499"/>
      <w:bookmarkStart w:id="428" w:name="_Toc402644500"/>
      <w:bookmarkStart w:id="429" w:name="_Toc402644501"/>
      <w:bookmarkStart w:id="430" w:name="_Toc402644502"/>
      <w:bookmarkStart w:id="431" w:name="_Toc402644503"/>
      <w:bookmarkStart w:id="432" w:name="_Toc402644504"/>
      <w:bookmarkStart w:id="433" w:name="_Toc402644505"/>
      <w:bookmarkStart w:id="434" w:name="_Toc402644506"/>
      <w:bookmarkStart w:id="435" w:name="_Toc402644507"/>
      <w:bookmarkStart w:id="436" w:name="_Toc402644508"/>
      <w:bookmarkStart w:id="437" w:name="_Toc402644509"/>
      <w:bookmarkStart w:id="438" w:name="_Toc402644510"/>
      <w:bookmarkStart w:id="439" w:name="_Toc402644511"/>
      <w:bookmarkStart w:id="440" w:name="_Toc402644512"/>
      <w:bookmarkStart w:id="441" w:name="_Toc402644513"/>
      <w:bookmarkStart w:id="442" w:name="_Toc402644514"/>
      <w:bookmarkStart w:id="443" w:name="_Toc402644515"/>
      <w:bookmarkStart w:id="444" w:name="_Toc402644516"/>
      <w:bookmarkStart w:id="445" w:name="_Toc402644517"/>
      <w:bookmarkStart w:id="446" w:name="_Toc402644518"/>
      <w:bookmarkStart w:id="447" w:name="_Toc402644519"/>
      <w:bookmarkStart w:id="448" w:name="_Toc402644520"/>
      <w:bookmarkStart w:id="449" w:name="_Toc402644521"/>
      <w:bookmarkStart w:id="450" w:name="_Ref394525201"/>
      <w:bookmarkStart w:id="451" w:name="_Toc456861023"/>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r>
        <w:t>Web Service Specifications</w:t>
      </w:r>
      <w:bookmarkEnd w:id="450"/>
      <w:bookmarkEnd w:id="451"/>
      <w:r>
        <w:t xml:space="preserve"> </w:t>
      </w:r>
    </w:p>
    <w:p w14:paraId="2084CA1C" w14:textId="77777777" w:rsidR="00BB475B" w:rsidRDefault="00BB475B" w:rsidP="00BB475B">
      <w:pPr>
        <w:rPr>
          <w:lang w:val="en-NZ"/>
        </w:rPr>
      </w:pPr>
      <w:r>
        <w:rPr>
          <w:lang w:val="en-NZ"/>
        </w:rPr>
        <w:t>This section describes the web services that are required to be built and exposed from the various systems:</w:t>
      </w:r>
    </w:p>
    <w:p w14:paraId="214A4C98" w14:textId="77777777" w:rsidR="00BB475B" w:rsidRPr="008A6049" w:rsidRDefault="00BB475B" w:rsidP="00BB475B">
      <w:pPr>
        <w:spacing w:before="0" w:after="0" w:line="240" w:lineRule="auto"/>
        <w:rPr>
          <w:lang w:val="en-NZ"/>
        </w:rPr>
      </w:pPr>
    </w:p>
    <w:p w14:paraId="3A693471" w14:textId="77777777" w:rsidR="00BB475B" w:rsidRDefault="00BB475B" w:rsidP="00BB475B">
      <w:pPr>
        <w:pStyle w:val="Heading4"/>
      </w:pPr>
      <w:r>
        <w:t>Webs service group 1</w:t>
      </w:r>
    </w:p>
    <w:p w14:paraId="710DA8FE" w14:textId="77777777" w:rsidR="00BB475B" w:rsidRDefault="00BB475B" w:rsidP="00BB475B">
      <w:pPr>
        <w:rPr>
          <w:lang w:val="en-NZ"/>
        </w:rPr>
      </w:pPr>
    </w:p>
    <w:tbl>
      <w:tblPr>
        <w:tblStyle w:val="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1754"/>
        <w:gridCol w:w="2419"/>
        <w:gridCol w:w="2915"/>
        <w:gridCol w:w="1348"/>
      </w:tblGrid>
      <w:tr w:rsidR="00BB475B" w14:paraId="6220D137"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560" w:type="dxa"/>
            <w:hideMark/>
          </w:tcPr>
          <w:p w14:paraId="3418FF3A" w14:textId="77777777" w:rsidR="00BB475B" w:rsidRDefault="00BB475B" w:rsidP="00272FE2">
            <w:pPr>
              <w:rPr>
                <w:lang w:val="en-NZ"/>
              </w:rPr>
            </w:pPr>
            <w:r>
              <w:rPr>
                <w:lang w:val="en-NZ"/>
              </w:rPr>
              <w:t>ID</w:t>
            </w:r>
          </w:p>
        </w:tc>
        <w:tc>
          <w:tcPr>
            <w:tcW w:w="1754" w:type="dxa"/>
            <w:hideMark/>
          </w:tcPr>
          <w:p w14:paraId="3E041DBA" w14:textId="77777777" w:rsidR="00BB475B" w:rsidRDefault="00BB475B" w:rsidP="00272FE2">
            <w:pPr>
              <w:rPr>
                <w:lang w:val="en-NZ"/>
              </w:rPr>
            </w:pPr>
            <w:r>
              <w:rPr>
                <w:lang w:val="en-NZ"/>
              </w:rPr>
              <w:t>Web Service</w:t>
            </w:r>
          </w:p>
        </w:tc>
        <w:tc>
          <w:tcPr>
            <w:tcW w:w="2419" w:type="dxa"/>
            <w:hideMark/>
          </w:tcPr>
          <w:p w14:paraId="3EF53140" w14:textId="77777777" w:rsidR="00BB475B" w:rsidRDefault="00BB475B" w:rsidP="00272FE2">
            <w:pPr>
              <w:rPr>
                <w:lang w:val="en-NZ"/>
              </w:rPr>
            </w:pPr>
            <w:r>
              <w:rPr>
                <w:lang w:val="en-NZ"/>
              </w:rPr>
              <w:t>Description</w:t>
            </w:r>
          </w:p>
        </w:tc>
        <w:tc>
          <w:tcPr>
            <w:tcW w:w="2915" w:type="dxa"/>
            <w:hideMark/>
          </w:tcPr>
          <w:p w14:paraId="5F6F456E" w14:textId="77777777" w:rsidR="00BB475B" w:rsidRDefault="00BB475B" w:rsidP="00272FE2">
            <w:pPr>
              <w:rPr>
                <w:lang w:val="en-NZ"/>
              </w:rPr>
            </w:pPr>
            <w:r>
              <w:rPr>
                <w:lang w:val="en-NZ"/>
              </w:rPr>
              <w:t>Parameters</w:t>
            </w:r>
          </w:p>
        </w:tc>
        <w:tc>
          <w:tcPr>
            <w:tcW w:w="1348" w:type="dxa"/>
            <w:hideMark/>
          </w:tcPr>
          <w:p w14:paraId="4AC77D5A" w14:textId="77777777" w:rsidR="00BB475B" w:rsidRDefault="00BB475B" w:rsidP="00272FE2">
            <w:pPr>
              <w:rPr>
                <w:lang w:val="en-NZ"/>
              </w:rPr>
            </w:pPr>
            <w:r>
              <w:rPr>
                <w:lang w:val="en-NZ"/>
              </w:rPr>
              <w:t>Return</w:t>
            </w:r>
          </w:p>
        </w:tc>
      </w:tr>
      <w:tr w:rsidR="00BB475B" w14:paraId="26C8D306" w14:textId="77777777" w:rsidTr="00272FE2">
        <w:trPr>
          <w:cantSplit/>
        </w:trPr>
        <w:tc>
          <w:tcPr>
            <w:tcW w:w="560" w:type="dxa"/>
          </w:tcPr>
          <w:p w14:paraId="20071DEC" w14:textId="613C5FF7" w:rsidR="00BB475B" w:rsidRDefault="00BB475B" w:rsidP="00272FE2">
            <w:pPr>
              <w:rPr>
                <w:lang w:val="en-NZ"/>
              </w:rPr>
            </w:pPr>
          </w:p>
        </w:tc>
        <w:tc>
          <w:tcPr>
            <w:tcW w:w="1754" w:type="dxa"/>
          </w:tcPr>
          <w:p w14:paraId="140757A2" w14:textId="6463BC51" w:rsidR="00BB475B" w:rsidRDefault="00BB475B" w:rsidP="00272FE2">
            <w:pPr>
              <w:rPr>
                <w:b/>
                <w:lang w:val="en-NZ"/>
              </w:rPr>
            </w:pPr>
          </w:p>
        </w:tc>
        <w:tc>
          <w:tcPr>
            <w:tcW w:w="2419" w:type="dxa"/>
          </w:tcPr>
          <w:p w14:paraId="698689BE" w14:textId="6463D15D" w:rsidR="00BB475B" w:rsidRDefault="00BB475B" w:rsidP="00272FE2">
            <w:pPr>
              <w:rPr>
                <w:lang w:val="en-NZ"/>
              </w:rPr>
            </w:pPr>
          </w:p>
        </w:tc>
        <w:tc>
          <w:tcPr>
            <w:tcW w:w="2915" w:type="dxa"/>
          </w:tcPr>
          <w:p w14:paraId="350AE7D5" w14:textId="2BFEADF1" w:rsidR="00BB475B" w:rsidRDefault="00BB475B" w:rsidP="00272FE2">
            <w:pPr>
              <w:rPr>
                <w:b/>
                <w:lang w:val="en-NZ"/>
              </w:rPr>
            </w:pPr>
          </w:p>
        </w:tc>
        <w:tc>
          <w:tcPr>
            <w:tcW w:w="1348" w:type="dxa"/>
          </w:tcPr>
          <w:p w14:paraId="7E6C9624" w14:textId="166140C6" w:rsidR="00BB475B" w:rsidRDefault="00BB475B" w:rsidP="00272FE2">
            <w:pPr>
              <w:rPr>
                <w:lang w:val="en-NZ"/>
              </w:rPr>
            </w:pPr>
          </w:p>
        </w:tc>
      </w:tr>
      <w:tr w:rsidR="00BB475B" w14:paraId="7DF06CDA" w14:textId="77777777" w:rsidTr="00272FE2">
        <w:trPr>
          <w:cantSplit/>
        </w:trPr>
        <w:tc>
          <w:tcPr>
            <w:tcW w:w="560" w:type="dxa"/>
          </w:tcPr>
          <w:p w14:paraId="01544F0C" w14:textId="77777777" w:rsidR="00BB475B" w:rsidRDefault="00BB475B" w:rsidP="00272FE2">
            <w:pPr>
              <w:rPr>
                <w:lang w:val="en-NZ"/>
              </w:rPr>
            </w:pPr>
          </w:p>
        </w:tc>
        <w:tc>
          <w:tcPr>
            <w:tcW w:w="1754" w:type="dxa"/>
          </w:tcPr>
          <w:p w14:paraId="1A6925E0" w14:textId="77777777" w:rsidR="00BB475B" w:rsidRPr="00DF0019" w:rsidRDefault="00BB475B" w:rsidP="00272FE2">
            <w:pPr>
              <w:rPr>
                <w:lang w:val="en-NZ"/>
              </w:rPr>
            </w:pPr>
          </w:p>
        </w:tc>
        <w:tc>
          <w:tcPr>
            <w:tcW w:w="2419" w:type="dxa"/>
          </w:tcPr>
          <w:p w14:paraId="4EDEC3CA" w14:textId="77777777" w:rsidR="00BB475B" w:rsidRDefault="00BB475B" w:rsidP="00272FE2">
            <w:pPr>
              <w:rPr>
                <w:lang w:val="en-NZ"/>
              </w:rPr>
            </w:pPr>
          </w:p>
        </w:tc>
        <w:tc>
          <w:tcPr>
            <w:tcW w:w="2915" w:type="dxa"/>
          </w:tcPr>
          <w:p w14:paraId="5309F150" w14:textId="77777777" w:rsidR="00BB475B" w:rsidRDefault="00BB475B" w:rsidP="00272FE2">
            <w:pPr>
              <w:rPr>
                <w:lang w:val="en-NZ"/>
              </w:rPr>
            </w:pPr>
          </w:p>
        </w:tc>
        <w:tc>
          <w:tcPr>
            <w:tcW w:w="1348" w:type="dxa"/>
          </w:tcPr>
          <w:p w14:paraId="3F7B72D0" w14:textId="77777777" w:rsidR="00BB475B" w:rsidRDefault="00BB475B" w:rsidP="00272FE2">
            <w:pPr>
              <w:keepNext/>
              <w:rPr>
                <w:lang w:val="en-NZ"/>
              </w:rPr>
            </w:pPr>
          </w:p>
        </w:tc>
      </w:tr>
    </w:tbl>
    <w:p w14:paraId="0B8CD87E" w14:textId="28FCF54E" w:rsidR="00BB475B" w:rsidRDefault="00BB475B" w:rsidP="00BB475B">
      <w:pPr>
        <w:pStyle w:val="Caption"/>
      </w:pPr>
      <w:bookmarkStart w:id="452" w:name="_Ref393451442"/>
      <w:bookmarkStart w:id="453" w:name="_Toc393436550"/>
      <w:bookmarkStart w:id="454" w:name="_Toc456861118"/>
      <w:r>
        <w:t xml:space="preserve">Table </w:t>
      </w:r>
      <w:r>
        <w:rPr>
          <w:b w:val="0"/>
          <w:bCs w:val="0"/>
        </w:rPr>
        <w:fldChar w:fldCharType="begin"/>
      </w:r>
      <w:r>
        <w:instrText xml:space="preserve"> SEQ Table \* ARABIC </w:instrText>
      </w:r>
      <w:r>
        <w:rPr>
          <w:b w:val="0"/>
          <w:bCs w:val="0"/>
        </w:rPr>
        <w:fldChar w:fldCharType="separate"/>
      </w:r>
      <w:r w:rsidR="00366735">
        <w:rPr>
          <w:noProof/>
        </w:rPr>
        <w:t>2</w:t>
      </w:r>
      <w:r>
        <w:rPr>
          <w:b w:val="0"/>
          <w:bCs w:val="0"/>
        </w:rPr>
        <w:fldChar w:fldCharType="end"/>
      </w:r>
      <w:bookmarkEnd w:id="452"/>
      <w:r>
        <w:t xml:space="preserve"> - Web services for Manage My Health to eTP Web integration</w:t>
      </w:r>
      <w:bookmarkEnd w:id="453"/>
      <w:bookmarkEnd w:id="454"/>
    </w:p>
    <w:p w14:paraId="3559FF77" w14:textId="77777777" w:rsidR="00BB475B" w:rsidRDefault="00BB475B" w:rsidP="00BB475B"/>
    <w:p w14:paraId="58AA39B7" w14:textId="77777777" w:rsidR="00BB475B" w:rsidRDefault="00BB475B" w:rsidP="00BB475B">
      <w:pPr>
        <w:rPr>
          <w:lang w:val="en-NZ"/>
        </w:rPr>
      </w:pPr>
    </w:p>
    <w:p w14:paraId="1575183F" w14:textId="77777777" w:rsidR="00BB475B" w:rsidRDefault="00BB475B" w:rsidP="00BB475B">
      <w:pPr>
        <w:pStyle w:val="Heading4"/>
      </w:pPr>
      <w:r>
        <w:t>XML / XSD / WSDL definitions</w:t>
      </w:r>
    </w:p>
    <w:p w14:paraId="482FD88A" w14:textId="77777777" w:rsidR="00BB475B" w:rsidRDefault="00BB475B" w:rsidP="00BB475B">
      <w:pPr>
        <w:rPr>
          <w:lang w:val="en-NZ"/>
        </w:rPr>
      </w:pPr>
      <w:r>
        <w:rPr>
          <w:lang w:val="en-NZ"/>
        </w:rPr>
        <w:t>The web services for integrating Manage My health (MMH) with eTP web (MEPACS system), and MMH with MDA (clinical audit tool) are defined by the following specification files. Please refer to the above sections for a description of how these services operate.</w:t>
      </w:r>
    </w:p>
    <w:p w14:paraId="6E93140D" w14:textId="77777777" w:rsidR="00BB475B" w:rsidRPr="004040A0" w:rsidRDefault="00BB475B" w:rsidP="00BB475B">
      <w:pPr>
        <w:rPr>
          <w:lang w:val="en-NZ"/>
        </w:rPr>
      </w:pPr>
    </w:p>
    <w:tbl>
      <w:tblPr>
        <w:tblStyle w:val="Table"/>
        <w:tblW w:w="0" w:type="auto"/>
        <w:tblLayout w:type="fixed"/>
        <w:tblLook w:val="04A0" w:firstRow="1" w:lastRow="0" w:firstColumn="1" w:lastColumn="0" w:noHBand="0" w:noVBand="1"/>
      </w:tblPr>
      <w:tblGrid>
        <w:gridCol w:w="2737"/>
        <w:gridCol w:w="1791"/>
        <w:gridCol w:w="1702"/>
        <w:gridCol w:w="1106"/>
        <w:gridCol w:w="1791"/>
      </w:tblGrid>
      <w:tr w:rsidR="00BB475B" w14:paraId="140FE359"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2737" w:type="dxa"/>
          </w:tcPr>
          <w:p w14:paraId="1B752279" w14:textId="77777777" w:rsidR="00BB475B" w:rsidRDefault="00BB475B" w:rsidP="00272FE2">
            <w:pPr>
              <w:jc w:val="center"/>
            </w:pPr>
            <w:r>
              <w:t>Web Service</w:t>
            </w:r>
          </w:p>
        </w:tc>
        <w:tc>
          <w:tcPr>
            <w:tcW w:w="1791" w:type="dxa"/>
          </w:tcPr>
          <w:p w14:paraId="77B83739" w14:textId="77777777" w:rsidR="00BB475B" w:rsidRDefault="00BB475B" w:rsidP="00272FE2">
            <w:pPr>
              <w:jc w:val="center"/>
            </w:pPr>
            <w:r>
              <w:t>CAMed</w:t>
            </w:r>
            <w:r>
              <w:rPr>
                <w:rStyle w:val="FootnoteReference"/>
              </w:rPr>
              <w:footnoteReference w:id="1"/>
            </w:r>
            <w:r>
              <w:t xml:space="preserve"> file</w:t>
            </w:r>
          </w:p>
        </w:tc>
        <w:tc>
          <w:tcPr>
            <w:tcW w:w="1702" w:type="dxa"/>
          </w:tcPr>
          <w:p w14:paraId="712B798B" w14:textId="77777777" w:rsidR="00BB475B" w:rsidRDefault="00BB475B" w:rsidP="00272FE2">
            <w:pPr>
              <w:jc w:val="center"/>
            </w:pPr>
            <w:r>
              <w:t>XSD</w:t>
            </w:r>
          </w:p>
        </w:tc>
        <w:tc>
          <w:tcPr>
            <w:tcW w:w="1106" w:type="dxa"/>
          </w:tcPr>
          <w:p w14:paraId="2BE2C2CE" w14:textId="77777777" w:rsidR="00BB475B" w:rsidRDefault="00BB475B" w:rsidP="00272FE2">
            <w:pPr>
              <w:jc w:val="center"/>
            </w:pPr>
            <w:r>
              <w:t>Example XML</w:t>
            </w:r>
          </w:p>
        </w:tc>
        <w:tc>
          <w:tcPr>
            <w:tcW w:w="1791" w:type="dxa"/>
          </w:tcPr>
          <w:p w14:paraId="355835AC" w14:textId="77777777" w:rsidR="00BB475B" w:rsidRDefault="00BB475B" w:rsidP="00272FE2">
            <w:pPr>
              <w:jc w:val="center"/>
            </w:pPr>
            <w:r>
              <w:t>WSDL</w:t>
            </w:r>
          </w:p>
        </w:tc>
      </w:tr>
      <w:tr w:rsidR="00BB475B" w14:paraId="2D00E917" w14:textId="77777777" w:rsidTr="00272FE2">
        <w:trPr>
          <w:cantSplit/>
          <w:trHeight w:val="439"/>
        </w:trPr>
        <w:tc>
          <w:tcPr>
            <w:tcW w:w="9127" w:type="dxa"/>
            <w:gridSpan w:val="5"/>
            <w:shd w:val="clear" w:color="auto" w:fill="DAEEF3" w:themeFill="accent5" w:themeFillTint="33"/>
          </w:tcPr>
          <w:p w14:paraId="40919B55" w14:textId="77777777" w:rsidR="00BB475B" w:rsidRDefault="00BB475B" w:rsidP="00272FE2">
            <w:r>
              <w:t>Manage My Health to eTP Web (push)</w:t>
            </w:r>
          </w:p>
        </w:tc>
      </w:tr>
      <w:tr w:rsidR="00BB475B" w14:paraId="6ABAE20B" w14:textId="77777777" w:rsidTr="00272FE2">
        <w:trPr>
          <w:cantSplit/>
        </w:trPr>
        <w:tc>
          <w:tcPr>
            <w:tcW w:w="2737" w:type="dxa"/>
          </w:tcPr>
          <w:p w14:paraId="75BB9151" w14:textId="41B78390" w:rsidR="00BB475B" w:rsidRDefault="00BB475B" w:rsidP="00272FE2">
            <w:pPr>
              <w:rPr>
                <w:b/>
                <w:lang w:val="en-NZ"/>
              </w:rPr>
            </w:pPr>
          </w:p>
        </w:tc>
        <w:tc>
          <w:tcPr>
            <w:tcW w:w="1791" w:type="dxa"/>
          </w:tcPr>
          <w:p w14:paraId="37C2BD86" w14:textId="07A78C21" w:rsidR="00BB475B" w:rsidRDefault="00BB475B" w:rsidP="00272FE2"/>
        </w:tc>
        <w:tc>
          <w:tcPr>
            <w:tcW w:w="1702" w:type="dxa"/>
          </w:tcPr>
          <w:p w14:paraId="44ED8323" w14:textId="2A9094C1" w:rsidR="00BB475B" w:rsidRDefault="00BB475B" w:rsidP="00272FE2"/>
        </w:tc>
        <w:tc>
          <w:tcPr>
            <w:tcW w:w="1106" w:type="dxa"/>
          </w:tcPr>
          <w:p w14:paraId="66CCBE2A" w14:textId="77777777" w:rsidR="00BB475B" w:rsidRDefault="00BB475B" w:rsidP="00272FE2"/>
        </w:tc>
        <w:tc>
          <w:tcPr>
            <w:tcW w:w="1791" w:type="dxa"/>
          </w:tcPr>
          <w:p w14:paraId="57A8330A" w14:textId="2BB3C4C5" w:rsidR="00BB475B" w:rsidRDefault="00BB475B" w:rsidP="00272FE2"/>
        </w:tc>
      </w:tr>
      <w:tr w:rsidR="00BB475B" w14:paraId="004C7133" w14:textId="77777777" w:rsidTr="00272FE2">
        <w:trPr>
          <w:cantSplit/>
        </w:trPr>
        <w:tc>
          <w:tcPr>
            <w:tcW w:w="2737" w:type="dxa"/>
          </w:tcPr>
          <w:p w14:paraId="1E7EB0EA" w14:textId="77777777" w:rsidR="00BB475B" w:rsidRDefault="00BB475B" w:rsidP="00272FE2"/>
        </w:tc>
        <w:tc>
          <w:tcPr>
            <w:tcW w:w="1791" w:type="dxa"/>
          </w:tcPr>
          <w:p w14:paraId="7D55D094" w14:textId="77777777" w:rsidR="00BB475B" w:rsidRDefault="00BB475B" w:rsidP="00272FE2"/>
        </w:tc>
        <w:tc>
          <w:tcPr>
            <w:tcW w:w="1702" w:type="dxa"/>
          </w:tcPr>
          <w:p w14:paraId="602FBA38" w14:textId="77777777" w:rsidR="00BB475B" w:rsidRDefault="00BB475B" w:rsidP="00272FE2"/>
        </w:tc>
        <w:tc>
          <w:tcPr>
            <w:tcW w:w="1106" w:type="dxa"/>
          </w:tcPr>
          <w:p w14:paraId="2207EB4F" w14:textId="77777777" w:rsidR="00BB475B" w:rsidRDefault="00BB475B" w:rsidP="00272FE2"/>
        </w:tc>
        <w:tc>
          <w:tcPr>
            <w:tcW w:w="1791" w:type="dxa"/>
          </w:tcPr>
          <w:p w14:paraId="24DAFDEF" w14:textId="77777777" w:rsidR="00BB475B" w:rsidRDefault="00BB475B" w:rsidP="00272FE2"/>
        </w:tc>
      </w:tr>
      <w:tr w:rsidR="00BB475B" w14:paraId="539443E9" w14:textId="77777777" w:rsidTr="00272FE2">
        <w:trPr>
          <w:cantSplit/>
        </w:trPr>
        <w:tc>
          <w:tcPr>
            <w:tcW w:w="2737" w:type="dxa"/>
          </w:tcPr>
          <w:p w14:paraId="0F9F6DEC" w14:textId="77777777" w:rsidR="00BB475B" w:rsidRDefault="00BB475B" w:rsidP="00272FE2"/>
        </w:tc>
        <w:tc>
          <w:tcPr>
            <w:tcW w:w="1791" w:type="dxa"/>
          </w:tcPr>
          <w:p w14:paraId="7248B9A5" w14:textId="77777777" w:rsidR="00BB475B" w:rsidRDefault="00BB475B" w:rsidP="00272FE2"/>
        </w:tc>
        <w:tc>
          <w:tcPr>
            <w:tcW w:w="1702" w:type="dxa"/>
          </w:tcPr>
          <w:p w14:paraId="6B06DF03" w14:textId="77777777" w:rsidR="00BB475B" w:rsidRDefault="00BB475B" w:rsidP="00272FE2"/>
        </w:tc>
        <w:tc>
          <w:tcPr>
            <w:tcW w:w="1106" w:type="dxa"/>
          </w:tcPr>
          <w:p w14:paraId="01A6740C" w14:textId="77777777" w:rsidR="00BB475B" w:rsidRDefault="00BB475B" w:rsidP="00272FE2"/>
        </w:tc>
        <w:tc>
          <w:tcPr>
            <w:tcW w:w="1791" w:type="dxa"/>
          </w:tcPr>
          <w:p w14:paraId="69BEB0DF" w14:textId="77777777" w:rsidR="00BB475B" w:rsidRDefault="00BB475B" w:rsidP="00272FE2"/>
        </w:tc>
      </w:tr>
      <w:tr w:rsidR="00BB475B" w14:paraId="27DDEE47" w14:textId="77777777" w:rsidTr="00272FE2">
        <w:trPr>
          <w:cantSplit/>
        </w:trPr>
        <w:tc>
          <w:tcPr>
            <w:tcW w:w="9127" w:type="dxa"/>
            <w:gridSpan w:val="5"/>
            <w:shd w:val="clear" w:color="auto" w:fill="EAF1DD" w:themeFill="accent3" w:themeFillTint="33"/>
          </w:tcPr>
          <w:p w14:paraId="79FE3255" w14:textId="77777777" w:rsidR="00BB475B" w:rsidRDefault="00BB475B" w:rsidP="00272FE2"/>
        </w:tc>
      </w:tr>
      <w:tr w:rsidR="00BB475B" w14:paraId="1656FB09" w14:textId="77777777" w:rsidTr="00272FE2">
        <w:trPr>
          <w:cantSplit/>
        </w:trPr>
        <w:tc>
          <w:tcPr>
            <w:tcW w:w="2737" w:type="dxa"/>
          </w:tcPr>
          <w:p w14:paraId="080AD5F7" w14:textId="77777777" w:rsidR="00BB475B" w:rsidRDefault="00BB475B" w:rsidP="00272FE2"/>
        </w:tc>
        <w:tc>
          <w:tcPr>
            <w:tcW w:w="1791" w:type="dxa"/>
          </w:tcPr>
          <w:p w14:paraId="22BF12BD" w14:textId="77777777" w:rsidR="00BB475B" w:rsidRDefault="00BB475B" w:rsidP="00272FE2"/>
        </w:tc>
        <w:tc>
          <w:tcPr>
            <w:tcW w:w="1702" w:type="dxa"/>
          </w:tcPr>
          <w:p w14:paraId="173EA45F" w14:textId="77777777" w:rsidR="00BB475B" w:rsidRDefault="00BB475B" w:rsidP="00272FE2"/>
        </w:tc>
        <w:tc>
          <w:tcPr>
            <w:tcW w:w="1106" w:type="dxa"/>
          </w:tcPr>
          <w:p w14:paraId="59347D78" w14:textId="77777777" w:rsidR="00BB475B" w:rsidRDefault="00BB475B" w:rsidP="00272FE2"/>
        </w:tc>
        <w:tc>
          <w:tcPr>
            <w:tcW w:w="1791" w:type="dxa"/>
          </w:tcPr>
          <w:p w14:paraId="4DBE3DD5" w14:textId="77777777" w:rsidR="00BB475B" w:rsidRDefault="00BB475B" w:rsidP="00272FE2"/>
        </w:tc>
      </w:tr>
      <w:tr w:rsidR="00BB475B" w14:paraId="15D22621" w14:textId="77777777" w:rsidTr="00272FE2">
        <w:trPr>
          <w:cantSplit/>
          <w:trHeight w:val="2239"/>
        </w:trPr>
        <w:tc>
          <w:tcPr>
            <w:tcW w:w="2737" w:type="dxa"/>
          </w:tcPr>
          <w:p w14:paraId="21E935E7" w14:textId="77777777" w:rsidR="00BB475B" w:rsidRDefault="00BB475B" w:rsidP="00272FE2"/>
        </w:tc>
        <w:tc>
          <w:tcPr>
            <w:tcW w:w="1791" w:type="dxa"/>
          </w:tcPr>
          <w:p w14:paraId="0AC5AA26" w14:textId="77777777" w:rsidR="00BB475B" w:rsidRDefault="00BB475B" w:rsidP="00272FE2"/>
        </w:tc>
        <w:tc>
          <w:tcPr>
            <w:tcW w:w="1702" w:type="dxa"/>
          </w:tcPr>
          <w:p w14:paraId="5C1D355E" w14:textId="77777777" w:rsidR="00BB475B" w:rsidRDefault="00BB475B" w:rsidP="00272FE2"/>
        </w:tc>
        <w:tc>
          <w:tcPr>
            <w:tcW w:w="1106" w:type="dxa"/>
          </w:tcPr>
          <w:p w14:paraId="67952E83" w14:textId="77777777" w:rsidR="00BB475B" w:rsidRDefault="00BB475B" w:rsidP="00272FE2"/>
        </w:tc>
        <w:tc>
          <w:tcPr>
            <w:tcW w:w="1791" w:type="dxa"/>
          </w:tcPr>
          <w:p w14:paraId="61264FD9" w14:textId="77777777" w:rsidR="00BB475B" w:rsidRDefault="00BB475B" w:rsidP="00272FE2"/>
        </w:tc>
      </w:tr>
      <w:tr w:rsidR="00BB475B" w14:paraId="7B2F6C35" w14:textId="77777777" w:rsidTr="00272FE2">
        <w:trPr>
          <w:cantSplit/>
        </w:trPr>
        <w:tc>
          <w:tcPr>
            <w:tcW w:w="2737" w:type="dxa"/>
          </w:tcPr>
          <w:p w14:paraId="3A0D81DA" w14:textId="77777777" w:rsidR="00BB475B" w:rsidRDefault="00BB475B" w:rsidP="00272FE2"/>
        </w:tc>
        <w:tc>
          <w:tcPr>
            <w:tcW w:w="1791" w:type="dxa"/>
          </w:tcPr>
          <w:p w14:paraId="333B5513" w14:textId="77777777" w:rsidR="00BB475B" w:rsidRDefault="00BB475B" w:rsidP="00272FE2"/>
        </w:tc>
        <w:tc>
          <w:tcPr>
            <w:tcW w:w="1702" w:type="dxa"/>
          </w:tcPr>
          <w:p w14:paraId="063B7B52" w14:textId="77777777" w:rsidR="00BB475B" w:rsidRDefault="00BB475B" w:rsidP="00272FE2"/>
        </w:tc>
        <w:tc>
          <w:tcPr>
            <w:tcW w:w="1106" w:type="dxa"/>
          </w:tcPr>
          <w:p w14:paraId="32F69BDB" w14:textId="77777777" w:rsidR="00BB475B" w:rsidRDefault="00BB475B" w:rsidP="00272FE2"/>
        </w:tc>
        <w:tc>
          <w:tcPr>
            <w:tcW w:w="1791" w:type="dxa"/>
          </w:tcPr>
          <w:p w14:paraId="39C5FAB3" w14:textId="77777777" w:rsidR="00BB475B" w:rsidRDefault="00BB475B" w:rsidP="00272FE2"/>
        </w:tc>
      </w:tr>
      <w:tr w:rsidR="00BB475B" w14:paraId="59EE107A" w14:textId="77777777" w:rsidTr="00272FE2">
        <w:trPr>
          <w:cantSplit/>
        </w:trPr>
        <w:tc>
          <w:tcPr>
            <w:tcW w:w="9127" w:type="dxa"/>
            <w:gridSpan w:val="5"/>
            <w:shd w:val="clear" w:color="auto" w:fill="EAF1DD" w:themeFill="accent3" w:themeFillTint="33"/>
          </w:tcPr>
          <w:p w14:paraId="65571C85" w14:textId="77777777" w:rsidR="00BB475B" w:rsidRDefault="00BB475B" w:rsidP="00272FE2"/>
        </w:tc>
      </w:tr>
      <w:tr w:rsidR="00BB475B" w14:paraId="3FDEFA7C" w14:textId="77777777" w:rsidTr="00272FE2">
        <w:trPr>
          <w:cantSplit/>
        </w:trPr>
        <w:tc>
          <w:tcPr>
            <w:tcW w:w="2737" w:type="dxa"/>
          </w:tcPr>
          <w:p w14:paraId="1CFB0352" w14:textId="77777777" w:rsidR="00BB475B" w:rsidRDefault="00BB475B" w:rsidP="00272FE2">
            <w:pPr>
              <w:rPr>
                <w:b/>
                <w:lang w:val="en-NZ"/>
              </w:rPr>
            </w:pPr>
          </w:p>
        </w:tc>
        <w:tc>
          <w:tcPr>
            <w:tcW w:w="1791" w:type="dxa"/>
          </w:tcPr>
          <w:p w14:paraId="64BB22F3" w14:textId="77777777" w:rsidR="00BB475B" w:rsidRDefault="00BB475B" w:rsidP="00272FE2"/>
        </w:tc>
        <w:tc>
          <w:tcPr>
            <w:tcW w:w="1702" w:type="dxa"/>
          </w:tcPr>
          <w:p w14:paraId="7A38AD06" w14:textId="77777777" w:rsidR="00BB475B" w:rsidRDefault="00BB475B" w:rsidP="00272FE2"/>
        </w:tc>
        <w:tc>
          <w:tcPr>
            <w:tcW w:w="1106" w:type="dxa"/>
          </w:tcPr>
          <w:p w14:paraId="6B52BCD5" w14:textId="77777777" w:rsidR="00BB475B" w:rsidRDefault="00BB475B" w:rsidP="00272FE2"/>
        </w:tc>
        <w:tc>
          <w:tcPr>
            <w:tcW w:w="1791" w:type="dxa"/>
          </w:tcPr>
          <w:p w14:paraId="602328BE" w14:textId="77777777" w:rsidR="00BB475B" w:rsidRDefault="00BB475B" w:rsidP="00272FE2"/>
        </w:tc>
      </w:tr>
      <w:tr w:rsidR="00BB475B" w14:paraId="2F6FB903" w14:textId="77777777" w:rsidTr="00272FE2">
        <w:trPr>
          <w:cantSplit/>
        </w:trPr>
        <w:tc>
          <w:tcPr>
            <w:tcW w:w="2737" w:type="dxa"/>
          </w:tcPr>
          <w:p w14:paraId="683C2B61" w14:textId="77777777" w:rsidR="00BB475B" w:rsidRDefault="00BB475B" w:rsidP="00272FE2">
            <w:pPr>
              <w:rPr>
                <w:b/>
                <w:lang w:val="en-NZ"/>
              </w:rPr>
            </w:pPr>
          </w:p>
        </w:tc>
        <w:tc>
          <w:tcPr>
            <w:tcW w:w="1791" w:type="dxa"/>
          </w:tcPr>
          <w:p w14:paraId="67591B40" w14:textId="77777777" w:rsidR="00BB475B" w:rsidRDefault="00BB475B" w:rsidP="00272FE2"/>
        </w:tc>
        <w:tc>
          <w:tcPr>
            <w:tcW w:w="1702" w:type="dxa"/>
          </w:tcPr>
          <w:p w14:paraId="60775F7B" w14:textId="77777777" w:rsidR="00BB475B" w:rsidRDefault="00BB475B" w:rsidP="00272FE2"/>
        </w:tc>
        <w:tc>
          <w:tcPr>
            <w:tcW w:w="1106" w:type="dxa"/>
          </w:tcPr>
          <w:p w14:paraId="5E96EDD7" w14:textId="77777777" w:rsidR="00BB475B" w:rsidRDefault="00BB475B" w:rsidP="00272FE2"/>
        </w:tc>
        <w:tc>
          <w:tcPr>
            <w:tcW w:w="1791" w:type="dxa"/>
          </w:tcPr>
          <w:p w14:paraId="5F2F2A1E" w14:textId="77777777" w:rsidR="00BB475B" w:rsidRDefault="00BB475B" w:rsidP="00272FE2"/>
        </w:tc>
      </w:tr>
    </w:tbl>
    <w:p w14:paraId="6C196215" w14:textId="77777777" w:rsidR="00BB475B" w:rsidRDefault="00BB475B" w:rsidP="00BB475B"/>
    <w:p w14:paraId="24D4B019" w14:textId="77777777" w:rsidR="00BB475B" w:rsidRDefault="00BB475B" w:rsidP="00BB475B"/>
    <w:p w14:paraId="166F0213" w14:textId="42950856" w:rsidR="00BB475B" w:rsidRPr="00481D33" w:rsidRDefault="00BB475B" w:rsidP="00BB475B">
      <w:pPr>
        <w:spacing w:before="0" w:after="0" w:line="240" w:lineRule="auto"/>
      </w:pPr>
      <w:bookmarkStart w:id="455" w:name="_Ref394323240"/>
      <w:bookmarkStart w:id="456" w:name="_Toc394343038"/>
      <w:r>
        <w:br w:type="page"/>
      </w:r>
    </w:p>
    <w:p w14:paraId="3BAF434E" w14:textId="77777777" w:rsidR="00BB475B" w:rsidRDefault="00BB475B" w:rsidP="00750ECD">
      <w:pPr>
        <w:pStyle w:val="Heading2"/>
      </w:pPr>
      <w:bookmarkStart w:id="457" w:name="_Toc456861024"/>
      <w:r>
        <w:lastRenderedPageBreak/>
        <w:t>Mobile Application Architecture</w:t>
      </w:r>
      <w:bookmarkEnd w:id="457"/>
    </w:p>
    <w:p w14:paraId="4DB5EE36" w14:textId="77777777" w:rsidR="00BB475B" w:rsidRPr="00031474" w:rsidRDefault="00BB475B" w:rsidP="00BB475B">
      <w:pPr>
        <w:pStyle w:val="Heading3"/>
        <w:ind w:left="1288"/>
      </w:pPr>
      <w:bookmarkStart w:id="458" w:name="_Toc456861025"/>
      <w:r>
        <w:t>API library</w:t>
      </w:r>
      <w:bookmarkEnd w:id="458"/>
    </w:p>
    <w:p w14:paraId="57807684" w14:textId="77009A5A" w:rsidR="00BB475B" w:rsidRDefault="00BB475B" w:rsidP="00BB475B">
      <w:r>
        <w:t xml:space="preserve">The mobile application must be built through the separation and abstraction of common features and data access to the </w:t>
      </w:r>
      <w:r w:rsidR="00DA7506">
        <w:t xml:space="preserve">NCH application server </w:t>
      </w:r>
      <w:r>
        <w:t xml:space="preserve">through an application API. This API will reside in a library (in Android, this is a “jar” file) </w:t>
      </w:r>
      <w:r w:rsidR="00DA7506">
        <w:t xml:space="preserve">or equivalent iOS library (for iOS app) </w:t>
      </w:r>
      <w:r>
        <w:t>that contains classes that allow the app to call upon commonly used features:</w:t>
      </w:r>
    </w:p>
    <w:p w14:paraId="764F8B2E" w14:textId="77777777" w:rsidR="00BB475B" w:rsidRDefault="00BB475B" w:rsidP="00673DBE">
      <w:pPr>
        <w:pStyle w:val="ListParagraph"/>
        <w:numPr>
          <w:ilvl w:val="0"/>
          <w:numId w:val="8"/>
        </w:numPr>
      </w:pPr>
      <w:r>
        <w:t>Authentication (login) – including the token-based login protocol</w:t>
      </w:r>
    </w:p>
    <w:p w14:paraId="649B4CC2" w14:textId="01864BDB" w:rsidR="00BB475B" w:rsidRDefault="00DA7506" w:rsidP="00673DBE">
      <w:pPr>
        <w:pStyle w:val="ListParagraph"/>
        <w:numPr>
          <w:ilvl w:val="0"/>
          <w:numId w:val="8"/>
        </w:numPr>
      </w:pPr>
      <w:r>
        <w:t>Access to patient demographics</w:t>
      </w:r>
    </w:p>
    <w:p w14:paraId="34DCA1CB" w14:textId="14F432E0" w:rsidR="00BB475B" w:rsidRDefault="00BB475B" w:rsidP="00673DBE">
      <w:pPr>
        <w:pStyle w:val="ListParagraph"/>
        <w:numPr>
          <w:ilvl w:val="0"/>
          <w:numId w:val="8"/>
        </w:numPr>
      </w:pPr>
      <w:r>
        <w:t xml:space="preserve">Access to patient </w:t>
      </w:r>
      <w:r w:rsidR="00DA7506">
        <w:t>clinical data</w:t>
      </w:r>
    </w:p>
    <w:p w14:paraId="6693044C" w14:textId="77777777" w:rsidR="00BB475B" w:rsidRDefault="00BB475B" w:rsidP="00673DBE">
      <w:pPr>
        <w:pStyle w:val="ListParagraph"/>
        <w:numPr>
          <w:ilvl w:val="0"/>
          <w:numId w:val="8"/>
        </w:numPr>
      </w:pPr>
      <w:r>
        <w:t>Etc.</w:t>
      </w:r>
    </w:p>
    <w:p w14:paraId="241B4927" w14:textId="605611CF" w:rsidR="006F474D" w:rsidRDefault="00BB475B" w:rsidP="00BB475B">
      <w:r>
        <w:t xml:space="preserve">Rather than “hard-coding” the above example features throughout the </w:t>
      </w:r>
      <w:r w:rsidR="00DC1F45">
        <w:t xml:space="preserve">mobile </w:t>
      </w:r>
      <w:r>
        <w:t>application</w:t>
      </w:r>
      <w:r w:rsidR="00DC1F45">
        <w:t xml:space="preserve"> and web site</w:t>
      </w:r>
      <w:r>
        <w:t>, they must be abstracted behind re-usable Java classes. This will enable future development of mobile applications using this abstracted API, thus allowing rapid application development and deployment for future use cases.</w:t>
      </w:r>
    </w:p>
    <w:p w14:paraId="59C25CAB" w14:textId="2B4F30FA" w:rsidR="00BB475B" w:rsidRDefault="00700961" w:rsidP="00BB475B">
      <w:r>
        <w:t xml:space="preserve">Refer to </w:t>
      </w:r>
      <w:r>
        <w:fldChar w:fldCharType="begin"/>
      </w:r>
      <w:r>
        <w:instrText xml:space="preserve"> REF _Ref393357085 \h </w:instrText>
      </w:r>
      <w:r>
        <w:fldChar w:fldCharType="separate"/>
      </w:r>
      <w:r w:rsidR="00366735">
        <w:t xml:space="preserve">Figure </w:t>
      </w:r>
      <w:r w:rsidR="00366735">
        <w:rPr>
          <w:noProof/>
        </w:rPr>
        <w:t>1</w:t>
      </w:r>
      <w:r>
        <w:fldChar w:fldCharType="end"/>
      </w:r>
      <w:r>
        <w:t xml:space="preserve"> for illustration of the solution integration.</w:t>
      </w:r>
    </w:p>
    <w:p w14:paraId="60F60B70" w14:textId="77777777" w:rsidR="00347CE6" w:rsidRDefault="00347CE6" w:rsidP="00BB475B"/>
    <w:p w14:paraId="106A04E9" w14:textId="77777777" w:rsidR="00BB475B" w:rsidRDefault="00BB475B" w:rsidP="00BB475B">
      <w:pPr>
        <w:pStyle w:val="Heading3"/>
        <w:ind w:left="1288"/>
      </w:pPr>
      <w:bookmarkStart w:id="459" w:name="_Toc456861026"/>
      <w:r>
        <w:t>Mobile application platform</w:t>
      </w:r>
      <w:bookmarkEnd w:id="459"/>
    </w:p>
    <w:p w14:paraId="4E4B0AA0" w14:textId="4F840D8E" w:rsidR="00BB475B" w:rsidRDefault="00BB475B" w:rsidP="00BB475B">
      <w:r>
        <w:t xml:space="preserve">For the trial, the mobile application architecture must be built as a native application that displays data using natively built libraries. Screens must be locally defined, and only content (data and </w:t>
      </w:r>
      <w:r w:rsidR="00E73694">
        <w:t>multimedia</w:t>
      </w:r>
      <w:r>
        <w:t>) is sourced from web services.</w:t>
      </w:r>
    </w:p>
    <w:p w14:paraId="2FE38DDE" w14:textId="77777777" w:rsidR="00BB475B" w:rsidRDefault="00BB475B" w:rsidP="00BB475B">
      <w:r>
        <w:t>Apart from a better, more fluid user experience, this design requirement is important to allow acceptance for the Apple version, which has a far more stringent approval process.</w:t>
      </w:r>
    </w:p>
    <w:p w14:paraId="47C64D26" w14:textId="1808E225" w:rsidR="00BB475B" w:rsidRPr="0061594C" w:rsidRDefault="00BB475B" w:rsidP="00BB475B">
      <w:pPr>
        <w:rPr>
          <w:b/>
        </w:rPr>
      </w:pPr>
      <w:r w:rsidRPr="0061594C">
        <w:rPr>
          <w:b/>
        </w:rPr>
        <w:t xml:space="preserve">For this project, the </w:t>
      </w:r>
      <w:r>
        <w:rPr>
          <w:b/>
        </w:rPr>
        <w:t xml:space="preserve">mobile </w:t>
      </w:r>
      <w:r w:rsidRPr="0061594C">
        <w:rPr>
          <w:b/>
        </w:rPr>
        <w:t xml:space="preserve">app must be defined as native Android </w:t>
      </w:r>
      <w:r w:rsidR="00E73694">
        <w:rPr>
          <w:b/>
        </w:rPr>
        <w:t xml:space="preserve">and iOS </w:t>
      </w:r>
      <w:r w:rsidRPr="0061594C">
        <w:rPr>
          <w:b/>
        </w:rPr>
        <w:t>screens.</w:t>
      </w:r>
    </w:p>
    <w:p w14:paraId="1D8A79EE" w14:textId="77777777" w:rsidR="00BB475B" w:rsidRDefault="00BB475B" w:rsidP="00BB475B">
      <w:pPr>
        <w:spacing w:before="0" w:after="0" w:line="240" w:lineRule="auto"/>
      </w:pPr>
      <w:r>
        <w:br w:type="page"/>
      </w:r>
    </w:p>
    <w:p w14:paraId="6474721B" w14:textId="77777777" w:rsidR="00BB475B" w:rsidRPr="003444DD" w:rsidRDefault="00BB475B" w:rsidP="00BB475B"/>
    <w:p w14:paraId="624A5D0F" w14:textId="77777777" w:rsidR="00BB475B" w:rsidRDefault="00BB475B" w:rsidP="00750ECD">
      <w:pPr>
        <w:pStyle w:val="Heading2"/>
      </w:pPr>
      <w:bookmarkStart w:id="460" w:name="_Toc456861027"/>
      <w:r>
        <w:t>Deployment architecture</w:t>
      </w:r>
      <w:bookmarkEnd w:id="455"/>
      <w:bookmarkEnd w:id="456"/>
      <w:bookmarkEnd w:id="460"/>
    </w:p>
    <w:p w14:paraId="59E0EDD3" w14:textId="72CFF2D7" w:rsidR="00BB475B" w:rsidRDefault="00BB475B" w:rsidP="00BB475B">
      <w:pPr>
        <w:rPr>
          <w:lang w:val="en-NZ"/>
        </w:rPr>
      </w:pPr>
      <w:r>
        <w:rPr>
          <w:lang w:val="en-NZ"/>
        </w:rPr>
        <w:t xml:space="preserve">The system, illustrated in </w:t>
      </w:r>
      <w:r>
        <w:rPr>
          <w:lang w:val="en-NZ"/>
        </w:rPr>
        <w:fldChar w:fldCharType="begin"/>
      </w:r>
      <w:r>
        <w:rPr>
          <w:lang w:val="en-NZ"/>
        </w:rPr>
        <w:instrText xml:space="preserve"> REF _Ref393754452 \h </w:instrText>
      </w:r>
      <w:r>
        <w:rPr>
          <w:lang w:val="en-NZ"/>
        </w:rPr>
      </w:r>
      <w:r>
        <w:rPr>
          <w:lang w:val="en-NZ"/>
        </w:rPr>
        <w:fldChar w:fldCharType="separate"/>
      </w:r>
      <w:r w:rsidR="00366735">
        <w:t xml:space="preserve">Figure </w:t>
      </w:r>
      <w:r w:rsidR="00366735">
        <w:rPr>
          <w:noProof/>
        </w:rPr>
        <w:t>2</w:t>
      </w:r>
      <w:r>
        <w:rPr>
          <w:lang w:val="en-NZ"/>
        </w:rPr>
        <w:fldChar w:fldCharType="end"/>
      </w:r>
      <w:r>
        <w:rPr>
          <w:lang w:val="en-NZ"/>
        </w:rPr>
        <w:t>, will be deployed across multiple environments for the various components and areas:</w:t>
      </w:r>
    </w:p>
    <w:p w14:paraId="2510AEA4" w14:textId="77777777" w:rsidR="00BB475B" w:rsidRPr="00076E5E" w:rsidRDefault="00BB475B" w:rsidP="00673DBE">
      <w:pPr>
        <w:pStyle w:val="ListParagraph"/>
        <w:numPr>
          <w:ilvl w:val="0"/>
          <w:numId w:val="8"/>
        </w:numPr>
        <w:rPr>
          <w:highlight w:val="yellow"/>
          <w:lang w:val="en-NZ"/>
        </w:rPr>
      </w:pPr>
      <w:r w:rsidRPr="00076E5E">
        <w:rPr>
          <w:b/>
          <w:highlight w:val="yellow"/>
          <w:lang w:val="en-NZ"/>
        </w:rPr>
        <w:t>TODO</w:t>
      </w:r>
    </w:p>
    <w:p w14:paraId="3F41B646" w14:textId="480837CB" w:rsidR="00BB475B" w:rsidRDefault="00EC1ADE" w:rsidP="00BB475B">
      <w:pPr>
        <w:keepNext/>
      </w:pPr>
      <w:r>
        <w:object w:dxaOrig="14821" w:dyaOrig="11071" w14:anchorId="1CD7E724">
          <v:shape id="_x0000_i1026" type="#_x0000_t75" style="width:451.35pt;height:336.9pt" o:ole="">
            <v:imagedata r:id="rId16" o:title=""/>
          </v:shape>
          <o:OLEObject Type="Embed" ProgID="Visio.Drawing.15" ShapeID="_x0000_i1026" DrawAspect="Content" ObjectID="_1530610668" r:id="rId17"/>
        </w:object>
      </w:r>
    </w:p>
    <w:p w14:paraId="56FA61F0" w14:textId="001DD2FF" w:rsidR="00BB475B" w:rsidRDefault="00BB475B" w:rsidP="00BB475B">
      <w:pPr>
        <w:pStyle w:val="Caption"/>
        <w:jc w:val="center"/>
      </w:pPr>
      <w:bookmarkStart w:id="461" w:name="_Ref393754452"/>
      <w:bookmarkStart w:id="462" w:name="_Toc394343117"/>
      <w:bookmarkStart w:id="463" w:name="_Toc456861093"/>
      <w:r>
        <w:t xml:space="preserve">Figure </w:t>
      </w:r>
      <w:r>
        <w:fldChar w:fldCharType="begin"/>
      </w:r>
      <w:r>
        <w:instrText xml:space="preserve"> SEQ Figure \* ARABIC </w:instrText>
      </w:r>
      <w:r>
        <w:fldChar w:fldCharType="separate"/>
      </w:r>
      <w:r w:rsidR="00366735">
        <w:rPr>
          <w:noProof/>
        </w:rPr>
        <w:t>2</w:t>
      </w:r>
      <w:r>
        <w:fldChar w:fldCharType="end"/>
      </w:r>
      <w:bookmarkEnd w:id="461"/>
      <w:r>
        <w:t xml:space="preserve"> –</w:t>
      </w:r>
      <w:r w:rsidR="00EF312C">
        <w:t xml:space="preserve"> D</w:t>
      </w:r>
      <w:r>
        <w:t>eployment architecture</w:t>
      </w:r>
      <w:bookmarkEnd w:id="462"/>
      <w:bookmarkEnd w:id="463"/>
    </w:p>
    <w:p w14:paraId="5E8C0B1A" w14:textId="77777777" w:rsidR="00BB475B" w:rsidRDefault="00BB475B" w:rsidP="00BB475B"/>
    <w:p w14:paraId="3D92D942" w14:textId="77777777" w:rsidR="00BB475B" w:rsidRDefault="00BB475B" w:rsidP="00BB475B">
      <w:pPr>
        <w:spacing w:before="0" w:after="0" w:line="240" w:lineRule="auto"/>
      </w:pPr>
      <w:r>
        <w:br w:type="page"/>
      </w:r>
    </w:p>
    <w:p w14:paraId="45A599A2" w14:textId="77777777" w:rsidR="00BB475B" w:rsidRDefault="00BB475B" w:rsidP="00BB475B"/>
    <w:p w14:paraId="02E2D51B" w14:textId="1F20A39A" w:rsidR="0047000A" w:rsidRDefault="0047000A" w:rsidP="00750ECD">
      <w:pPr>
        <w:pStyle w:val="Heading2"/>
      </w:pPr>
      <w:bookmarkStart w:id="464" w:name="_Toc456861028"/>
      <w:bookmarkStart w:id="465" w:name="_Ref398799660"/>
      <w:r>
        <w:t>Multi-tenancy</w:t>
      </w:r>
      <w:bookmarkEnd w:id="464"/>
    </w:p>
    <w:p w14:paraId="0C93DA0C" w14:textId="6AC28C37" w:rsidR="0047000A" w:rsidRDefault="0047000A" w:rsidP="0047000A">
      <w:r>
        <w:t>The NCH application operates as a multi-tenanted environment. This means that multiple segregated areas will exist for each customer, such that each customer (or tenant) cannot view or manipulate data and configurations from another customer.</w:t>
      </w:r>
    </w:p>
    <w:p w14:paraId="25B9FA42" w14:textId="66D249F2" w:rsidR="0047000A" w:rsidRDefault="0047000A" w:rsidP="0047000A">
      <w:r w:rsidRPr="0047000A">
        <w:t>Multi-tenancy can be economical because software development and maintenance costs are shared. It can be contrasted with single-tenancy, an architecture in which each customer has their own software instance and may be given access to code. With a multi-tenancy architecture, the provider only has to make updates once. With a single-tenancy architecture, the provider has to touch multiple instances of the software in order to make updates.</w:t>
      </w:r>
    </w:p>
    <w:p w14:paraId="0E3C6326" w14:textId="2EA41EB6" w:rsidR="0047000A" w:rsidRDefault="0047000A" w:rsidP="0047000A">
      <w:r>
        <w:t xml:space="preserve">A very useful architectural description of multi-tenancy can be found in this MSDN article: </w:t>
      </w:r>
      <w:hyperlink r:id="rId18" w:history="1">
        <w:r w:rsidRPr="000D19F5">
          <w:rPr>
            <w:rStyle w:val="Hyperlink"/>
          </w:rPr>
          <w:t>https://msdn.microsoft.com/en-us/library/aa479086.aspx</w:t>
        </w:r>
      </w:hyperlink>
      <w:r>
        <w:t xml:space="preserve"> </w:t>
      </w:r>
    </w:p>
    <w:p w14:paraId="6D612B51" w14:textId="77777777" w:rsidR="0047000A" w:rsidRDefault="0047000A" w:rsidP="0047000A"/>
    <w:p w14:paraId="1844D7A1" w14:textId="68479631" w:rsidR="0047000A" w:rsidRDefault="0047000A" w:rsidP="0047000A">
      <w:pPr>
        <w:pStyle w:val="Heading3"/>
      </w:pPr>
      <w:bookmarkStart w:id="466" w:name="_Toc456861029"/>
      <w:r>
        <w:t>Organisations, Providers and Clients</w:t>
      </w:r>
      <w:bookmarkEnd w:id="466"/>
    </w:p>
    <w:p w14:paraId="144404FC" w14:textId="02A381DD" w:rsidR="0047000A" w:rsidRDefault="0047000A" w:rsidP="0047000A">
      <w:pPr>
        <w:rPr>
          <w:lang w:val="en-NZ"/>
        </w:rPr>
      </w:pPr>
      <w:r>
        <w:rPr>
          <w:lang w:val="en-NZ"/>
        </w:rPr>
        <w:t>Multi-tenancy is divided along lines of:</w:t>
      </w:r>
    </w:p>
    <w:p w14:paraId="467B48C5" w14:textId="75E204DA" w:rsidR="0047000A" w:rsidRDefault="0047000A" w:rsidP="00673DBE">
      <w:pPr>
        <w:pStyle w:val="ListParagraph"/>
        <w:numPr>
          <w:ilvl w:val="0"/>
          <w:numId w:val="12"/>
        </w:numPr>
        <w:rPr>
          <w:lang w:val="en-NZ"/>
        </w:rPr>
      </w:pPr>
      <w:r w:rsidRPr="0047000A">
        <w:rPr>
          <w:b/>
          <w:lang w:val="en-NZ"/>
        </w:rPr>
        <w:t>Organisations</w:t>
      </w:r>
      <w:r>
        <w:rPr>
          <w:lang w:val="en-NZ"/>
        </w:rPr>
        <w:t>: The organisations that contain a hierarchy of providers (clinicians / staff)</w:t>
      </w:r>
    </w:p>
    <w:p w14:paraId="0C1CA540" w14:textId="5B8880EF" w:rsidR="0047000A" w:rsidRDefault="0047000A" w:rsidP="00673DBE">
      <w:pPr>
        <w:pStyle w:val="ListParagraph"/>
        <w:numPr>
          <w:ilvl w:val="0"/>
          <w:numId w:val="12"/>
        </w:numPr>
        <w:rPr>
          <w:lang w:val="en-NZ"/>
        </w:rPr>
      </w:pPr>
      <w:r>
        <w:rPr>
          <w:b/>
          <w:lang w:val="en-NZ"/>
        </w:rPr>
        <w:t>Providers</w:t>
      </w:r>
      <w:r w:rsidRPr="0047000A">
        <w:rPr>
          <w:lang w:val="en-NZ"/>
        </w:rPr>
        <w:t>:</w:t>
      </w:r>
      <w:r>
        <w:rPr>
          <w:lang w:val="en-NZ"/>
        </w:rPr>
        <w:t xml:space="preserve"> The staff within an organisation. One provider is nominated “Manager”, and has admin rights and access permission on all other providers and patients</w:t>
      </w:r>
    </w:p>
    <w:p w14:paraId="342A72F2" w14:textId="71C06E28" w:rsidR="0047000A" w:rsidRDefault="0047000A" w:rsidP="00673DBE">
      <w:pPr>
        <w:pStyle w:val="ListParagraph"/>
        <w:numPr>
          <w:ilvl w:val="0"/>
          <w:numId w:val="12"/>
        </w:numPr>
        <w:rPr>
          <w:lang w:val="en-NZ"/>
        </w:rPr>
      </w:pPr>
      <w:r>
        <w:rPr>
          <w:b/>
          <w:lang w:val="en-NZ"/>
        </w:rPr>
        <w:t>Clients</w:t>
      </w:r>
      <w:r w:rsidRPr="0047000A">
        <w:rPr>
          <w:lang w:val="en-NZ"/>
        </w:rPr>
        <w:t>:</w:t>
      </w:r>
      <w:r>
        <w:rPr>
          <w:lang w:val="en-NZ"/>
        </w:rPr>
        <w:t xml:space="preserve"> Otherwise known as “Patients”, clients are initially assigned to the provider that created their file in the system. Until the client </w:t>
      </w:r>
      <w:r w:rsidR="0073153A">
        <w:rPr>
          <w:lang w:val="en-NZ"/>
        </w:rPr>
        <w:t>is served by another provider in the organisation, the information stored in the client file cannot be viewed by anyone else. The access rights on a client are a critical aspect of the system and must be managed carefully</w:t>
      </w:r>
    </w:p>
    <w:p w14:paraId="608370E7" w14:textId="6AD9A765" w:rsidR="0073153A" w:rsidRDefault="009651AF" w:rsidP="0073153A">
      <w:pPr>
        <w:keepNext/>
        <w:ind w:left="360"/>
      </w:pPr>
      <w:r w:rsidRPr="009651AF">
        <w:rPr>
          <w:noProof/>
          <w:lang w:eastAsia="en-AU"/>
        </w:rPr>
        <w:drawing>
          <wp:inline distT="0" distB="0" distL="0" distR="0" wp14:anchorId="7FFBB1C2" wp14:editId="35DAD705">
            <wp:extent cx="5731510" cy="213376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2133768"/>
                    </a:xfrm>
                    <a:prstGeom prst="rect">
                      <a:avLst/>
                    </a:prstGeom>
                    <a:noFill/>
                    <a:ln>
                      <a:noFill/>
                    </a:ln>
                  </pic:spPr>
                </pic:pic>
              </a:graphicData>
            </a:graphic>
          </wp:inline>
        </w:drawing>
      </w:r>
    </w:p>
    <w:p w14:paraId="3DBC0960" w14:textId="5CA608AF" w:rsidR="0073153A" w:rsidRDefault="0073153A" w:rsidP="0073153A">
      <w:pPr>
        <w:pStyle w:val="Caption"/>
        <w:jc w:val="center"/>
      </w:pPr>
      <w:bookmarkStart w:id="467" w:name="_Ref438969893"/>
      <w:bookmarkStart w:id="468" w:name="_Toc456861094"/>
      <w:r>
        <w:t xml:space="preserve">Figure </w:t>
      </w:r>
      <w:r>
        <w:fldChar w:fldCharType="begin"/>
      </w:r>
      <w:r>
        <w:instrText xml:space="preserve"> SEQ Figure \* ARABIC </w:instrText>
      </w:r>
      <w:r>
        <w:fldChar w:fldCharType="separate"/>
      </w:r>
      <w:r w:rsidR="00366735">
        <w:rPr>
          <w:noProof/>
        </w:rPr>
        <w:t>3</w:t>
      </w:r>
      <w:r>
        <w:fldChar w:fldCharType="end"/>
      </w:r>
      <w:bookmarkEnd w:id="467"/>
      <w:r>
        <w:t xml:space="preserve"> - Multi-tenanted environment</w:t>
      </w:r>
      <w:bookmarkEnd w:id="468"/>
    </w:p>
    <w:p w14:paraId="5ACA49C1" w14:textId="6CA9767E" w:rsidR="0073153A" w:rsidRDefault="0073153A" w:rsidP="0073153A">
      <w:pPr>
        <w:rPr>
          <w:lang w:val="en-NZ"/>
        </w:rPr>
      </w:pPr>
      <w:r>
        <w:rPr>
          <w:lang w:val="en-NZ"/>
        </w:rPr>
        <w:t xml:space="preserve">The diagram shown in </w:t>
      </w:r>
      <w:r>
        <w:rPr>
          <w:lang w:val="en-NZ"/>
        </w:rPr>
        <w:fldChar w:fldCharType="begin"/>
      </w:r>
      <w:r>
        <w:rPr>
          <w:lang w:val="en-NZ"/>
        </w:rPr>
        <w:instrText xml:space="preserve"> REF _Ref438969893 \h </w:instrText>
      </w:r>
      <w:r>
        <w:rPr>
          <w:lang w:val="en-NZ"/>
        </w:rPr>
      </w:r>
      <w:r>
        <w:rPr>
          <w:lang w:val="en-NZ"/>
        </w:rPr>
        <w:fldChar w:fldCharType="separate"/>
      </w:r>
      <w:r w:rsidR="00366735">
        <w:t xml:space="preserve">Figure </w:t>
      </w:r>
      <w:r w:rsidR="00366735">
        <w:rPr>
          <w:noProof/>
        </w:rPr>
        <w:t>3</w:t>
      </w:r>
      <w:r>
        <w:rPr>
          <w:lang w:val="en-NZ"/>
        </w:rPr>
        <w:fldChar w:fldCharType="end"/>
      </w:r>
      <w:r>
        <w:rPr>
          <w:lang w:val="en-NZ"/>
        </w:rPr>
        <w:t xml:space="preserve"> illustrates the idea.</w:t>
      </w:r>
    </w:p>
    <w:p w14:paraId="2E5DD823" w14:textId="408A0146" w:rsidR="0073153A" w:rsidRDefault="0073153A" w:rsidP="00673DBE">
      <w:pPr>
        <w:pStyle w:val="ListParagraph"/>
        <w:numPr>
          <w:ilvl w:val="0"/>
          <w:numId w:val="13"/>
        </w:numPr>
        <w:rPr>
          <w:lang w:val="en-NZ"/>
        </w:rPr>
      </w:pPr>
      <w:r>
        <w:rPr>
          <w:lang w:val="en-NZ"/>
        </w:rPr>
        <w:t>There are 2 organisations: Org A and Org B. Each exists as a separate tenant</w:t>
      </w:r>
    </w:p>
    <w:p w14:paraId="4153056D" w14:textId="77777777" w:rsidR="009651AF" w:rsidRDefault="0073153A" w:rsidP="00673DBE">
      <w:pPr>
        <w:pStyle w:val="ListParagraph"/>
        <w:numPr>
          <w:ilvl w:val="0"/>
          <w:numId w:val="13"/>
        </w:numPr>
        <w:rPr>
          <w:lang w:val="en-NZ"/>
        </w:rPr>
      </w:pPr>
      <w:r>
        <w:rPr>
          <w:lang w:val="en-NZ"/>
        </w:rPr>
        <w:t xml:space="preserve">Org A and B both share a provider: “Provider A.2”. </w:t>
      </w:r>
    </w:p>
    <w:p w14:paraId="189A657C" w14:textId="77777777" w:rsidR="009651AF" w:rsidRDefault="0073153A" w:rsidP="00673DBE">
      <w:pPr>
        <w:pStyle w:val="ListParagraph"/>
        <w:numPr>
          <w:ilvl w:val="1"/>
          <w:numId w:val="13"/>
        </w:numPr>
        <w:rPr>
          <w:lang w:val="en-NZ"/>
        </w:rPr>
      </w:pPr>
      <w:r>
        <w:rPr>
          <w:lang w:val="en-NZ"/>
        </w:rPr>
        <w:t xml:space="preserve">This is possible since one provider (staff) could be employed by two separate organisations. </w:t>
      </w:r>
    </w:p>
    <w:p w14:paraId="4445CC5A" w14:textId="77777777" w:rsidR="009651AF" w:rsidRDefault="0073153A" w:rsidP="00673DBE">
      <w:pPr>
        <w:pStyle w:val="ListParagraph"/>
        <w:numPr>
          <w:ilvl w:val="1"/>
          <w:numId w:val="13"/>
        </w:numPr>
        <w:rPr>
          <w:lang w:val="en-NZ"/>
        </w:rPr>
      </w:pPr>
      <w:r>
        <w:rPr>
          <w:lang w:val="en-NZ"/>
        </w:rPr>
        <w:t xml:space="preserve">In each organisation, they will have separate settings, but will have access to the </w:t>
      </w:r>
      <w:r w:rsidR="009651AF">
        <w:rPr>
          <w:lang w:val="en-NZ"/>
        </w:rPr>
        <w:t xml:space="preserve">same set of patients. </w:t>
      </w:r>
    </w:p>
    <w:p w14:paraId="095FC090" w14:textId="135CF51C" w:rsidR="0073153A" w:rsidRDefault="009651AF" w:rsidP="00673DBE">
      <w:pPr>
        <w:pStyle w:val="ListParagraph"/>
        <w:numPr>
          <w:ilvl w:val="1"/>
          <w:numId w:val="13"/>
        </w:numPr>
        <w:rPr>
          <w:lang w:val="en-NZ"/>
        </w:rPr>
      </w:pPr>
      <w:r>
        <w:rPr>
          <w:lang w:val="en-NZ"/>
        </w:rPr>
        <w:t>So for Provider, Client B.3 is a new client created within Org B, and Client A.3 and Client A.2 are still accessible within the Provider A.2 context since Provider A.2 created these client files within Org A.</w:t>
      </w:r>
    </w:p>
    <w:p w14:paraId="427DB4CC" w14:textId="087DA7C3" w:rsidR="009651AF" w:rsidRDefault="009651AF" w:rsidP="00673DBE">
      <w:pPr>
        <w:pStyle w:val="ListParagraph"/>
        <w:numPr>
          <w:ilvl w:val="0"/>
          <w:numId w:val="13"/>
        </w:numPr>
        <w:rPr>
          <w:lang w:val="en-NZ"/>
        </w:rPr>
      </w:pPr>
      <w:r>
        <w:rPr>
          <w:lang w:val="en-NZ"/>
        </w:rPr>
        <w:lastRenderedPageBreak/>
        <w:t>Client A.2 has been created by Provider A.1, but was served by Provider A.2, and hence he has access to the Client A.2.</w:t>
      </w:r>
    </w:p>
    <w:p w14:paraId="21ED9D58" w14:textId="3998B545" w:rsidR="009651AF" w:rsidRDefault="009651AF" w:rsidP="00673DBE">
      <w:pPr>
        <w:pStyle w:val="ListParagraph"/>
        <w:numPr>
          <w:ilvl w:val="1"/>
          <w:numId w:val="13"/>
        </w:numPr>
        <w:rPr>
          <w:lang w:val="en-NZ"/>
        </w:rPr>
      </w:pPr>
      <w:r>
        <w:rPr>
          <w:lang w:val="en-NZ"/>
        </w:rPr>
        <w:t>Similarly Client A.2 was seen by Provider B.1 who can also see the Client A.2 file. However in this case, Provider B.1 must ask for consent from Client A.2 before accessing the data since he/she is from another organisation (Org B)</w:t>
      </w:r>
    </w:p>
    <w:p w14:paraId="31524CD2" w14:textId="0B06725E" w:rsidR="00221334" w:rsidRPr="00221334" w:rsidRDefault="00221334" w:rsidP="00221334">
      <w:pPr>
        <w:pStyle w:val="Heading3"/>
      </w:pPr>
      <w:bookmarkStart w:id="469" w:name="_Toc456861030"/>
      <w:r>
        <w:t>Organisation and Providers</w:t>
      </w:r>
      <w:bookmarkEnd w:id="469"/>
    </w:p>
    <w:p w14:paraId="00AF3503" w14:textId="25DD683A" w:rsidR="00377010" w:rsidRDefault="009651AF" w:rsidP="009651AF">
      <w:pPr>
        <w:rPr>
          <w:lang w:val="en-NZ"/>
        </w:rPr>
      </w:pPr>
      <w:r>
        <w:rPr>
          <w:lang w:val="en-NZ"/>
        </w:rPr>
        <w:t xml:space="preserve">Organisations are created first, and providers are assigned to one or more organisation. </w:t>
      </w:r>
      <w:r w:rsidR="00377010">
        <w:rPr>
          <w:lang w:val="en-NZ"/>
        </w:rPr>
        <w:t xml:space="preserve">An organisation has basic information stored about it (described in section </w:t>
      </w:r>
      <w:r w:rsidR="00377010">
        <w:rPr>
          <w:lang w:val="en-NZ"/>
        </w:rPr>
        <w:fldChar w:fldCharType="begin"/>
      </w:r>
      <w:r w:rsidR="00377010">
        <w:rPr>
          <w:lang w:val="en-NZ"/>
        </w:rPr>
        <w:instrText xml:space="preserve"> REF _Ref438971639 \r \h </w:instrText>
      </w:r>
      <w:r w:rsidR="00377010">
        <w:rPr>
          <w:lang w:val="en-NZ"/>
        </w:rPr>
      </w:r>
      <w:r w:rsidR="00377010">
        <w:rPr>
          <w:lang w:val="en-NZ"/>
        </w:rPr>
        <w:fldChar w:fldCharType="separate"/>
      </w:r>
      <w:r w:rsidR="00366735">
        <w:rPr>
          <w:lang w:val="en-NZ"/>
        </w:rPr>
        <w:t>7.6.4</w:t>
      </w:r>
      <w:r w:rsidR="00377010">
        <w:rPr>
          <w:lang w:val="en-NZ"/>
        </w:rPr>
        <w:fldChar w:fldCharType="end"/>
      </w:r>
      <w:r w:rsidR="00377010">
        <w:rPr>
          <w:lang w:val="en-NZ"/>
        </w:rPr>
        <w:t>).</w:t>
      </w:r>
    </w:p>
    <w:p w14:paraId="36A4F854" w14:textId="5C91567B" w:rsidR="009651AF" w:rsidRDefault="000A0601" w:rsidP="009651AF">
      <w:pPr>
        <w:rPr>
          <w:lang w:val="en-NZ"/>
        </w:rPr>
      </w:pPr>
      <w:r>
        <w:rPr>
          <w:lang w:val="en-NZ"/>
        </w:rPr>
        <w:t>At creation time, an organisation does not need to have a provider assigned to it, however when a provider is first assigned to an organisation they are informed that they are the admin provider and has admin rights to change settings etc. This simplifies th</w:t>
      </w:r>
      <w:r w:rsidR="00377010">
        <w:rPr>
          <w:lang w:val="en-NZ"/>
        </w:rPr>
        <w:t>e organisation creation process (i.e. you do not need to have a provider created first).</w:t>
      </w:r>
    </w:p>
    <w:p w14:paraId="115E325B" w14:textId="4556BBCC" w:rsidR="00221334" w:rsidRDefault="00221334" w:rsidP="009651AF">
      <w:pPr>
        <w:rPr>
          <w:lang w:val="en-NZ"/>
        </w:rPr>
      </w:pPr>
      <w:r>
        <w:rPr>
          <w:lang w:val="en-NZ"/>
        </w:rPr>
        <w:t>Upon creation, a provider must be assigned to at least one organisation.</w:t>
      </w:r>
      <w:r w:rsidR="00F853A3">
        <w:rPr>
          <w:lang w:val="en-NZ"/>
        </w:rPr>
        <w:t xml:space="preserve"> </w:t>
      </w:r>
    </w:p>
    <w:p w14:paraId="6563EBB7" w14:textId="60FE4E29" w:rsidR="00F853A3" w:rsidRDefault="00F853A3" w:rsidP="009651AF">
      <w:pPr>
        <w:rPr>
          <w:lang w:val="en-NZ"/>
        </w:rPr>
      </w:pPr>
      <w:r>
        <w:rPr>
          <w:lang w:val="en-NZ"/>
        </w:rPr>
        <w:t>Providers within an organisation can view each others’ provider files.</w:t>
      </w:r>
    </w:p>
    <w:p w14:paraId="01B18514" w14:textId="77777777" w:rsidR="00F853A3" w:rsidRDefault="00F853A3" w:rsidP="009651AF">
      <w:pPr>
        <w:rPr>
          <w:lang w:val="en-NZ"/>
        </w:rPr>
      </w:pPr>
    </w:p>
    <w:p w14:paraId="6EA3E19D" w14:textId="2ACD9164" w:rsidR="00221334" w:rsidRDefault="00D61B6C" w:rsidP="00221334">
      <w:pPr>
        <w:pStyle w:val="Heading3"/>
      </w:pPr>
      <w:bookmarkStart w:id="470" w:name="_Toc456861031"/>
      <w:r>
        <w:t>Clients</w:t>
      </w:r>
      <w:bookmarkEnd w:id="470"/>
    </w:p>
    <w:p w14:paraId="2D1DE989" w14:textId="77777777" w:rsidR="00B657A4" w:rsidRDefault="000A0601" w:rsidP="009651AF">
      <w:pPr>
        <w:rPr>
          <w:lang w:val="en-NZ"/>
        </w:rPr>
      </w:pPr>
      <w:r>
        <w:rPr>
          <w:lang w:val="en-NZ"/>
        </w:rPr>
        <w:t xml:space="preserve">When a client file is created, they are assigned to the provider that created them. Initially the system does not allow creation of a new client file. Rather, it will ask the provider to search for a client in the system. </w:t>
      </w:r>
    </w:p>
    <w:p w14:paraId="1F9320F9" w14:textId="77777777" w:rsidR="00B657A4" w:rsidRDefault="000A0601" w:rsidP="00673DBE">
      <w:pPr>
        <w:pStyle w:val="ListParagraph"/>
        <w:numPr>
          <w:ilvl w:val="0"/>
          <w:numId w:val="14"/>
        </w:numPr>
        <w:rPr>
          <w:lang w:val="en-NZ"/>
        </w:rPr>
      </w:pPr>
      <w:r w:rsidRPr="00B657A4">
        <w:rPr>
          <w:lang w:val="en-NZ"/>
        </w:rPr>
        <w:t xml:space="preserve">If a client file is not found, then a new client file can be created. This prevents duplicate client files from being created. </w:t>
      </w:r>
    </w:p>
    <w:p w14:paraId="180FB5BF" w14:textId="632C68EC" w:rsidR="00B657A4" w:rsidRDefault="000A0601" w:rsidP="00673DBE">
      <w:pPr>
        <w:pStyle w:val="ListParagraph"/>
        <w:numPr>
          <w:ilvl w:val="0"/>
          <w:numId w:val="14"/>
        </w:numPr>
        <w:rPr>
          <w:lang w:val="en-NZ"/>
        </w:rPr>
      </w:pPr>
      <w:r w:rsidRPr="00B657A4">
        <w:rPr>
          <w:lang w:val="en-NZ"/>
        </w:rPr>
        <w:t xml:space="preserve">Note that the client search capability extends to clients from all organisations, but only minimal information is returned in the search query: full name, date of birth, photo ID (if available) and </w:t>
      </w:r>
      <w:r w:rsidR="00BD5A17" w:rsidRPr="00B657A4">
        <w:rPr>
          <w:lang w:val="en-NZ"/>
        </w:rPr>
        <w:t>Medicare</w:t>
      </w:r>
      <w:r w:rsidRPr="00B657A4">
        <w:rPr>
          <w:lang w:val="en-NZ"/>
        </w:rPr>
        <w:t xml:space="preserve"> / IHI number. Address and phone number is not returned to protect the client’s contact information. </w:t>
      </w:r>
    </w:p>
    <w:p w14:paraId="23BA524E" w14:textId="77777777" w:rsidR="00B657A4" w:rsidRDefault="00B657A4" w:rsidP="00673DBE">
      <w:pPr>
        <w:pStyle w:val="ListParagraph"/>
        <w:numPr>
          <w:ilvl w:val="0"/>
          <w:numId w:val="14"/>
        </w:numPr>
        <w:rPr>
          <w:lang w:val="en-NZ"/>
        </w:rPr>
      </w:pPr>
      <w:r w:rsidRPr="00B657A4">
        <w:rPr>
          <w:lang w:val="en-NZ"/>
        </w:rPr>
        <w:t xml:space="preserve">Clients that were initially registered in the provider’s employing organisation(s), are highlighted marked accordingly (e.g. highlighted with yellow background). </w:t>
      </w:r>
    </w:p>
    <w:p w14:paraId="17096384" w14:textId="67E4E273" w:rsidR="00F853A3" w:rsidRPr="00B657A4" w:rsidRDefault="00B657A4" w:rsidP="00673DBE">
      <w:pPr>
        <w:pStyle w:val="ListParagraph"/>
        <w:numPr>
          <w:ilvl w:val="0"/>
          <w:numId w:val="14"/>
        </w:numPr>
        <w:rPr>
          <w:lang w:val="en-NZ"/>
        </w:rPr>
      </w:pPr>
      <w:r w:rsidRPr="00B657A4">
        <w:rPr>
          <w:lang w:val="en-NZ"/>
        </w:rPr>
        <w:t xml:space="preserve">Clients </w:t>
      </w:r>
      <w:r>
        <w:rPr>
          <w:lang w:val="en-NZ"/>
        </w:rPr>
        <w:t xml:space="preserve">that were registered by the provider are shown in full in the search results (using the “NominatedProviderID” field in the client file, see section </w:t>
      </w:r>
      <w:r>
        <w:rPr>
          <w:lang w:val="en-NZ"/>
        </w:rPr>
        <w:fldChar w:fldCharType="begin"/>
      </w:r>
      <w:r>
        <w:rPr>
          <w:lang w:val="en-NZ"/>
        </w:rPr>
        <w:instrText xml:space="preserve"> REF _Ref438972267 \r \h </w:instrText>
      </w:r>
      <w:r>
        <w:rPr>
          <w:lang w:val="en-NZ"/>
        </w:rPr>
      </w:r>
      <w:r>
        <w:rPr>
          <w:lang w:val="en-NZ"/>
        </w:rPr>
        <w:fldChar w:fldCharType="separate"/>
      </w:r>
      <w:r w:rsidR="00366735">
        <w:rPr>
          <w:lang w:val="en-NZ"/>
        </w:rPr>
        <w:t>7.6.1</w:t>
      </w:r>
      <w:r>
        <w:rPr>
          <w:lang w:val="en-NZ"/>
        </w:rPr>
        <w:fldChar w:fldCharType="end"/>
      </w:r>
      <w:r>
        <w:rPr>
          <w:lang w:val="en-NZ"/>
        </w:rPr>
        <w:t>).</w:t>
      </w:r>
    </w:p>
    <w:p w14:paraId="2BBB3F73" w14:textId="59E48C58" w:rsidR="00F853A3" w:rsidRDefault="00F853A3" w:rsidP="009651AF">
      <w:pPr>
        <w:rPr>
          <w:lang w:val="en-NZ"/>
        </w:rPr>
      </w:pPr>
      <w:r>
        <w:rPr>
          <w:lang w:val="en-NZ"/>
        </w:rPr>
        <w:t>Providers within the same organisation can only see a client file if accessed during a consultation (service) and consent is provided by the client. Consent is recorded very simply with a check box (“Client consents to accessing their file?”).</w:t>
      </w:r>
    </w:p>
    <w:p w14:paraId="391463A9" w14:textId="28919839" w:rsidR="000A0601" w:rsidRDefault="000A0601" w:rsidP="009651AF">
      <w:pPr>
        <w:rPr>
          <w:lang w:val="en-NZ"/>
        </w:rPr>
      </w:pPr>
      <w:r>
        <w:rPr>
          <w:lang w:val="en-NZ"/>
        </w:rPr>
        <w:t xml:space="preserve">If a provider from </w:t>
      </w:r>
      <w:r w:rsidRPr="001433F8">
        <w:rPr>
          <w:i/>
          <w:lang w:val="en-NZ"/>
        </w:rPr>
        <w:t>another organisation</w:t>
      </w:r>
      <w:r>
        <w:rPr>
          <w:lang w:val="en-NZ"/>
        </w:rPr>
        <w:t xml:space="preserve"> serves a client initially created </w:t>
      </w:r>
      <w:r w:rsidR="001433F8">
        <w:rPr>
          <w:lang w:val="en-NZ"/>
        </w:rPr>
        <w:t xml:space="preserve">elsewhere </w:t>
      </w:r>
      <w:r>
        <w:rPr>
          <w:lang w:val="en-NZ"/>
        </w:rPr>
        <w:t>(such as for Client A.2 in the example above), then the patient will be informed via email that there client file has been accessed in the new organisation</w:t>
      </w:r>
      <w:r w:rsidR="001433F8">
        <w:rPr>
          <w:lang w:val="en-NZ"/>
        </w:rPr>
        <w:t>, and that they have consented to it</w:t>
      </w:r>
      <w:r>
        <w:rPr>
          <w:lang w:val="en-NZ"/>
        </w:rPr>
        <w:t>. Consider Client A.2 being accessed by Provider B.1:</w:t>
      </w:r>
    </w:p>
    <w:p w14:paraId="6E01012E" w14:textId="6AD41B2C" w:rsidR="000A0601" w:rsidRDefault="000A0601" w:rsidP="001433F8">
      <w:pPr>
        <w:ind w:left="576"/>
        <w:rPr>
          <w:lang w:val="en-NZ"/>
        </w:rPr>
      </w:pPr>
      <w:r w:rsidRPr="00907C9A">
        <w:rPr>
          <w:b/>
          <w:lang w:val="en-NZ"/>
        </w:rPr>
        <w:t xml:space="preserve">Hi Client A.2, </w:t>
      </w:r>
      <w:r w:rsidRPr="00907C9A">
        <w:rPr>
          <w:b/>
          <w:lang w:val="en-NZ"/>
        </w:rPr>
        <w:br/>
      </w:r>
      <w:r w:rsidR="001433F8">
        <w:rPr>
          <w:lang w:val="en-NZ"/>
        </w:rPr>
        <w:t xml:space="preserve">Please be aware that you have consented </w:t>
      </w:r>
      <w:r w:rsidRPr="001433F8">
        <w:rPr>
          <w:b/>
          <w:lang w:val="en-NZ"/>
        </w:rPr>
        <w:t>P</w:t>
      </w:r>
      <w:r w:rsidR="001433F8" w:rsidRPr="001433F8">
        <w:rPr>
          <w:b/>
          <w:lang w:val="en-NZ"/>
        </w:rPr>
        <w:t>rovider B.1</w:t>
      </w:r>
      <w:r w:rsidR="001433F8">
        <w:rPr>
          <w:lang w:val="en-NZ"/>
        </w:rPr>
        <w:t xml:space="preserve"> from </w:t>
      </w:r>
      <w:r w:rsidR="001433F8" w:rsidRPr="001433F8">
        <w:rPr>
          <w:b/>
          <w:lang w:val="en-NZ"/>
        </w:rPr>
        <w:t>Organisation B at [ORG B ADDRESS]</w:t>
      </w:r>
      <w:r w:rsidR="001433F8">
        <w:rPr>
          <w:lang w:val="en-NZ"/>
        </w:rPr>
        <w:t xml:space="preserve"> to access</w:t>
      </w:r>
      <w:r>
        <w:rPr>
          <w:lang w:val="en-NZ"/>
        </w:rPr>
        <w:t xml:space="preserve"> your file during a consultation today ([DATE-TIME]).</w:t>
      </w:r>
      <w:r w:rsidR="001433F8">
        <w:rPr>
          <w:lang w:val="en-NZ"/>
        </w:rPr>
        <w:t xml:space="preserve"> </w:t>
      </w:r>
      <w:r>
        <w:rPr>
          <w:lang w:val="en-NZ"/>
        </w:rPr>
        <w:br/>
        <w:t xml:space="preserve">Please contact [ORGANISATION B PHONE NUMBER] </w:t>
      </w:r>
      <w:r w:rsidR="000D6264">
        <w:rPr>
          <w:lang w:val="en-NZ"/>
        </w:rPr>
        <w:t xml:space="preserve">if you have any </w:t>
      </w:r>
      <w:r w:rsidR="001433F8">
        <w:rPr>
          <w:lang w:val="en-NZ"/>
        </w:rPr>
        <w:t>queries</w:t>
      </w:r>
      <w:r w:rsidR="000D6264">
        <w:rPr>
          <w:lang w:val="en-NZ"/>
        </w:rPr>
        <w:t>.</w:t>
      </w:r>
    </w:p>
    <w:p w14:paraId="705BB8EB" w14:textId="13C70FFF" w:rsidR="000D6264" w:rsidRDefault="000D6264" w:rsidP="000A0601">
      <w:pPr>
        <w:ind w:left="576"/>
        <w:rPr>
          <w:lang w:val="en-NZ"/>
        </w:rPr>
      </w:pPr>
      <w:r>
        <w:rPr>
          <w:lang w:val="en-NZ"/>
        </w:rPr>
        <w:t>Regards,</w:t>
      </w:r>
    </w:p>
    <w:p w14:paraId="56C9B8E5" w14:textId="56BD6534" w:rsidR="000D6264" w:rsidRPr="00907C9A" w:rsidRDefault="000D6264" w:rsidP="000A0601">
      <w:pPr>
        <w:ind w:left="576"/>
        <w:rPr>
          <w:b/>
          <w:i/>
          <w:lang w:val="en-NZ"/>
        </w:rPr>
      </w:pPr>
      <w:r w:rsidRPr="00907C9A">
        <w:rPr>
          <w:b/>
          <w:i/>
          <w:lang w:val="en-NZ"/>
        </w:rPr>
        <w:t>NCH portal team</w:t>
      </w:r>
    </w:p>
    <w:p w14:paraId="5E5D9072" w14:textId="4B4F545C" w:rsidR="00AB58F7" w:rsidRDefault="00AB58F7">
      <w:pPr>
        <w:spacing w:before="0" w:after="0" w:line="240" w:lineRule="auto"/>
        <w:rPr>
          <w:lang w:val="en-NZ"/>
        </w:rPr>
      </w:pPr>
      <w:r>
        <w:rPr>
          <w:lang w:val="en-NZ"/>
        </w:rPr>
        <w:br w:type="page"/>
      </w:r>
    </w:p>
    <w:p w14:paraId="3D642A2F" w14:textId="46B321F8" w:rsidR="00AB58F7" w:rsidRDefault="00AB58F7">
      <w:pPr>
        <w:spacing w:before="0" w:after="0" w:line="240" w:lineRule="auto"/>
        <w:rPr>
          <w:lang w:val="en-NZ"/>
        </w:rPr>
      </w:pPr>
      <w:r>
        <w:rPr>
          <w:lang w:val="en-NZ"/>
        </w:rPr>
        <w:lastRenderedPageBreak/>
        <w:br w:type="page"/>
      </w:r>
    </w:p>
    <w:p w14:paraId="612AF937" w14:textId="77777777" w:rsidR="0047000A" w:rsidRPr="0047000A" w:rsidRDefault="0047000A" w:rsidP="0047000A">
      <w:pPr>
        <w:rPr>
          <w:lang w:val="en-NZ"/>
        </w:rPr>
      </w:pPr>
    </w:p>
    <w:p w14:paraId="19945676" w14:textId="77777777" w:rsidR="00221334" w:rsidRDefault="00221334" w:rsidP="00221334">
      <w:pPr>
        <w:pStyle w:val="Heading2"/>
        <w:rPr>
          <w:lang w:val="en-NZ"/>
        </w:rPr>
      </w:pPr>
      <w:bookmarkStart w:id="471" w:name="_Ref396241124"/>
      <w:bookmarkStart w:id="472" w:name="_Ref396252041"/>
      <w:bookmarkStart w:id="473" w:name="_Toc456861032"/>
      <w:r>
        <w:rPr>
          <w:lang w:val="en-NZ"/>
        </w:rPr>
        <w:t>Information Model</w:t>
      </w:r>
      <w:bookmarkEnd w:id="471"/>
      <w:bookmarkEnd w:id="472"/>
      <w:bookmarkEnd w:id="473"/>
    </w:p>
    <w:p w14:paraId="6AC5B4A6" w14:textId="77777777" w:rsidR="00221334" w:rsidRDefault="00221334" w:rsidP="00221334">
      <w:pPr>
        <w:rPr>
          <w:lang w:val="en-NZ"/>
        </w:rPr>
      </w:pPr>
      <w:r>
        <w:rPr>
          <w:lang w:val="en-NZ"/>
        </w:rPr>
        <w:t>The data model for various aspects of the system:</w:t>
      </w:r>
    </w:p>
    <w:p w14:paraId="3DB02A18" w14:textId="77777777" w:rsidR="00221334" w:rsidRDefault="00221334" w:rsidP="00673DBE">
      <w:pPr>
        <w:pStyle w:val="ListParagraph"/>
        <w:numPr>
          <w:ilvl w:val="0"/>
          <w:numId w:val="8"/>
        </w:numPr>
        <w:rPr>
          <w:lang w:val="en-NZ"/>
        </w:rPr>
      </w:pPr>
      <w:r>
        <w:rPr>
          <w:lang w:val="en-NZ"/>
        </w:rPr>
        <w:t>Patient data</w:t>
      </w:r>
    </w:p>
    <w:p w14:paraId="2A4BBE9A" w14:textId="77777777" w:rsidR="00221334" w:rsidRDefault="00221334" w:rsidP="00673DBE">
      <w:pPr>
        <w:pStyle w:val="ListParagraph"/>
        <w:numPr>
          <w:ilvl w:val="0"/>
          <w:numId w:val="8"/>
        </w:numPr>
        <w:rPr>
          <w:lang w:val="en-NZ"/>
        </w:rPr>
      </w:pPr>
      <w:r>
        <w:rPr>
          <w:lang w:val="en-NZ"/>
        </w:rPr>
        <w:t>Heath records</w:t>
      </w:r>
    </w:p>
    <w:p w14:paraId="36DBD24B" w14:textId="77777777" w:rsidR="00221334" w:rsidRDefault="00221334" w:rsidP="00673DBE">
      <w:pPr>
        <w:pStyle w:val="ListParagraph"/>
        <w:numPr>
          <w:ilvl w:val="0"/>
          <w:numId w:val="8"/>
        </w:numPr>
        <w:rPr>
          <w:lang w:val="en-NZ"/>
        </w:rPr>
      </w:pPr>
      <w:r>
        <w:rPr>
          <w:lang w:val="en-NZ"/>
        </w:rPr>
        <w:t>Health measurements</w:t>
      </w:r>
    </w:p>
    <w:p w14:paraId="2A1F5180" w14:textId="35885C72" w:rsidR="00221334" w:rsidRDefault="00221334" w:rsidP="00673DBE">
      <w:pPr>
        <w:pStyle w:val="ListParagraph"/>
        <w:numPr>
          <w:ilvl w:val="0"/>
          <w:numId w:val="8"/>
        </w:numPr>
        <w:rPr>
          <w:lang w:val="en-NZ"/>
        </w:rPr>
      </w:pPr>
      <w:r>
        <w:rPr>
          <w:lang w:val="en-NZ"/>
        </w:rPr>
        <w:t>“Fluents” – automatically generated</w:t>
      </w:r>
      <w:r w:rsidR="00AB58F7">
        <w:rPr>
          <w:lang w:val="en-NZ"/>
        </w:rPr>
        <w:t xml:space="preserve"> chronological</w:t>
      </w:r>
      <w:r>
        <w:rPr>
          <w:lang w:val="en-NZ"/>
        </w:rPr>
        <w:t xml:space="preserve"> data fusion tables</w:t>
      </w:r>
    </w:p>
    <w:p w14:paraId="0E867591" w14:textId="77777777" w:rsidR="00221334" w:rsidRDefault="00221334" w:rsidP="00673DBE">
      <w:pPr>
        <w:pStyle w:val="ListParagraph"/>
        <w:numPr>
          <w:ilvl w:val="0"/>
          <w:numId w:val="8"/>
        </w:numPr>
        <w:rPr>
          <w:lang w:val="en-NZ"/>
        </w:rPr>
      </w:pPr>
      <w:r>
        <w:rPr>
          <w:lang w:val="en-NZ"/>
        </w:rPr>
        <w:t xml:space="preserve">Care plan </w:t>
      </w:r>
    </w:p>
    <w:p w14:paraId="5758FBE3" w14:textId="77777777" w:rsidR="00221334" w:rsidRPr="00BD07F0" w:rsidRDefault="00221334" w:rsidP="00221334">
      <w:pPr>
        <w:rPr>
          <w:lang w:val="en-NZ"/>
        </w:rPr>
      </w:pPr>
    </w:p>
    <w:p w14:paraId="0BC426DC" w14:textId="44C9AFAA" w:rsidR="00221334" w:rsidRDefault="00221334" w:rsidP="00221334">
      <w:pPr>
        <w:pStyle w:val="Heading3"/>
      </w:pPr>
      <w:bookmarkStart w:id="474" w:name="_Ref438972267"/>
      <w:bookmarkStart w:id="475" w:name="_Toc456861033"/>
      <w:r>
        <w:t>Client (Patient) demographics</w:t>
      </w:r>
      <w:bookmarkEnd w:id="474"/>
      <w:bookmarkEnd w:id="475"/>
    </w:p>
    <w:p w14:paraId="4E6E38D7" w14:textId="54C4C317" w:rsidR="008709DE" w:rsidRPr="008709DE" w:rsidRDefault="008709DE" w:rsidP="008709DE">
      <w:pPr>
        <w:rPr>
          <w:lang w:val="en-NZ"/>
        </w:rPr>
      </w:pPr>
      <w:r>
        <w:rPr>
          <w:noProof/>
          <w:lang w:eastAsia="en-AU"/>
        </w:rPr>
        <w:drawing>
          <wp:inline distT="0" distB="0" distL="0" distR="0" wp14:anchorId="1B7D2020" wp14:editId="2F7BC7C7">
            <wp:extent cx="2151787" cy="3928262"/>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56101" cy="3936137"/>
                    </a:xfrm>
                    <a:prstGeom prst="rect">
                      <a:avLst/>
                    </a:prstGeom>
                  </pic:spPr>
                </pic:pic>
              </a:graphicData>
            </a:graphic>
          </wp:inline>
        </w:drawing>
      </w:r>
    </w:p>
    <w:p w14:paraId="7F136EE7" w14:textId="0CE086E7" w:rsidR="00221334" w:rsidRPr="00C054C8" w:rsidRDefault="00221334" w:rsidP="00221334">
      <w:pPr>
        <w:rPr>
          <w:lang w:val="en-NZ"/>
        </w:rPr>
      </w:pPr>
    </w:p>
    <w:p w14:paraId="2792A1D5" w14:textId="208ADD4B" w:rsidR="00221334" w:rsidRDefault="00221334" w:rsidP="00221334">
      <w:pPr>
        <w:pStyle w:val="Heading3"/>
      </w:pPr>
      <w:bookmarkStart w:id="476" w:name="_Toc456861034"/>
      <w:r>
        <w:lastRenderedPageBreak/>
        <w:t>Client (Patient) Measurement</w:t>
      </w:r>
      <w:bookmarkEnd w:id="476"/>
    </w:p>
    <w:p w14:paraId="19935E24" w14:textId="458F5ABA" w:rsidR="008709DE" w:rsidRPr="008709DE" w:rsidRDefault="008709DE" w:rsidP="008709DE">
      <w:pPr>
        <w:rPr>
          <w:lang w:val="en-NZ"/>
        </w:rPr>
      </w:pPr>
      <w:r>
        <w:rPr>
          <w:noProof/>
          <w:lang w:eastAsia="en-AU"/>
        </w:rPr>
        <w:drawing>
          <wp:inline distT="0" distB="0" distL="0" distR="0" wp14:anchorId="27986EA2" wp14:editId="5D9F6B49">
            <wp:extent cx="5731510" cy="295084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950845"/>
                    </a:xfrm>
                    <a:prstGeom prst="rect">
                      <a:avLst/>
                    </a:prstGeom>
                  </pic:spPr>
                </pic:pic>
              </a:graphicData>
            </a:graphic>
          </wp:inline>
        </w:drawing>
      </w:r>
    </w:p>
    <w:p w14:paraId="3F57436B" w14:textId="77777777" w:rsidR="00221334" w:rsidRPr="00A01C25" w:rsidRDefault="00221334" w:rsidP="00221334">
      <w:pPr>
        <w:rPr>
          <w:lang w:val="en-NZ"/>
        </w:rPr>
      </w:pPr>
    </w:p>
    <w:p w14:paraId="11C22DF3" w14:textId="77777777" w:rsidR="00221334" w:rsidRDefault="00221334" w:rsidP="00221334">
      <w:pPr>
        <w:pStyle w:val="Heading3"/>
      </w:pPr>
      <w:bookmarkStart w:id="477" w:name="_Toc456861035"/>
      <w:r>
        <w:t>Care Plans</w:t>
      </w:r>
      <w:bookmarkEnd w:id="477"/>
    </w:p>
    <w:p w14:paraId="61698117" w14:textId="52EA26D6" w:rsidR="00221334" w:rsidRDefault="003A2A47" w:rsidP="00221334">
      <w:pPr>
        <w:rPr>
          <w:lang w:val="en-NZ"/>
        </w:rPr>
      </w:pPr>
      <w:r>
        <w:rPr>
          <w:noProof/>
          <w:lang w:eastAsia="en-AU"/>
        </w:rPr>
        <w:drawing>
          <wp:inline distT="0" distB="0" distL="0" distR="0" wp14:anchorId="7BE0BF0C" wp14:editId="74BD780A">
            <wp:extent cx="5731510" cy="425450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4254500"/>
                    </a:xfrm>
                    <a:prstGeom prst="rect">
                      <a:avLst/>
                    </a:prstGeom>
                  </pic:spPr>
                </pic:pic>
              </a:graphicData>
            </a:graphic>
          </wp:inline>
        </w:drawing>
      </w:r>
    </w:p>
    <w:p w14:paraId="7471DAD7" w14:textId="77777777" w:rsidR="004D4904" w:rsidRDefault="004D4904" w:rsidP="00221334">
      <w:pPr>
        <w:rPr>
          <w:lang w:val="en-NZ"/>
        </w:rPr>
      </w:pPr>
    </w:p>
    <w:p w14:paraId="4EE551F5" w14:textId="55F22249" w:rsidR="004D4904" w:rsidRDefault="004D4904" w:rsidP="00221334">
      <w:pPr>
        <w:rPr>
          <w:lang w:val="en-NZ"/>
        </w:rPr>
      </w:pPr>
      <w:r>
        <w:rPr>
          <w:lang w:val="en-NZ"/>
        </w:rPr>
        <w:t>Care Plan</w:t>
      </w:r>
    </w:p>
    <w:p w14:paraId="4D2D17AD" w14:textId="0904C92D" w:rsidR="004D4904" w:rsidRDefault="007B2E81" w:rsidP="00673DBE">
      <w:pPr>
        <w:pStyle w:val="ListParagraph"/>
        <w:numPr>
          <w:ilvl w:val="0"/>
          <w:numId w:val="8"/>
        </w:numPr>
        <w:rPr>
          <w:lang w:val="en-NZ"/>
        </w:rPr>
      </w:pPr>
      <w:r>
        <w:rPr>
          <w:lang w:val="en-NZ"/>
        </w:rPr>
        <w:t xml:space="preserve">ClientID is the client the care plan relates to. </w:t>
      </w:r>
    </w:p>
    <w:p w14:paraId="44B2C65E" w14:textId="77777777" w:rsidR="007B2E81" w:rsidRPr="004D4904" w:rsidRDefault="007B2E81" w:rsidP="00673DBE">
      <w:pPr>
        <w:pStyle w:val="ListParagraph"/>
        <w:numPr>
          <w:ilvl w:val="0"/>
          <w:numId w:val="8"/>
        </w:numPr>
        <w:rPr>
          <w:lang w:val="en-NZ"/>
        </w:rPr>
      </w:pPr>
    </w:p>
    <w:p w14:paraId="278A49F1" w14:textId="04C1F223" w:rsidR="00221334" w:rsidRDefault="007B2E81" w:rsidP="00221334">
      <w:pPr>
        <w:rPr>
          <w:lang w:val="en-NZ"/>
        </w:rPr>
      </w:pPr>
      <w:r>
        <w:rPr>
          <w:lang w:val="en-NZ"/>
        </w:rPr>
        <w:lastRenderedPageBreak/>
        <w:t>Action</w:t>
      </w:r>
    </w:p>
    <w:p w14:paraId="246807E3" w14:textId="3F31EFB6" w:rsidR="007B2E81" w:rsidRDefault="007B2E81" w:rsidP="00673DBE">
      <w:pPr>
        <w:pStyle w:val="ListParagraph"/>
        <w:numPr>
          <w:ilvl w:val="0"/>
          <w:numId w:val="8"/>
        </w:numPr>
        <w:rPr>
          <w:lang w:val="en-NZ"/>
        </w:rPr>
      </w:pPr>
      <w:r>
        <w:rPr>
          <w:lang w:val="en-NZ"/>
        </w:rPr>
        <w:t>CareTeamID is the provider (ProviderID) responsible for the action. This can be either a provider in the system, or another provider not registered in the system</w:t>
      </w:r>
    </w:p>
    <w:p w14:paraId="2B5035F0" w14:textId="78D5FA8C" w:rsidR="007B2E81" w:rsidRPr="007B2E81" w:rsidRDefault="007B2E81" w:rsidP="00673DBE">
      <w:pPr>
        <w:pStyle w:val="ListParagraph"/>
        <w:numPr>
          <w:ilvl w:val="0"/>
          <w:numId w:val="8"/>
        </w:numPr>
        <w:rPr>
          <w:lang w:val="en-NZ"/>
        </w:rPr>
      </w:pPr>
      <w:r>
        <w:rPr>
          <w:lang w:val="en-NZ"/>
        </w:rPr>
        <w:t>If the CareTeamID is not a provider</w:t>
      </w:r>
      <w:r w:rsidR="004D5ACB">
        <w:rPr>
          <w:lang w:val="en-NZ"/>
        </w:rPr>
        <w:t>, then it is stored as a basic provider not associated with any organisation</w:t>
      </w:r>
    </w:p>
    <w:p w14:paraId="64E01CE9" w14:textId="1F72D3E0" w:rsidR="007B2E81" w:rsidRDefault="007B2E81" w:rsidP="00221334">
      <w:pPr>
        <w:rPr>
          <w:lang w:val="en-NZ"/>
        </w:rPr>
      </w:pPr>
      <w:r>
        <w:rPr>
          <w:lang w:val="en-NZ"/>
        </w:rPr>
        <w:t>Goal</w:t>
      </w:r>
    </w:p>
    <w:p w14:paraId="5A9467BE" w14:textId="0A5CC7C2" w:rsidR="007B2E81" w:rsidRDefault="007B2E81" w:rsidP="00221334">
      <w:pPr>
        <w:rPr>
          <w:lang w:val="en-NZ"/>
        </w:rPr>
      </w:pPr>
      <w:r>
        <w:rPr>
          <w:lang w:val="en-NZ"/>
        </w:rPr>
        <w:t>Action Reminder</w:t>
      </w:r>
    </w:p>
    <w:p w14:paraId="133703D5" w14:textId="09BE0A0E" w:rsidR="007B2E81" w:rsidRDefault="007B2E81" w:rsidP="00221334">
      <w:pPr>
        <w:rPr>
          <w:lang w:val="en-NZ"/>
        </w:rPr>
      </w:pPr>
      <w:r>
        <w:rPr>
          <w:lang w:val="en-NZ"/>
        </w:rPr>
        <w:t>Frequency</w:t>
      </w:r>
    </w:p>
    <w:p w14:paraId="409AB27C" w14:textId="77777777" w:rsidR="007B2E81" w:rsidRDefault="007B2E81" w:rsidP="00221334">
      <w:pPr>
        <w:rPr>
          <w:lang w:val="en-NZ"/>
        </w:rPr>
      </w:pPr>
    </w:p>
    <w:p w14:paraId="1777DEDB" w14:textId="77777777" w:rsidR="00377010" w:rsidRDefault="00221334" w:rsidP="00221334">
      <w:pPr>
        <w:pStyle w:val="Heading3"/>
      </w:pPr>
      <w:bookmarkStart w:id="478" w:name="_Ref438971639"/>
      <w:bookmarkStart w:id="479" w:name="_Toc456861036"/>
      <w:r>
        <w:t>Provider and Organisation</w:t>
      </w:r>
      <w:bookmarkEnd w:id="478"/>
      <w:bookmarkEnd w:id="479"/>
    </w:p>
    <w:p w14:paraId="7F435C51" w14:textId="59D0089E" w:rsidR="00221334" w:rsidRPr="00D61CA7" w:rsidRDefault="001307FA" w:rsidP="00377010">
      <w:r>
        <w:rPr>
          <w:noProof/>
          <w:lang w:eastAsia="en-AU"/>
        </w:rPr>
        <w:drawing>
          <wp:inline distT="0" distB="0" distL="0" distR="0" wp14:anchorId="1CE77349" wp14:editId="7B17F84B">
            <wp:extent cx="5731510" cy="602107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6021070"/>
                    </a:xfrm>
                    <a:prstGeom prst="rect">
                      <a:avLst/>
                    </a:prstGeom>
                  </pic:spPr>
                </pic:pic>
              </a:graphicData>
            </a:graphic>
          </wp:inline>
        </w:drawing>
      </w:r>
    </w:p>
    <w:p w14:paraId="5639915A" w14:textId="77777777" w:rsidR="00221334" w:rsidRPr="004917FE" w:rsidRDefault="00221334" w:rsidP="00221334">
      <w:pPr>
        <w:rPr>
          <w:lang w:val="en-NZ"/>
        </w:rPr>
      </w:pPr>
    </w:p>
    <w:p w14:paraId="04E38D3C" w14:textId="77777777" w:rsidR="00221334" w:rsidRDefault="00221334" w:rsidP="00221334">
      <w:pPr>
        <w:rPr>
          <w:lang w:val="en-NZ"/>
        </w:rPr>
      </w:pPr>
    </w:p>
    <w:p w14:paraId="28ADD96A" w14:textId="77777777" w:rsidR="00221334" w:rsidRDefault="00221334" w:rsidP="00221334">
      <w:pPr>
        <w:pStyle w:val="Heading3"/>
        <w:ind w:left="1288"/>
      </w:pPr>
      <w:bookmarkStart w:id="480" w:name="_Toc456861037"/>
      <w:r>
        <w:lastRenderedPageBreak/>
        <w:t>DB scripts</w:t>
      </w:r>
      <w:bookmarkEnd w:id="480"/>
    </w:p>
    <w:p w14:paraId="307A8E33" w14:textId="77777777" w:rsidR="00221334" w:rsidRDefault="00221334" w:rsidP="00221334">
      <w:pPr>
        <w:rPr>
          <w:lang w:val="en-NZ"/>
        </w:rPr>
      </w:pPr>
      <w:r>
        <w:rPr>
          <w:lang w:val="en-NZ"/>
        </w:rPr>
        <w:t>The following scripts should be used to create and update Manage My Health database tables, as described in the preceding subsection.</w:t>
      </w:r>
    </w:p>
    <w:p w14:paraId="68AE1A6F" w14:textId="730E4B37" w:rsidR="00221334" w:rsidRDefault="00221334" w:rsidP="00221334">
      <w:pPr>
        <w:pStyle w:val="Caption"/>
        <w:keepNext/>
      </w:pPr>
      <w:bookmarkStart w:id="481" w:name="_Toc456861095"/>
      <w:r>
        <w:t xml:space="preserve">Figure </w:t>
      </w:r>
      <w:r>
        <w:fldChar w:fldCharType="begin"/>
      </w:r>
      <w:r>
        <w:instrText xml:space="preserve"> SEQ Figure \* ARABIC </w:instrText>
      </w:r>
      <w:r>
        <w:fldChar w:fldCharType="separate"/>
      </w:r>
      <w:r w:rsidR="00366735">
        <w:rPr>
          <w:noProof/>
        </w:rPr>
        <w:t>4</w:t>
      </w:r>
      <w:r>
        <w:fldChar w:fldCharType="end"/>
      </w:r>
      <w:r>
        <w:t xml:space="preserve"> - Manage My Health database creation and update SQL scripts</w:t>
      </w:r>
      <w:bookmarkEnd w:id="481"/>
    </w:p>
    <w:tbl>
      <w:tblPr>
        <w:tblStyle w:val="Table"/>
        <w:tblW w:w="0" w:type="auto"/>
        <w:tblLook w:val="04A0" w:firstRow="1" w:lastRow="0" w:firstColumn="1" w:lastColumn="0" w:noHBand="0" w:noVBand="1"/>
      </w:tblPr>
      <w:tblGrid>
        <w:gridCol w:w="2214"/>
        <w:gridCol w:w="6677"/>
      </w:tblGrid>
      <w:tr w:rsidR="00221334" w14:paraId="1E1C7203" w14:textId="77777777" w:rsidTr="00FF079B">
        <w:trPr>
          <w:cnfStyle w:val="100000000000" w:firstRow="1" w:lastRow="0" w:firstColumn="0" w:lastColumn="0" w:oddVBand="0" w:evenVBand="0" w:oddHBand="0" w:evenHBand="0" w:firstRowFirstColumn="0" w:firstRowLastColumn="0" w:lastRowFirstColumn="0" w:lastRowLastColumn="0"/>
          <w:tblHeader/>
        </w:trPr>
        <w:tc>
          <w:tcPr>
            <w:tcW w:w="2261" w:type="dxa"/>
          </w:tcPr>
          <w:p w14:paraId="7A390157" w14:textId="77777777" w:rsidR="00221334" w:rsidRDefault="00221334" w:rsidP="00FF079B">
            <w:pPr>
              <w:rPr>
                <w:lang w:val="en-NZ"/>
              </w:rPr>
            </w:pPr>
            <w:r>
              <w:rPr>
                <w:lang w:val="en-NZ"/>
              </w:rPr>
              <w:t>DB script</w:t>
            </w:r>
          </w:p>
        </w:tc>
        <w:tc>
          <w:tcPr>
            <w:tcW w:w="6866" w:type="dxa"/>
          </w:tcPr>
          <w:p w14:paraId="77F571D2" w14:textId="77777777" w:rsidR="00221334" w:rsidRDefault="00221334" w:rsidP="00FF079B">
            <w:pPr>
              <w:rPr>
                <w:lang w:val="en-NZ"/>
              </w:rPr>
            </w:pPr>
            <w:r>
              <w:rPr>
                <w:lang w:val="en-NZ"/>
              </w:rPr>
              <w:t>Notes</w:t>
            </w:r>
          </w:p>
        </w:tc>
      </w:tr>
      <w:tr w:rsidR="00221334" w14:paraId="38A53C3C" w14:textId="77777777" w:rsidTr="00FF079B">
        <w:tc>
          <w:tcPr>
            <w:tcW w:w="2261" w:type="dxa"/>
          </w:tcPr>
          <w:p w14:paraId="444EA625" w14:textId="66BCEBC5" w:rsidR="00221334" w:rsidRDefault="00221334" w:rsidP="00FF079B">
            <w:pPr>
              <w:rPr>
                <w:lang w:val="en-NZ"/>
              </w:rPr>
            </w:pPr>
          </w:p>
        </w:tc>
        <w:tc>
          <w:tcPr>
            <w:tcW w:w="6866" w:type="dxa"/>
          </w:tcPr>
          <w:p w14:paraId="1848B71B" w14:textId="77777777" w:rsidR="00221334" w:rsidRDefault="00221334" w:rsidP="00FF079B">
            <w:pPr>
              <w:rPr>
                <w:lang w:val="en-NZ"/>
              </w:rPr>
            </w:pPr>
          </w:p>
        </w:tc>
      </w:tr>
      <w:tr w:rsidR="00221334" w14:paraId="52DB8C4C" w14:textId="77777777" w:rsidTr="00FF079B">
        <w:tc>
          <w:tcPr>
            <w:tcW w:w="2261" w:type="dxa"/>
          </w:tcPr>
          <w:p w14:paraId="360490D4" w14:textId="78ADCDD6" w:rsidR="00221334" w:rsidRDefault="00221334" w:rsidP="00FF079B">
            <w:pPr>
              <w:rPr>
                <w:lang w:val="en-NZ"/>
              </w:rPr>
            </w:pPr>
          </w:p>
        </w:tc>
        <w:tc>
          <w:tcPr>
            <w:tcW w:w="6866" w:type="dxa"/>
          </w:tcPr>
          <w:p w14:paraId="6834F658" w14:textId="77777777" w:rsidR="00221334" w:rsidRDefault="00221334" w:rsidP="00FF079B">
            <w:pPr>
              <w:rPr>
                <w:lang w:val="en-NZ"/>
              </w:rPr>
            </w:pPr>
          </w:p>
        </w:tc>
      </w:tr>
      <w:tr w:rsidR="00221334" w14:paraId="67598D63" w14:textId="77777777" w:rsidTr="00FF079B">
        <w:tc>
          <w:tcPr>
            <w:tcW w:w="2261" w:type="dxa"/>
          </w:tcPr>
          <w:p w14:paraId="4BA222E4" w14:textId="3EBE92D0" w:rsidR="00221334" w:rsidRDefault="00221334" w:rsidP="00FF079B">
            <w:pPr>
              <w:rPr>
                <w:lang w:val="en-NZ"/>
              </w:rPr>
            </w:pPr>
          </w:p>
        </w:tc>
        <w:tc>
          <w:tcPr>
            <w:tcW w:w="6866" w:type="dxa"/>
          </w:tcPr>
          <w:p w14:paraId="26215228" w14:textId="77777777" w:rsidR="00221334" w:rsidRDefault="00221334" w:rsidP="00FF079B">
            <w:pPr>
              <w:rPr>
                <w:lang w:val="en-NZ"/>
              </w:rPr>
            </w:pPr>
          </w:p>
        </w:tc>
      </w:tr>
      <w:tr w:rsidR="00221334" w14:paraId="0E9CE6C2" w14:textId="77777777" w:rsidTr="00FF079B">
        <w:tc>
          <w:tcPr>
            <w:tcW w:w="2261" w:type="dxa"/>
          </w:tcPr>
          <w:p w14:paraId="71920C64" w14:textId="30130A02" w:rsidR="00221334" w:rsidRDefault="00221334" w:rsidP="00FF079B">
            <w:pPr>
              <w:rPr>
                <w:lang w:val="en-NZ"/>
              </w:rPr>
            </w:pPr>
          </w:p>
        </w:tc>
        <w:tc>
          <w:tcPr>
            <w:tcW w:w="6866" w:type="dxa"/>
          </w:tcPr>
          <w:p w14:paraId="0AF25B15" w14:textId="77777777" w:rsidR="00221334" w:rsidRDefault="00221334" w:rsidP="00FF079B">
            <w:pPr>
              <w:rPr>
                <w:lang w:val="en-NZ"/>
              </w:rPr>
            </w:pPr>
          </w:p>
        </w:tc>
      </w:tr>
    </w:tbl>
    <w:p w14:paraId="344D67CF" w14:textId="77777777" w:rsidR="00221334" w:rsidRPr="00D17331" w:rsidRDefault="00221334" w:rsidP="00221334">
      <w:pPr>
        <w:rPr>
          <w:lang w:val="en-NZ"/>
        </w:rPr>
      </w:pPr>
    </w:p>
    <w:p w14:paraId="1894470B" w14:textId="77777777" w:rsidR="00221334" w:rsidRDefault="00221334" w:rsidP="00221334">
      <w:r>
        <w:br w:type="page"/>
      </w:r>
    </w:p>
    <w:p w14:paraId="711AE252" w14:textId="77777777" w:rsidR="00BB475B" w:rsidRDefault="00BB475B" w:rsidP="00750ECD">
      <w:pPr>
        <w:pStyle w:val="Heading2"/>
      </w:pPr>
      <w:bookmarkStart w:id="482" w:name="_Toc456861038"/>
      <w:r>
        <w:lastRenderedPageBreak/>
        <w:t>Application Flow</w:t>
      </w:r>
      <w:bookmarkEnd w:id="465"/>
      <w:bookmarkEnd w:id="482"/>
    </w:p>
    <w:p w14:paraId="2F695D53" w14:textId="77777777" w:rsidR="00BB475B" w:rsidRDefault="00BB475B" w:rsidP="00BB475B">
      <w:r>
        <w:t>This section describes the application flow required from the application. Simple screen mock-ups can be included in the screens section below.</w:t>
      </w:r>
    </w:p>
    <w:p w14:paraId="782E049A" w14:textId="6E97C846" w:rsidR="00BB475B" w:rsidRDefault="00BB475B" w:rsidP="00BB475B">
      <w:r w:rsidRPr="00FE1CA3">
        <w:rPr>
          <w:lang w:bidi="en-US"/>
        </w:rPr>
        <w:t>The following sections</w:t>
      </w:r>
      <w:r>
        <w:rPr>
          <w:lang w:bidi="en-US"/>
        </w:rPr>
        <w:t xml:space="preserve"> in section </w:t>
      </w:r>
      <w:r>
        <w:rPr>
          <w:lang w:bidi="en-US"/>
        </w:rPr>
        <w:fldChar w:fldCharType="begin"/>
      </w:r>
      <w:r>
        <w:rPr>
          <w:lang w:bidi="en-US"/>
        </w:rPr>
        <w:instrText xml:space="preserve"> REF _Ref396070549 \r \h </w:instrText>
      </w:r>
      <w:r>
        <w:rPr>
          <w:lang w:bidi="en-US"/>
        </w:rPr>
      </w:r>
      <w:r>
        <w:rPr>
          <w:lang w:bidi="en-US"/>
        </w:rPr>
        <w:fldChar w:fldCharType="separate"/>
      </w:r>
      <w:r w:rsidR="00366735">
        <w:rPr>
          <w:lang w:bidi="en-US"/>
        </w:rPr>
        <w:t>8</w:t>
      </w:r>
      <w:r>
        <w:rPr>
          <w:lang w:bidi="en-US"/>
        </w:rPr>
        <w:fldChar w:fldCharType="end"/>
      </w:r>
      <w:r w:rsidRPr="00FE1CA3">
        <w:rPr>
          <w:lang w:bidi="en-US"/>
        </w:rPr>
        <w:t xml:space="preserve"> provide details around the components of the application architecture flow described </w:t>
      </w:r>
      <w:r>
        <w:rPr>
          <w:lang w:bidi="en-US"/>
        </w:rPr>
        <w:t>above:</w:t>
      </w:r>
    </w:p>
    <w:p w14:paraId="187384C7" w14:textId="77777777" w:rsidR="00BB475B" w:rsidRPr="00954CD2" w:rsidRDefault="00BB475B" w:rsidP="00673DBE">
      <w:pPr>
        <w:pStyle w:val="ListParagraph"/>
        <w:numPr>
          <w:ilvl w:val="0"/>
          <w:numId w:val="6"/>
        </w:numPr>
        <w:spacing w:before="0" w:line="240" w:lineRule="auto"/>
        <w:rPr>
          <w:lang w:bidi="en-US"/>
        </w:rPr>
      </w:pPr>
      <w:r w:rsidRPr="00954CD2">
        <w:rPr>
          <w:b/>
          <w:lang w:bidi="en-US"/>
        </w:rPr>
        <w:t>Use case definition</w:t>
      </w:r>
      <w:r>
        <w:rPr>
          <w:lang w:bidi="en-US"/>
        </w:rPr>
        <w:t>: The details of the particular use case</w:t>
      </w:r>
    </w:p>
    <w:p w14:paraId="22B99173" w14:textId="77777777" w:rsidR="00BB475B" w:rsidRDefault="00BB475B" w:rsidP="00673DBE">
      <w:pPr>
        <w:pStyle w:val="ListParagraph"/>
        <w:numPr>
          <w:ilvl w:val="0"/>
          <w:numId w:val="6"/>
        </w:numPr>
        <w:spacing w:before="0" w:line="240" w:lineRule="auto"/>
        <w:rPr>
          <w:lang w:bidi="en-US"/>
        </w:rPr>
      </w:pPr>
      <w:r w:rsidRPr="005F75BA">
        <w:rPr>
          <w:b/>
          <w:lang w:bidi="en-US"/>
        </w:rPr>
        <w:t>Screens</w:t>
      </w:r>
      <w:r>
        <w:rPr>
          <w:lang w:bidi="en-US"/>
        </w:rPr>
        <w:t>: The user interface displays of the application. Includes basic and interactive forms, pop-up messages and dialogs.</w:t>
      </w:r>
    </w:p>
    <w:p w14:paraId="440DA35F" w14:textId="77777777" w:rsidR="00BB475B" w:rsidRDefault="00BB475B" w:rsidP="00673DBE">
      <w:pPr>
        <w:pStyle w:val="ListParagraph"/>
        <w:numPr>
          <w:ilvl w:val="0"/>
          <w:numId w:val="6"/>
        </w:numPr>
        <w:spacing w:before="0" w:line="240" w:lineRule="auto"/>
        <w:rPr>
          <w:lang w:bidi="en-US"/>
        </w:rPr>
      </w:pPr>
      <w:r w:rsidRPr="005F75BA">
        <w:rPr>
          <w:b/>
          <w:lang w:bidi="en-US"/>
        </w:rPr>
        <w:t>Decision Logic and Process Steps</w:t>
      </w:r>
      <w:r>
        <w:rPr>
          <w:lang w:bidi="en-US"/>
        </w:rPr>
        <w:t>: Processing and decisions made by the application</w:t>
      </w:r>
    </w:p>
    <w:p w14:paraId="5A414EFF" w14:textId="77777777" w:rsidR="00BB475B" w:rsidRPr="00E12300" w:rsidRDefault="00BB475B" w:rsidP="00673DBE">
      <w:pPr>
        <w:pStyle w:val="ListParagraph"/>
        <w:numPr>
          <w:ilvl w:val="0"/>
          <w:numId w:val="6"/>
        </w:numPr>
        <w:spacing w:before="0" w:line="240" w:lineRule="auto"/>
        <w:rPr>
          <w:lang w:bidi="en-US"/>
        </w:rPr>
      </w:pPr>
      <w:r w:rsidRPr="005F75BA">
        <w:rPr>
          <w:b/>
          <w:lang w:bidi="en-US"/>
        </w:rPr>
        <w:t>Commands</w:t>
      </w:r>
      <w:r>
        <w:rPr>
          <w:lang w:bidi="en-US"/>
        </w:rPr>
        <w:t>: Specific commands that the user can issue, usually by "tapping" a button or list selection.</w:t>
      </w:r>
    </w:p>
    <w:p w14:paraId="16808486" w14:textId="77777777" w:rsidR="00BB475B" w:rsidRPr="00124673" w:rsidRDefault="00BB475B" w:rsidP="00BB475B"/>
    <w:p w14:paraId="5B68D422" w14:textId="77777777" w:rsidR="00BB475B" w:rsidRDefault="00BB475B" w:rsidP="00BB475B">
      <w:pPr>
        <w:pStyle w:val="Heading3"/>
        <w:ind w:left="1288"/>
        <w:rPr>
          <w:lang w:bidi="en-US"/>
        </w:rPr>
      </w:pPr>
      <w:bookmarkStart w:id="483" w:name="_Toc456861039"/>
      <w:r>
        <w:rPr>
          <w:lang w:bidi="en-US"/>
        </w:rPr>
        <w:t>Process Flow</w:t>
      </w:r>
      <w:bookmarkEnd w:id="483"/>
    </w:p>
    <w:p w14:paraId="5F9EF2D1" w14:textId="77777777" w:rsidR="00BB475B" w:rsidRDefault="00BB475B" w:rsidP="00BB475B">
      <w:pPr>
        <w:spacing w:before="0" w:after="0" w:line="240" w:lineRule="auto"/>
        <w:rPr>
          <w:lang w:val="en-NZ"/>
        </w:rPr>
      </w:pPr>
      <w:r w:rsidRPr="008D5FE7">
        <w:t xml:space="preserve">The </w:t>
      </w:r>
      <w:r>
        <w:rPr>
          <w:lang w:val="en-NZ"/>
        </w:rPr>
        <w:t>following workflows illustrate the important application processes relevant to the solution.</w:t>
      </w:r>
    </w:p>
    <w:p w14:paraId="6FD62D4A" w14:textId="77777777" w:rsidR="00BB475B" w:rsidRDefault="00BB475B" w:rsidP="00BB475B">
      <w:pPr>
        <w:spacing w:before="0" w:after="0" w:line="240" w:lineRule="auto"/>
        <w:rPr>
          <w:lang w:val="en-NZ"/>
        </w:rPr>
      </w:pPr>
    </w:p>
    <w:p w14:paraId="06946945" w14:textId="77777777" w:rsidR="00BB475B" w:rsidRDefault="00BB475B" w:rsidP="00BB475B">
      <w:pPr>
        <w:spacing w:before="0" w:after="0" w:line="240" w:lineRule="auto"/>
        <w:rPr>
          <w:rFonts w:eastAsia="Times New Roman" w:cs="Arial"/>
          <w:b/>
          <w:bCs/>
          <w:color w:val="003366"/>
          <w:kern w:val="32"/>
          <w:sz w:val="32"/>
          <w:szCs w:val="32"/>
          <w:lang w:val="en-NZ"/>
        </w:rPr>
      </w:pPr>
      <w:r>
        <w:br w:type="page"/>
      </w:r>
    </w:p>
    <w:p w14:paraId="72832818" w14:textId="77777777" w:rsidR="00BB475B" w:rsidRPr="00A361A9" w:rsidRDefault="00BB475B" w:rsidP="00BB475B">
      <w:pPr>
        <w:pStyle w:val="Heading1"/>
      </w:pPr>
      <w:bookmarkStart w:id="484" w:name="_Toc402644532"/>
      <w:bookmarkStart w:id="485" w:name="_Toc402644533"/>
      <w:bookmarkStart w:id="486" w:name="_Toc402644534"/>
      <w:bookmarkStart w:id="487" w:name="_Toc402644535"/>
      <w:bookmarkStart w:id="488" w:name="_Toc402644536"/>
      <w:bookmarkStart w:id="489" w:name="_Toc402644537"/>
      <w:bookmarkStart w:id="490" w:name="_Toc402644538"/>
      <w:bookmarkStart w:id="491" w:name="_Toc402644539"/>
      <w:bookmarkStart w:id="492" w:name="_Toc402644540"/>
      <w:bookmarkStart w:id="493" w:name="_Toc402644541"/>
      <w:bookmarkStart w:id="494" w:name="_Toc402644542"/>
      <w:bookmarkStart w:id="495" w:name="_Toc402644543"/>
      <w:bookmarkStart w:id="496" w:name="_Toc402644544"/>
      <w:bookmarkStart w:id="497" w:name="_Toc402644545"/>
      <w:bookmarkStart w:id="498" w:name="_Toc402644546"/>
      <w:bookmarkStart w:id="499" w:name="_Ref396070549"/>
      <w:bookmarkStart w:id="500" w:name="_Toc456861040"/>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lastRenderedPageBreak/>
        <w:t>Use Cases</w:t>
      </w:r>
      <w:bookmarkStart w:id="501" w:name="_Ref366849111"/>
      <w:bookmarkEnd w:id="394"/>
      <w:bookmarkEnd w:id="499"/>
      <w:bookmarkEnd w:id="500"/>
    </w:p>
    <w:p w14:paraId="2CA61994" w14:textId="77777777" w:rsidR="00BB475B" w:rsidRDefault="00BB475B" w:rsidP="00BB475B">
      <w:r>
        <w:rPr>
          <w:lang w:val="en-NZ"/>
        </w:rPr>
        <w:t>This section describes the use cases and the associated software artefacts such as screens, decision logic and commands, that are required.</w:t>
      </w:r>
    </w:p>
    <w:tbl>
      <w:tblPr>
        <w:tblStyle w:val="Table"/>
        <w:tblW w:w="9781" w:type="dxa"/>
        <w:tblInd w:w="-34" w:type="dxa"/>
        <w:tblLook w:val="04A0" w:firstRow="1" w:lastRow="0" w:firstColumn="1" w:lastColumn="0" w:noHBand="0" w:noVBand="1"/>
      </w:tblPr>
      <w:tblGrid>
        <w:gridCol w:w="4714"/>
        <w:gridCol w:w="5067"/>
      </w:tblGrid>
      <w:tr w:rsidR="00BB475B" w:rsidRPr="00A674BB" w14:paraId="5CB7F63A" w14:textId="77777777" w:rsidTr="009D0798">
        <w:trPr>
          <w:cnfStyle w:val="100000000000" w:firstRow="1" w:lastRow="0" w:firstColumn="0" w:lastColumn="0" w:oddVBand="0" w:evenVBand="0" w:oddHBand="0" w:evenHBand="0" w:firstRowFirstColumn="0" w:firstRowLastColumn="0" w:lastRowFirstColumn="0" w:lastRowLastColumn="0"/>
        </w:trPr>
        <w:tc>
          <w:tcPr>
            <w:tcW w:w="4714" w:type="dxa"/>
          </w:tcPr>
          <w:p w14:paraId="7B301C27" w14:textId="77777777" w:rsidR="00BB475B" w:rsidRPr="00A674BB" w:rsidRDefault="00BB475B" w:rsidP="00272FE2">
            <w:pPr>
              <w:rPr>
                <w:lang w:val="en-NZ"/>
              </w:rPr>
            </w:pPr>
            <w:r w:rsidRPr="00A674BB">
              <w:rPr>
                <w:lang w:val="en-NZ"/>
              </w:rPr>
              <w:t>Description of Use case Category</w:t>
            </w:r>
          </w:p>
        </w:tc>
        <w:tc>
          <w:tcPr>
            <w:tcW w:w="5067" w:type="dxa"/>
          </w:tcPr>
          <w:p w14:paraId="7FB4F8C1" w14:textId="77777777" w:rsidR="00BB475B" w:rsidRPr="00A674BB" w:rsidRDefault="00BB475B" w:rsidP="00272FE2">
            <w:pPr>
              <w:rPr>
                <w:lang w:val="en-NZ"/>
              </w:rPr>
            </w:pPr>
            <w:r w:rsidRPr="00A674BB">
              <w:rPr>
                <w:lang w:val="en-NZ"/>
              </w:rPr>
              <w:t>Use Cases Identified</w:t>
            </w:r>
          </w:p>
        </w:tc>
      </w:tr>
      <w:tr w:rsidR="00BB475B" w14:paraId="46231CF4" w14:textId="77777777" w:rsidTr="009D0798">
        <w:tc>
          <w:tcPr>
            <w:tcW w:w="4714" w:type="dxa"/>
          </w:tcPr>
          <w:p w14:paraId="186E017D" w14:textId="77777777" w:rsidR="00BB475B" w:rsidRDefault="00BB475B" w:rsidP="00272FE2">
            <w:pPr>
              <w:rPr>
                <w:lang w:val="en-NZ"/>
              </w:rPr>
            </w:pPr>
            <w:r>
              <w:rPr>
                <w:lang w:val="en-US"/>
              </w:rPr>
              <w:t xml:space="preserve">Patient </w:t>
            </w:r>
            <w:r w:rsidRPr="00924651">
              <w:rPr>
                <w:lang w:val="en-US"/>
              </w:rPr>
              <w:t xml:space="preserve">Registration Process </w:t>
            </w:r>
            <w:r>
              <w:rPr>
                <w:lang w:val="en-US"/>
              </w:rPr>
              <w:t>and profile modification</w:t>
            </w:r>
          </w:p>
        </w:tc>
        <w:tc>
          <w:tcPr>
            <w:tcW w:w="5067" w:type="dxa"/>
          </w:tcPr>
          <w:p w14:paraId="4F3BD9E6" w14:textId="77777777" w:rsidR="00BB475B" w:rsidRDefault="00BB475B" w:rsidP="00272FE2">
            <w:pPr>
              <w:rPr>
                <w:lang w:val="en-NZ"/>
              </w:rPr>
            </w:pPr>
            <w:r>
              <w:rPr>
                <w:lang w:val="en-NZ"/>
              </w:rPr>
              <w:t>UC-1, UC-35, UC-6</w:t>
            </w:r>
          </w:p>
        </w:tc>
      </w:tr>
      <w:tr w:rsidR="009D0798" w14:paraId="2CED50A8" w14:textId="77777777" w:rsidTr="009D0798">
        <w:tc>
          <w:tcPr>
            <w:tcW w:w="4714" w:type="dxa"/>
          </w:tcPr>
          <w:p w14:paraId="52C8420B" w14:textId="1FE95A8D" w:rsidR="009D0798" w:rsidRDefault="009D0798" w:rsidP="00272FE2">
            <w:pPr>
              <w:rPr>
                <w:lang w:val="en-US"/>
              </w:rPr>
            </w:pPr>
            <w:r>
              <w:rPr>
                <w:lang w:val="en-US"/>
              </w:rPr>
              <w:t>Etc.</w:t>
            </w:r>
          </w:p>
        </w:tc>
        <w:tc>
          <w:tcPr>
            <w:tcW w:w="5067" w:type="dxa"/>
          </w:tcPr>
          <w:p w14:paraId="679A7E54" w14:textId="77777777" w:rsidR="009D0798" w:rsidRDefault="009D0798" w:rsidP="00272FE2">
            <w:pPr>
              <w:rPr>
                <w:lang w:val="en-NZ"/>
              </w:rPr>
            </w:pPr>
          </w:p>
        </w:tc>
      </w:tr>
    </w:tbl>
    <w:p w14:paraId="4C1A92A8" w14:textId="77777777" w:rsidR="00BB475B" w:rsidRDefault="00BB475B" w:rsidP="00BB475B">
      <w:pPr>
        <w:spacing w:before="0" w:after="0" w:line="240" w:lineRule="auto"/>
        <w:rPr>
          <w:lang w:val="en-NZ"/>
        </w:rPr>
      </w:pPr>
    </w:p>
    <w:p w14:paraId="081E9B1E" w14:textId="5FBC9CC4" w:rsidR="00207049" w:rsidRPr="00BE44A3" w:rsidRDefault="00BB475B" w:rsidP="00207049">
      <w:pPr>
        <w:pStyle w:val="Heading2"/>
        <w:rPr>
          <w:lang w:val="en-NZ"/>
        </w:rPr>
      </w:pPr>
      <w:bookmarkStart w:id="502" w:name="_Toc456861041"/>
      <w:r>
        <w:rPr>
          <w:lang w:val="en-NZ"/>
        </w:rPr>
        <w:t>Use Cases Summary</w:t>
      </w:r>
      <w:bookmarkEnd w:id="502"/>
    </w:p>
    <w:tbl>
      <w:tblPr>
        <w:tblStyle w:val="TableGrid"/>
        <w:tblW w:w="9747" w:type="dxa"/>
        <w:tblLayout w:type="fixed"/>
        <w:tblLook w:val="04A0" w:firstRow="1" w:lastRow="0" w:firstColumn="1" w:lastColumn="0" w:noHBand="0" w:noVBand="1"/>
      </w:tblPr>
      <w:tblGrid>
        <w:gridCol w:w="817"/>
        <w:gridCol w:w="3686"/>
        <w:gridCol w:w="992"/>
        <w:gridCol w:w="850"/>
        <w:gridCol w:w="993"/>
        <w:gridCol w:w="2409"/>
      </w:tblGrid>
      <w:tr w:rsidR="00207049" w14:paraId="679FDC9A" w14:textId="77777777" w:rsidTr="00A12F02">
        <w:trPr>
          <w:cantSplit/>
          <w:tblHeader/>
        </w:trPr>
        <w:tc>
          <w:tcPr>
            <w:tcW w:w="817" w:type="dxa"/>
            <w:shd w:val="clear" w:color="auto" w:fill="D9D9D9" w:themeFill="background1" w:themeFillShade="D9"/>
          </w:tcPr>
          <w:p w14:paraId="6F88F34E" w14:textId="77777777" w:rsidR="00207049" w:rsidRPr="00E0251D" w:rsidRDefault="00207049" w:rsidP="00207049">
            <w:pPr>
              <w:spacing w:before="60" w:after="60"/>
              <w:rPr>
                <w:b/>
                <w:lang w:val="en-NZ"/>
              </w:rPr>
            </w:pPr>
            <w:r>
              <w:rPr>
                <w:b/>
                <w:lang w:val="en-NZ"/>
              </w:rPr>
              <w:t>Ref</w:t>
            </w:r>
          </w:p>
        </w:tc>
        <w:tc>
          <w:tcPr>
            <w:tcW w:w="3686" w:type="dxa"/>
            <w:shd w:val="clear" w:color="auto" w:fill="D9D9D9" w:themeFill="background1" w:themeFillShade="D9"/>
          </w:tcPr>
          <w:p w14:paraId="73EAEFD1" w14:textId="77777777" w:rsidR="00207049" w:rsidRPr="00E0251D" w:rsidRDefault="00207049" w:rsidP="00207049">
            <w:pPr>
              <w:spacing w:before="60" w:after="60"/>
              <w:rPr>
                <w:b/>
                <w:lang w:val="en-NZ"/>
              </w:rPr>
            </w:pPr>
            <w:r w:rsidRPr="00E0251D">
              <w:rPr>
                <w:b/>
                <w:lang w:val="en-NZ"/>
              </w:rPr>
              <w:t>Description</w:t>
            </w:r>
          </w:p>
        </w:tc>
        <w:tc>
          <w:tcPr>
            <w:tcW w:w="992" w:type="dxa"/>
            <w:shd w:val="clear" w:color="auto" w:fill="D9D9D9" w:themeFill="background1" w:themeFillShade="D9"/>
          </w:tcPr>
          <w:p w14:paraId="16FF2821" w14:textId="77777777" w:rsidR="00207049" w:rsidRDefault="00207049" w:rsidP="00207049">
            <w:pPr>
              <w:spacing w:before="60" w:after="60"/>
              <w:jc w:val="center"/>
              <w:rPr>
                <w:b/>
                <w:lang w:val="en-NZ"/>
              </w:rPr>
            </w:pPr>
            <w:r>
              <w:rPr>
                <w:b/>
                <w:lang w:val="en-NZ"/>
              </w:rPr>
              <w:t>Priority</w:t>
            </w:r>
          </w:p>
        </w:tc>
        <w:tc>
          <w:tcPr>
            <w:tcW w:w="850" w:type="dxa"/>
            <w:shd w:val="clear" w:color="auto" w:fill="D9D9D9" w:themeFill="background1" w:themeFillShade="D9"/>
          </w:tcPr>
          <w:p w14:paraId="55B32F90" w14:textId="5DBDE8E9" w:rsidR="00207049" w:rsidRDefault="00A12F02" w:rsidP="00207049">
            <w:pPr>
              <w:spacing w:before="60" w:after="60"/>
              <w:rPr>
                <w:b/>
                <w:lang w:val="en-NZ"/>
              </w:rPr>
            </w:pPr>
            <w:r>
              <w:rPr>
                <w:b/>
                <w:lang w:val="en-NZ"/>
              </w:rPr>
              <w:t>Code</w:t>
            </w:r>
          </w:p>
        </w:tc>
        <w:tc>
          <w:tcPr>
            <w:tcW w:w="993" w:type="dxa"/>
            <w:shd w:val="clear" w:color="auto" w:fill="D9D9D9" w:themeFill="background1" w:themeFillShade="D9"/>
          </w:tcPr>
          <w:p w14:paraId="56347C48" w14:textId="77777777" w:rsidR="00207049" w:rsidRDefault="00207049" w:rsidP="00207049">
            <w:pPr>
              <w:spacing w:before="60" w:after="60"/>
              <w:rPr>
                <w:b/>
                <w:lang w:val="en-NZ"/>
              </w:rPr>
            </w:pPr>
            <w:r>
              <w:rPr>
                <w:b/>
                <w:lang w:val="en-NZ"/>
              </w:rPr>
              <w:t>Module</w:t>
            </w:r>
          </w:p>
        </w:tc>
        <w:tc>
          <w:tcPr>
            <w:tcW w:w="2409" w:type="dxa"/>
            <w:shd w:val="clear" w:color="auto" w:fill="D9D9D9" w:themeFill="background1" w:themeFillShade="D9"/>
          </w:tcPr>
          <w:p w14:paraId="3690AF3F" w14:textId="77777777" w:rsidR="00207049" w:rsidRPr="00E0251D" w:rsidRDefault="00207049" w:rsidP="00207049">
            <w:pPr>
              <w:spacing w:before="60" w:after="60"/>
              <w:rPr>
                <w:b/>
                <w:lang w:val="en-NZ"/>
              </w:rPr>
            </w:pPr>
            <w:r>
              <w:rPr>
                <w:b/>
                <w:lang w:val="en-NZ"/>
              </w:rPr>
              <w:t>Functional Changes</w:t>
            </w:r>
          </w:p>
        </w:tc>
      </w:tr>
      <w:tr w:rsidR="00D70F64" w14:paraId="42B07FFB" w14:textId="77777777" w:rsidTr="00A12F02">
        <w:trPr>
          <w:cantSplit/>
        </w:trPr>
        <w:tc>
          <w:tcPr>
            <w:tcW w:w="817" w:type="dxa"/>
          </w:tcPr>
          <w:p w14:paraId="6CEBAC6C" w14:textId="40E77D35" w:rsidR="00D70F64" w:rsidRPr="00D70F64" w:rsidRDefault="00D70F64" w:rsidP="00D70F64">
            <w:pPr>
              <w:spacing w:before="60" w:after="60"/>
              <w:rPr>
                <w:lang w:val="en-NZ"/>
              </w:rPr>
            </w:pPr>
            <w:r>
              <w:rPr>
                <w:lang w:val="en-NZ"/>
              </w:rPr>
              <w:t>UX-1</w:t>
            </w:r>
          </w:p>
        </w:tc>
        <w:tc>
          <w:tcPr>
            <w:tcW w:w="3686" w:type="dxa"/>
          </w:tcPr>
          <w:p w14:paraId="2842AD9D" w14:textId="7563A959" w:rsidR="00D70F64" w:rsidRDefault="00D70F64" w:rsidP="00207049">
            <w:pPr>
              <w:spacing w:before="60" w:after="60"/>
              <w:rPr>
                <w:lang w:val="en-NZ"/>
              </w:rPr>
            </w:pPr>
            <w:r>
              <w:rPr>
                <w:lang w:val="en-NZ"/>
              </w:rPr>
              <w:t>General screen design and behaviour: Web site</w:t>
            </w:r>
          </w:p>
        </w:tc>
        <w:tc>
          <w:tcPr>
            <w:tcW w:w="992" w:type="dxa"/>
          </w:tcPr>
          <w:p w14:paraId="210B159C" w14:textId="53D4BB6B" w:rsidR="00D70F64" w:rsidRDefault="00293094" w:rsidP="00207049">
            <w:pPr>
              <w:spacing w:before="60" w:after="60"/>
              <w:jc w:val="center"/>
              <w:rPr>
                <w:lang w:val="en-NZ"/>
              </w:rPr>
            </w:pPr>
            <w:r>
              <w:rPr>
                <w:lang w:val="en-NZ"/>
              </w:rPr>
              <w:t>High</w:t>
            </w:r>
          </w:p>
        </w:tc>
        <w:tc>
          <w:tcPr>
            <w:tcW w:w="850" w:type="dxa"/>
          </w:tcPr>
          <w:p w14:paraId="4148D6A4" w14:textId="77777777" w:rsidR="00D70F64" w:rsidRDefault="00D70F64" w:rsidP="00207049">
            <w:pPr>
              <w:spacing w:before="60" w:after="60"/>
              <w:rPr>
                <w:lang w:val="en-NZ"/>
              </w:rPr>
            </w:pPr>
          </w:p>
        </w:tc>
        <w:tc>
          <w:tcPr>
            <w:tcW w:w="993" w:type="dxa"/>
          </w:tcPr>
          <w:p w14:paraId="225F2AAC" w14:textId="77777777" w:rsidR="00D70F64" w:rsidRDefault="00D70F64" w:rsidP="00207049">
            <w:pPr>
              <w:spacing w:before="60" w:after="60"/>
              <w:rPr>
                <w:lang w:val="en-NZ"/>
              </w:rPr>
            </w:pPr>
          </w:p>
        </w:tc>
        <w:tc>
          <w:tcPr>
            <w:tcW w:w="2409" w:type="dxa"/>
          </w:tcPr>
          <w:p w14:paraId="37F4BAD6" w14:textId="77777777" w:rsidR="00D70F64" w:rsidRDefault="00D70F64" w:rsidP="00207049">
            <w:pPr>
              <w:spacing w:before="60" w:after="60"/>
              <w:rPr>
                <w:lang w:val="en-NZ"/>
              </w:rPr>
            </w:pPr>
          </w:p>
        </w:tc>
      </w:tr>
      <w:tr w:rsidR="00207049" w14:paraId="7B19B1E0" w14:textId="77777777" w:rsidTr="00A12F02">
        <w:trPr>
          <w:cantSplit/>
        </w:trPr>
        <w:tc>
          <w:tcPr>
            <w:tcW w:w="817" w:type="dxa"/>
          </w:tcPr>
          <w:p w14:paraId="3BAF353F" w14:textId="77777777" w:rsidR="00207049" w:rsidRPr="00E0251D" w:rsidRDefault="00207049" w:rsidP="00207049">
            <w:pPr>
              <w:pStyle w:val="ListParagraph"/>
              <w:numPr>
                <w:ilvl w:val="0"/>
                <w:numId w:val="3"/>
              </w:numPr>
              <w:spacing w:before="60" w:after="60"/>
              <w:rPr>
                <w:lang w:val="en-NZ"/>
              </w:rPr>
            </w:pPr>
          </w:p>
        </w:tc>
        <w:tc>
          <w:tcPr>
            <w:tcW w:w="3686" w:type="dxa"/>
          </w:tcPr>
          <w:p w14:paraId="4B9A8DD3" w14:textId="29AD38AA" w:rsidR="00207049" w:rsidRDefault="00207049" w:rsidP="00207049">
            <w:pPr>
              <w:spacing w:before="60" w:after="60"/>
              <w:rPr>
                <w:lang w:val="en-NZ"/>
              </w:rPr>
            </w:pPr>
          </w:p>
        </w:tc>
        <w:tc>
          <w:tcPr>
            <w:tcW w:w="992" w:type="dxa"/>
          </w:tcPr>
          <w:p w14:paraId="033FACA0" w14:textId="0C4F697F" w:rsidR="00207049" w:rsidRDefault="00207049" w:rsidP="00207049">
            <w:pPr>
              <w:spacing w:before="60" w:after="60"/>
              <w:jc w:val="center"/>
              <w:rPr>
                <w:lang w:val="en-NZ"/>
              </w:rPr>
            </w:pPr>
          </w:p>
        </w:tc>
        <w:tc>
          <w:tcPr>
            <w:tcW w:w="850" w:type="dxa"/>
          </w:tcPr>
          <w:p w14:paraId="3CCE28DA" w14:textId="77777777" w:rsidR="00207049" w:rsidRDefault="00207049" w:rsidP="00207049">
            <w:pPr>
              <w:spacing w:before="60" w:after="60"/>
              <w:rPr>
                <w:lang w:val="en-NZ"/>
              </w:rPr>
            </w:pPr>
          </w:p>
        </w:tc>
        <w:tc>
          <w:tcPr>
            <w:tcW w:w="993" w:type="dxa"/>
          </w:tcPr>
          <w:p w14:paraId="4C020BEA" w14:textId="362F623C" w:rsidR="00207049" w:rsidRDefault="00207049" w:rsidP="00207049">
            <w:pPr>
              <w:spacing w:before="60" w:after="60"/>
              <w:rPr>
                <w:lang w:val="en-NZ"/>
              </w:rPr>
            </w:pPr>
          </w:p>
        </w:tc>
        <w:tc>
          <w:tcPr>
            <w:tcW w:w="2409" w:type="dxa"/>
          </w:tcPr>
          <w:p w14:paraId="058FDCE3" w14:textId="77777777" w:rsidR="00207049" w:rsidRDefault="00207049" w:rsidP="00207049">
            <w:pPr>
              <w:spacing w:before="60" w:after="60"/>
              <w:rPr>
                <w:lang w:val="en-NZ"/>
              </w:rPr>
            </w:pPr>
          </w:p>
        </w:tc>
      </w:tr>
      <w:tr w:rsidR="00207049" w14:paraId="7785A2DF" w14:textId="77777777" w:rsidTr="00A12F02">
        <w:trPr>
          <w:cantSplit/>
        </w:trPr>
        <w:tc>
          <w:tcPr>
            <w:tcW w:w="817" w:type="dxa"/>
          </w:tcPr>
          <w:p w14:paraId="23C9CE2C" w14:textId="77777777" w:rsidR="00207049" w:rsidRPr="00E0251D" w:rsidRDefault="00207049" w:rsidP="00207049">
            <w:pPr>
              <w:pStyle w:val="ListParagraph"/>
              <w:numPr>
                <w:ilvl w:val="0"/>
                <w:numId w:val="3"/>
              </w:numPr>
              <w:spacing w:before="60" w:after="60"/>
              <w:rPr>
                <w:lang w:val="en-NZ"/>
              </w:rPr>
            </w:pPr>
          </w:p>
        </w:tc>
        <w:tc>
          <w:tcPr>
            <w:tcW w:w="3686" w:type="dxa"/>
          </w:tcPr>
          <w:p w14:paraId="0FF721C3" w14:textId="550FC4E8" w:rsidR="00207049" w:rsidRDefault="00207049" w:rsidP="00207049">
            <w:pPr>
              <w:spacing w:before="60" w:after="60"/>
              <w:rPr>
                <w:lang w:val="en-NZ"/>
              </w:rPr>
            </w:pPr>
          </w:p>
        </w:tc>
        <w:tc>
          <w:tcPr>
            <w:tcW w:w="992" w:type="dxa"/>
          </w:tcPr>
          <w:p w14:paraId="16D6FD06" w14:textId="6466C13A" w:rsidR="00207049" w:rsidRDefault="00207049" w:rsidP="00207049">
            <w:pPr>
              <w:spacing w:before="60" w:after="60"/>
              <w:jc w:val="center"/>
              <w:rPr>
                <w:lang w:val="en-NZ"/>
              </w:rPr>
            </w:pPr>
          </w:p>
        </w:tc>
        <w:tc>
          <w:tcPr>
            <w:tcW w:w="850" w:type="dxa"/>
          </w:tcPr>
          <w:p w14:paraId="50B59816" w14:textId="77777777" w:rsidR="00207049" w:rsidRDefault="00207049" w:rsidP="00207049">
            <w:pPr>
              <w:spacing w:before="60" w:after="60"/>
              <w:rPr>
                <w:lang w:val="en-NZ"/>
              </w:rPr>
            </w:pPr>
          </w:p>
        </w:tc>
        <w:tc>
          <w:tcPr>
            <w:tcW w:w="993" w:type="dxa"/>
          </w:tcPr>
          <w:p w14:paraId="619853B7" w14:textId="1D8D6F7F" w:rsidR="00207049" w:rsidRDefault="00207049" w:rsidP="00207049">
            <w:pPr>
              <w:spacing w:before="60" w:after="60"/>
              <w:rPr>
                <w:lang w:val="en-NZ"/>
              </w:rPr>
            </w:pPr>
          </w:p>
        </w:tc>
        <w:tc>
          <w:tcPr>
            <w:tcW w:w="2409" w:type="dxa"/>
          </w:tcPr>
          <w:p w14:paraId="2BD07783" w14:textId="77777777" w:rsidR="00207049" w:rsidRDefault="00207049" w:rsidP="00207049">
            <w:pPr>
              <w:spacing w:before="60" w:after="60"/>
              <w:rPr>
                <w:lang w:val="en-NZ"/>
              </w:rPr>
            </w:pPr>
          </w:p>
        </w:tc>
      </w:tr>
      <w:tr w:rsidR="00207049" w:rsidRPr="00207049" w14:paraId="019F236A" w14:textId="77777777" w:rsidTr="00A12F02">
        <w:trPr>
          <w:cantSplit/>
        </w:trPr>
        <w:tc>
          <w:tcPr>
            <w:tcW w:w="817" w:type="dxa"/>
          </w:tcPr>
          <w:p w14:paraId="5CC62D63" w14:textId="77777777" w:rsidR="00207049" w:rsidRPr="00207049" w:rsidRDefault="00207049" w:rsidP="00207049">
            <w:pPr>
              <w:pStyle w:val="ListParagraph"/>
              <w:numPr>
                <w:ilvl w:val="0"/>
                <w:numId w:val="3"/>
              </w:numPr>
              <w:spacing w:before="60" w:after="60"/>
              <w:rPr>
                <w:lang w:val="en-NZ"/>
              </w:rPr>
            </w:pPr>
          </w:p>
        </w:tc>
        <w:tc>
          <w:tcPr>
            <w:tcW w:w="3686" w:type="dxa"/>
          </w:tcPr>
          <w:p w14:paraId="39C809DB" w14:textId="5901D544" w:rsidR="00207049" w:rsidRPr="00207049" w:rsidRDefault="00207049" w:rsidP="00207049">
            <w:pPr>
              <w:spacing w:before="60" w:after="60"/>
              <w:rPr>
                <w:lang w:val="en-NZ"/>
              </w:rPr>
            </w:pPr>
          </w:p>
        </w:tc>
        <w:tc>
          <w:tcPr>
            <w:tcW w:w="992" w:type="dxa"/>
          </w:tcPr>
          <w:p w14:paraId="4A2ED6B2" w14:textId="336C6FDA" w:rsidR="00207049" w:rsidRPr="00207049" w:rsidRDefault="00207049" w:rsidP="00207049">
            <w:pPr>
              <w:spacing w:before="60" w:after="60"/>
              <w:jc w:val="center"/>
              <w:rPr>
                <w:lang w:val="en-NZ"/>
              </w:rPr>
            </w:pPr>
          </w:p>
        </w:tc>
        <w:tc>
          <w:tcPr>
            <w:tcW w:w="850" w:type="dxa"/>
          </w:tcPr>
          <w:p w14:paraId="01EF5717" w14:textId="77777777" w:rsidR="00207049" w:rsidRPr="00207049" w:rsidRDefault="00207049" w:rsidP="00207049">
            <w:pPr>
              <w:spacing w:before="60" w:after="60"/>
              <w:rPr>
                <w:lang w:val="en-NZ"/>
              </w:rPr>
            </w:pPr>
          </w:p>
        </w:tc>
        <w:tc>
          <w:tcPr>
            <w:tcW w:w="993" w:type="dxa"/>
          </w:tcPr>
          <w:p w14:paraId="55ECBA76" w14:textId="119244F7" w:rsidR="00207049" w:rsidRPr="00207049" w:rsidRDefault="00207049" w:rsidP="00207049">
            <w:pPr>
              <w:spacing w:before="60" w:after="60"/>
              <w:rPr>
                <w:lang w:val="en-NZ"/>
              </w:rPr>
            </w:pPr>
          </w:p>
        </w:tc>
        <w:tc>
          <w:tcPr>
            <w:tcW w:w="2409" w:type="dxa"/>
          </w:tcPr>
          <w:p w14:paraId="75BA280B" w14:textId="4B6C374C" w:rsidR="00207049" w:rsidRPr="00207049" w:rsidRDefault="00207049" w:rsidP="00207049">
            <w:pPr>
              <w:spacing w:before="60" w:after="60"/>
              <w:rPr>
                <w:lang w:val="en-NZ"/>
              </w:rPr>
            </w:pPr>
          </w:p>
        </w:tc>
      </w:tr>
      <w:tr w:rsidR="004E6755" w:rsidRPr="00207049" w14:paraId="1CAB6EF2" w14:textId="77777777" w:rsidTr="00A12F02">
        <w:trPr>
          <w:cantSplit/>
        </w:trPr>
        <w:tc>
          <w:tcPr>
            <w:tcW w:w="817" w:type="dxa"/>
          </w:tcPr>
          <w:p w14:paraId="07ADB3F7" w14:textId="77777777" w:rsidR="004E6755" w:rsidRPr="00207049" w:rsidRDefault="004E6755" w:rsidP="00207049">
            <w:pPr>
              <w:pStyle w:val="ListParagraph"/>
              <w:numPr>
                <w:ilvl w:val="0"/>
                <w:numId w:val="3"/>
              </w:numPr>
              <w:spacing w:before="60" w:after="60"/>
              <w:rPr>
                <w:lang w:val="en-NZ"/>
              </w:rPr>
            </w:pPr>
          </w:p>
        </w:tc>
        <w:tc>
          <w:tcPr>
            <w:tcW w:w="3686" w:type="dxa"/>
          </w:tcPr>
          <w:p w14:paraId="2DDDC986" w14:textId="365F7B81" w:rsidR="004E6755" w:rsidRPr="00207049" w:rsidRDefault="004E6755" w:rsidP="004E6755">
            <w:pPr>
              <w:spacing w:before="60" w:after="60"/>
              <w:rPr>
                <w:lang w:val="en-NZ"/>
              </w:rPr>
            </w:pPr>
          </w:p>
        </w:tc>
        <w:tc>
          <w:tcPr>
            <w:tcW w:w="992" w:type="dxa"/>
          </w:tcPr>
          <w:p w14:paraId="3088D566" w14:textId="77777777" w:rsidR="004E6755" w:rsidRPr="00207049" w:rsidRDefault="004E6755" w:rsidP="00207049">
            <w:pPr>
              <w:spacing w:before="60" w:after="60"/>
              <w:jc w:val="center"/>
              <w:rPr>
                <w:lang w:val="en-NZ"/>
              </w:rPr>
            </w:pPr>
          </w:p>
        </w:tc>
        <w:tc>
          <w:tcPr>
            <w:tcW w:w="850" w:type="dxa"/>
          </w:tcPr>
          <w:p w14:paraId="0C6F7AFB" w14:textId="77777777" w:rsidR="004E6755" w:rsidRPr="00207049" w:rsidRDefault="004E6755" w:rsidP="00207049">
            <w:pPr>
              <w:spacing w:before="60" w:after="60"/>
              <w:rPr>
                <w:lang w:val="en-NZ"/>
              </w:rPr>
            </w:pPr>
          </w:p>
        </w:tc>
        <w:tc>
          <w:tcPr>
            <w:tcW w:w="993" w:type="dxa"/>
          </w:tcPr>
          <w:p w14:paraId="2BCDA941" w14:textId="77777777" w:rsidR="004E6755" w:rsidRPr="00207049" w:rsidRDefault="004E6755" w:rsidP="00207049">
            <w:pPr>
              <w:spacing w:before="60" w:after="60"/>
              <w:rPr>
                <w:lang w:val="en-NZ"/>
              </w:rPr>
            </w:pPr>
          </w:p>
        </w:tc>
        <w:tc>
          <w:tcPr>
            <w:tcW w:w="2409" w:type="dxa"/>
          </w:tcPr>
          <w:p w14:paraId="0BE2F3B0" w14:textId="77777777" w:rsidR="004E6755" w:rsidRPr="00207049" w:rsidRDefault="004E6755" w:rsidP="00207049">
            <w:pPr>
              <w:spacing w:before="60" w:after="60"/>
              <w:rPr>
                <w:lang w:val="en-NZ"/>
              </w:rPr>
            </w:pPr>
          </w:p>
        </w:tc>
      </w:tr>
      <w:tr w:rsidR="00207049" w:rsidRPr="00207049" w14:paraId="1824E747" w14:textId="77777777" w:rsidTr="00A12F02">
        <w:trPr>
          <w:cantSplit/>
        </w:trPr>
        <w:tc>
          <w:tcPr>
            <w:tcW w:w="817" w:type="dxa"/>
          </w:tcPr>
          <w:p w14:paraId="511E3EE5" w14:textId="77777777" w:rsidR="00207049" w:rsidRPr="00207049" w:rsidRDefault="00207049" w:rsidP="00207049">
            <w:pPr>
              <w:pStyle w:val="ListParagraph"/>
              <w:numPr>
                <w:ilvl w:val="0"/>
                <w:numId w:val="3"/>
              </w:numPr>
              <w:spacing w:before="60" w:after="60"/>
              <w:rPr>
                <w:lang w:val="en-NZ"/>
              </w:rPr>
            </w:pPr>
          </w:p>
        </w:tc>
        <w:tc>
          <w:tcPr>
            <w:tcW w:w="3686" w:type="dxa"/>
          </w:tcPr>
          <w:p w14:paraId="105FC989" w14:textId="2D70B6B9" w:rsidR="00207049" w:rsidRPr="00207049" w:rsidRDefault="00207049" w:rsidP="00207049">
            <w:pPr>
              <w:spacing w:before="60" w:after="60"/>
              <w:rPr>
                <w:lang w:val="en-NZ"/>
              </w:rPr>
            </w:pPr>
          </w:p>
        </w:tc>
        <w:tc>
          <w:tcPr>
            <w:tcW w:w="992" w:type="dxa"/>
          </w:tcPr>
          <w:p w14:paraId="45C352C1" w14:textId="0811C9A0" w:rsidR="00207049" w:rsidRPr="00207049" w:rsidRDefault="00207049" w:rsidP="00207049">
            <w:pPr>
              <w:spacing w:before="60" w:after="60"/>
              <w:jc w:val="center"/>
              <w:rPr>
                <w:lang w:val="en-NZ"/>
              </w:rPr>
            </w:pPr>
          </w:p>
        </w:tc>
        <w:tc>
          <w:tcPr>
            <w:tcW w:w="850" w:type="dxa"/>
          </w:tcPr>
          <w:p w14:paraId="714A829D" w14:textId="77777777" w:rsidR="00207049" w:rsidRPr="00207049" w:rsidRDefault="00207049" w:rsidP="00207049">
            <w:pPr>
              <w:spacing w:before="60" w:after="60"/>
              <w:rPr>
                <w:lang w:val="en-NZ"/>
              </w:rPr>
            </w:pPr>
          </w:p>
        </w:tc>
        <w:tc>
          <w:tcPr>
            <w:tcW w:w="993" w:type="dxa"/>
          </w:tcPr>
          <w:p w14:paraId="5281AC55" w14:textId="30372835" w:rsidR="00207049" w:rsidRPr="00207049" w:rsidRDefault="00207049" w:rsidP="00207049">
            <w:pPr>
              <w:spacing w:before="60" w:after="60"/>
              <w:rPr>
                <w:lang w:val="en-NZ"/>
              </w:rPr>
            </w:pPr>
          </w:p>
        </w:tc>
        <w:tc>
          <w:tcPr>
            <w:tcW w:w="2409" w:type="dxa"/>
          </w:tcPr>
          <w:p w14:paraId="53BD16EA" w14:textId="7BB37FB4" w:rsidR="00207049" w:rsidRPr="00207049" w:rsidRDefault="00207049" w:rsidP="00207049">
            <w:pPr>
              <w:spacing w:before="60" w:after="60"/>
              <w:rPr>
                <w:lang w:val="en-NZ"/>
              </w:rPr>
            </w:pPr>
          </w:p>
        </w:tc>
      </w:tr>
      <w:tr w:rsidR="00207049" w:rsidRPr="00207049" w14:paraId="06779AB8" w14:textId="77777777" w:rsidTr="00A12F02">
        <w:trPr>
          <w:cantSplit/>
        </w:trPr>
        <w:tc>
          <w:tcPr>
            <w:tcW w:w="817" w:type="dxa"/>
          </w:tcPr>
          <w:p w14:paraId="5AC94138" w14:textId="77777777" w:rsidR="00207049" w:rsidRPr="00207049" w:rsidRDefault="00207049" w:rsidP="00207049">
            <w:pPr>
              <w:pStyle w:val="ListParagraph"/>
              <w:numPr>
                <w:ilvl w:val="0"/>
                <w:numId w:val="3"/>
              </w:numPr>
              <w:spacing w:before="60" w:after="60"/>
              <w:rPr>
                <w:lang w:val="en-NZ"/>
              </w:rPr>
            </w:pPr>
          </w:p>
        </w:tc>
        <w:tc>
          <w:tcPr>
            <w:tcW w:w="3686" w:type="dxa"/>
          </w:tcPr>
          <w:p w14:paraId="75D7E48C" w14:textId="2B3339C7" w:rsidR="00207049" w:rsidRPr="00207049" w:rsidRDefault="00207049" w:rsidP="00207049">
            <w:pPr>
              <w:spacing w:before="60" w:after="60"/>
              <w:rPr>
                <w:lang w:val="en-NZ"/>
              </w:rPr>
            </w:pPr>
          </w:p>
        </w:tc>
        <w:tc>
          <w:tcPr>
            <w:tcW w:w="992" w:type="dxa"/>
          </w:tcPr>
          <w:p w14:paraId="7667BB94" w14:textId="581EA881" w:rsidR="00207049" w:rsidRPr="00207049" w:rsidRDefault="00207049" w:rsidP="00207049">
            <w:pPr>
              <w:spacing w:before="60" w:after="60"/>
              <w:jc w:val="center"/>
              <w:rPr>
                <w:lang w:val="en-NZ"/>
              </w:rPr>
            </w:pPr>
          </w:p>
        </w:tc>
        <w:tc>
          <w:tcPr>
            <w:tcW w:w="850" w:type="dxa"/>
          </w:tcPr>
          <w:p w14:paraId="04940C30" w14:textId="77777777" w:rsidR="00207049" w:rsidRPr="00207049" w:rsidRDefault="00207049" w:rsidP="00207049">
            <w:pPr>
              <w:spacing w:before="60" w:after="60"/>
              <w:rPr>
                <w:lang w:val="en-NZ"/>
              </w:rPr>
            </w:pPr>
          </w:p>
        </w:tc>
        <w:tc>
          <w:tcPr>
            <w:tcW w:w="993" w:type="dxa"/>
          </w:tcPr>
          <w:p w14:paraId="3EA444CF" w14:textId="52CED577" w:rsidR="00207049" w:rsidRPr="00207049" w:rsidRDefault="00207049" w:rsidP="00207049">
            <w:pPr>
              <w:spacing w:before="60" w:after="60"/>
              <w:rPr>
                <w:lang w:val="en-NZ"/>
              </w:rPr>
            </w:pPr>
          </w:p>
        </w:tc>
        <w:tc>
          <w:tcPr>
            <w:tcW w:w="2409" w:type="dxa"/>
          </w:tcPr>
          <w:p w14:paraId="2F9BC8EB" w14:textId="62A0EDC7" w:rsidR="00207049" w:rsidRPr="00207049" w:rsidRDefault="00207049" w:rsidP="00207049">
            <w:pPr>
              <w:spacing w:before="60" w:after="60"/>
              <w:rPr>
                <w:b/>
                <w:lang w:val="en-NZ"/>
              </w:rPr>
            </w:pPr>
          </w:p>
        </w:tc>
      </w:tr>
      <w:tr w:rsidR="00207049" w:rsidRPr="00207049" w14:paraId="3EFE1D22" w14:textId="77777777" w:rsidTr="00A12F02">
        <w:trPr>
          <w:cantSplit/>
        </w:trPr>
        <w:tc>
          <w:tcPr>
            <w:tcW w:w="817" w:type="dxa"/>
          </w:tcPr>
          <w:p w14:paraId="357732ED" w14:textId="77777777" w:rsidR="00207049" w:rsidRPr="00207049" w:rsidRDefault="00207049" w:rsidP="00207049">
            <w:pPr>
              <w:pStyle w:val="ListParagraph"/>
              <w:numPr>
                <w:ilvl w:val="0"/>
                <w:numId w:val="3"/>
              </w:numPr>
              <w:spacing w:before="60" w:after="60"/>
              <w:rPr>
                <w:lang w:val="en-NZ"/>
              </w:rPr>
            </w:pPr>
          </w:p>
        </w:tc>
        <w:tc>
          <w:tcPr>
            <w:tcW w:w="3686" w:type="dxa"/>
          </w:tcPr>
          <w:p w14:paraId="38E97CC6" w14:textId="0E0059B9" w:rsidR="00207049" w:rsidRPr="00207049" w:rsidRDefault="00207049" w:rsidP="00207049">
            <w:pPr>
              <w:spacing w:before="60" w:after="60"/>
              <w:rPr>
                <w:lang w:val="en-NZ"/>
              </w:rPr>
            </w:pPr>
          </w:p>
        </w:tc>
        <w:tc>
          <w:tcPr>
            <w:tcW w:w="992" w:type="dxa"/>
          </w:tcPr>
          <w:p w14:paraId="70648720" w14:textId="673C43C2" w:rsidR="00207049" w:rsidRPr="00207049" w:rsidRDefault="00207049" w:rsidP="00207049">
            <w:pPr>
              <w:spacing w:before="60" w:after="60"/>
              <w:jc w:val="center"/>
              <w:rPr>
                <w:lang w:val="en-NZ"/>
              </w:rPr>
            </w:pPr>
          </w:p>
        </w:tc>
        <w:tc>
          <w:tcPr>
            <w:tcW w:w="850" w:type="dxa"/>
          </w:tcPr>
          <w:p w14:paraId="5BA0D69A" w14:textId="77777777" w:rsidR="00207049" w:rsidRPr="00207049" w:rsidRDefault="00207049" w:rsidP="00207049">
            <w:pPr>
              <w:spacing w:before="60" w:after="60"/>
              <w:rPr>
                <w:lang w:val="en-NZ"/>
              </w:rPr>
            </w:pPr>
          </w:p>
        </w:tc>
        <w:tc>
          <w:tcPr>
            <w:tcW w:w="993" w:type="dxa"/>
          </w:tcPr>
          <w:p w14:paraId="4455B513" w14:textId="76AB53E5" w:rsidR="00207049" w:rsidRPr="00207049" w:rsidRDefault="00207049" w:rsidP="00207049">
            <w:pPr>
              <w:spacing w:before="60" w:after="60"/>
              <w:rPr>
                <w:lang w:val="en-NZ"/>
              </w:rPr>
            </w:pPr>
          </w:p>
        </w:tc>
        <w:tc>
          <w:tcPr>
            <w:tcW w:w="2409" w:type="dxa"/>
          </w:tcPr>
          <w:p w14:paraId="27107FA8" w14:textId="603BF177" w:rsidR="00207049" w:rsidRPr="00207049" w:rsidRDefault="00207049" w:rsidP="00207049">
            <w:pPr>
              <w:spacing w:before="60" w:after="60"/>
              <w:rPr>
                <w:lang w:val="en-NZ"/>
              </w:rPr>
            </w:pPr>
          </w:p>
        </w:tc>
      </w:tr>
      <w:tr w:rsidR="00207049" w:rsidRPr="00207049" w14:paraId="41CC98C5" w14:textId="77777777" w:rsidTr="00A12F02">
        <w:trPr>
          <w:cantSplit/>
        </w:trPr>
        <w:tc>
          <w:tcPr>
            <w:tcW w:w="817" w:type="dxa"/>
          </w:tcPr>
          <w:p w14:paraId="35B077AB" w14:textId="77777777" w:rsidR="00207049" w:rsidRPr="00207049" w:rsidRDefault="00207049" w:rsidP="00207049">
            <w:pPr>
              <w:pStyle w:val="ListParagraph"/>
              <w:numPr>
                <w:ilvl w:val="0"/>
                <w:numId w:val="3"/>
              </w:numPr>
              <w:spacing w:before="60" w:after="60"/>
              <w:rPr>
                <w:lang w:val="en-NZ"/>
              </w:rPr>
            </w:pPr>
          </w:p>
        </w:tc>
        <w:tc>
          <w:tcPr>
            <w:tcW w:w="3686" w:type="dxa"/>
          </w:tcPr>
          <w:p w14:paraId="4DEBBE8D" w14:textId="2068E1C8" w:rsidR="00207049" w:rsidRPr="00207049" w:rsidRDefault="00207049" w:rsidP="00207049">
            <w:pPr>
              <w:spacing w:before="60" w:after="60"/>
              <w:rPr>
                <w:lang w:val="en-NZ"/>
              </w:rPr>
            </w:pPr>
          </w:p>
        </w:tc>
        <w:tc>
          <w:tcPr>
            <w:tcW w:w="992" w:type="dxa"/>
          </w:tcPr>
          <w:p w14:paraId="67FA027C" w14:textId="3E7EC56E" w:rsidR="00207049" w:rsidRPr="00207049" w:rsidRDefault="00207049" w:rsidP="00207049">
            <w:pPr>
              <w:keepNext/>
              <w:spacing w:before="60" w:after="60"/>
              <w:jc w:val="center"/>
              <w:rPr>
                <w:lang w:val="en-NZ"/>
              </w:rPr>
            </w:pPr>
          </w:p>
        </w:tc>
        <w:tc>
          <w:tcPr>
            <w:tcW w:w="850" w:type="dxa"/>
          </w:tcPr>
          <w:p w14:paraId="7D3E3206" w14:textId="77777777" w:rsidR="00207049" w:rsidRPr="00207049" w:rsidRDefault="00207049" w:rsidP="00207049">
            <w:pPr>
              <w:keepNext/>
              <w:spacing w:before="60" w:after="60"/>
              <w:rPr>
                <w:lang w:val="en-NZ"/>
              </w:rPr>
            </w:pPr>
          </w:p>
        </w:tc>
        <w:tc>
          <w:tcPr>
            <w:tcW w:w="993" w:type="dxa"/>
          </w:tcPr>
          <w:p w14:paraId="56120E5C" w14:textId="5E571EBB" w:rsidR="00207049" w:rsidRPr="00207049" w:rsidRDefault="00207049" w:rsidP="00207049">
            <w:pPr>
              <w:keepNext/>
              <w:spacing w:before="60" w:after="60"/>
              <w:rPr>
                <w:lang w:val="en-NZ"/>
              </w:rPr>
            </w:pPr>
          </w:p>
        </w:tc>
        <w:tc>
          <w:tcPr>
            <w:tcW w:w="2409" w:type="dxa"/>
          </w:tcPr>
          <w:p w14:paraId="0DBDB4C5" w14:textId="6215186E" w:rsidR="00207049" w:rsidRPr="00207049" w:rsidRDefault="00207049" w:rsidP="00207049">
            <w:pPr>
              <w:keepNext/>
              <w:spacing w:before="60" w:after="60"/>
              <w:rPr>
                <w:lang w:val="en-NZ"/>
              </w:rPr>
            </w:pPr>
          </w:p>
        </w:tc>
      </w:tr>
      <w:tr w:rsidR="00207049" w:rsidRPr="00207049" w14:paraId="7631F3B0" w14:textId="77777777" w:rsidTr="00A12F02">
        <w:trPr>
          <w:cantSplit/>
        </w:trPr>
        <w:tc>
          <w:tcPr>
            <w:tcW w:w="817" w:type="dxa"/>
          </w:tcPr>
          <w:p w14:paraId="610DA80A" w14:textId="77777777" w:rsidR="00207049" w:rsidRPr="00207049" w:rsidRDefault="00207049" w:rsidP="00207049">
            <w:pPr>
              <w:pStyle w:val="ListParagraph"/>
              <w:numPr>
                <w:ilvl w:val="0"/>
                <w:numId w:val="3"/>
              </w:numPr>
              <w:spacing w:before="60" w:after="60"/>
              <w:rPr>
                <w:lang w:val="en-NZ"/>
              </w:rPr>
            </w:pPr>
          </w:p>
        </w:tc>
        <w:tc>
          <w:tcPr>
            <w:tcW w:w="3686" w:type="dxa"/>
          </w:tcPr>
          <w:p w14:paraId="63F465BE" w14:textId="121C6629" w:rsidR="00207049" w:rsidRPr="00207049" w:rsidRDefault="00207049" w:rsidP="00207049">
            <w:pPr>
              <w:spacing w:before="60" w:after="60"/>
              <w:rPr>
                <w:lang w:val="en-NZ"/>
              </w:rPr>
            </w:pPr>
          </w:p>
        </w:tc>
        <w:tc>
          <w:tcPr>
            <w:tcW w:w="992" w:type="dxa"/>
          </w:tcPr>
          <w:p w14:paraId="31F00942" w14:textId="72AA80CE" w:rsidR="00207049" w:rsidRPr="00207049" w:rsidRDefault="00207049" w:rsidP="00207049">
            <w:pPr>
              <w:keepNext/>
              <w:spacing w:before="60" w:after="60"/>
              <w:jc w:val="center"/>
              <w:rPr>
                <w:lang w:val="en-NZ"/>
              </w:rPr>
            </w:pPr>
          </w:p>
        </w:tc>
        <w:tc>
          <w:tcPr>
            <w:tcW w:w="850" w:type="dxa"/>
          </w:tcPr>
          <w:p w14:paraId="609FFDA5" w14:textId="77777777" w:rsidR="00207049" w:rsidRPr="00207049" w:rsidRDefault="00207049" w:rsidP="00207049">
            <w:pPr>
              <w:keepNext/>
              <w:spacing w:before="60" w:after="60"/>
              <w:rPr>
                <w:lang w:val="en-NZ"/>
              </w:rPr>
            </w:pPr>
          </w:p>
        </w:tc>
        <w:tc>
          <w:tcPr>
            <w:tcW w:w="993" w:type="dxa"/>
          </w:tcPr>
          <w:p w14:paraId="74D28685" w14:textId="77777777" w:rsidR="00207049" w:rsidRPr="00207049" w:rsidRDefault="00207049" w:rsidP="00207049">
            <w:pPr>
              <w:keepNext/>
              <w:spacing w:before="60" w:after="60"/>
              <w:rPr>
                <w:lang w:val="en-NZ"/>
              </w:rPr>
            </w:pPr>
          </w:p>
        </w:tc>
        <w:tc>
          <w:tcPr>
            <w:tcW w:w="2409" w:type="dxa"/>
          </w:tcPr>
          <w:p w14:paraId="4B7F8584" w14:textId="15FE766F" w:rsidR="00207049" w:rsidRPr="00207049" w:rsidRDefault="00207049" w:rsidP="00207049">
            <w:pPr>
              <w:keepNext/>
              <w:spacing w:before="60" w:after="60"/>
              <w:rPr>
                <w:lang w:val="en-NZ"/>
              </w:rPr>
            </w:pPr>
          </w:p>
        </w:tc>
      </w:tr>
    </w:tbl>
    <w:p w14:paraId="79981F06" w14:textId="66DD6947" w:rsidR="00BB475B" w:rsidRDefault="00BB475B" w:rsidP="00BB475B">
      <w:pPr>
        <w:pStyle w:val="Caption"/>
        <w:jc w:val="center"/>
      </w:pPr>
      <w:bookmarkStart w:id="503" w:name="_Toc456861119"/>
      <w:r>
        <w:t xml:space="preserve">Table </w:t>
      </w:r>
      <w:r>
        <w:fldChar w:fldCharType="begin"/>
      </w:r>
      <w:r>
        <w:instrText xml:space="preserve"> SEQ Table \* ARABIC </w:instrText>
      </w:r>
      <w:r>
        <w:fldChar w:fldCharType="separate"/>
      </w:r>
      <w:r w:rsidR="00366735">
        <w:rPr>
          <w:noProof/>
        </w:rPr>
        <w:t>3</w:t>
      </w:r>
      <w:r>
        <w:fldChar w:fldCharType="end"/>
      </w:r>
      <w:r>
        <w:t xml:space="preserve"> Use Case Summary</w:t>
      </w:r>
      <w:bookmarkEnd w:id="503"/>
    </w:p>
    <w:p w14:paraId="5BEB2662" w14:textId="77777777" w:rsidR="00BB475B" w:rsidRDefault="00BB475B" w:rsidP="00BB475B"/>
    <w:p w14:paraId="672C6B85" w14:textId="77777777" w:rsidR="00BB475B" w:rsidRDefault="00BB475B" w:rsidP="00BB475B"/>
    <w:p w14:paraId="2E25B911" w14:textId="6C91D9D7" w:rsidR="00BB475B" w:rsidRDefault="00BB475B" w:rsidP="00BB475B">
      <w:pPr>
        <w:keepNext/>
        <w:jc w:val="center"/>
      </w:pPr>
      <w:r>
        <w:tab/>
      </w:r>
    </w:p>
    <w:p w14:paraId="78397C4B" w14:textId="24A79A01" w:rsidR="00BB475B" w:rsidRDefault="00BB475B" w:rsidP="00BB475B">
      <w:pPr>
        <w:pStyle w:val="Caption"/>
        <w:jc w:val="center"/>
      </w:pPr>
      <w:bookmarkStart w:id="504" w:name="_Toc456861096"/>
      <w:r>
        <w:t xml:space="preserve">Figure </w:t>
      </w:r>
      <w:r>
        <w:fldChar w:fldCharType="begin"/>
      </w:r>
      <w:r>
        <w:instrText xml:space="preserve"> SEQ Figure \* ARABIC </w:instrText>
      </w:r>
      <w:r>
        <w:fldChar w:fldCharType="separate"/>
      </w:r>
      <w:r w:rsidR="00366735">
        <w:rPr>
          <w:noProof/>
        </w:rPr>
        <w:t>5</w:t>
      </w:r>
      <w:r>
        <w:fldChar w:fldCharType="end"/>
      </w:r>
      <w:r>
        <w:t xml:space="preserve"> - </w:t>
      </w:r>
      <w:r w:rsidRPr="00F14E67">
        <w:rPr>
          <w:highlight w:val="yellow"/>
        </w:rPr>
        <w:t>TODO</w:t>
      </w:r>
      <w:r>
        <w:t xml:space="preserve"> Use Case Summary showing the users and systems being utilised</w:t>
      </w:r>
      <w:bookmarkEnd w:id="504"/>
    </w:p>
    <w:p w14:paraId="50622F26" w14:textId="77777777" w:rsidR="00BB475B" w:rsidRDefault="00BB475B" w:rsidP="00BB475B">
      <w:pPr>
        <w:spacing w:before="0" w:after="0" w:line="240" w:lineRule="auto"/>
        <w:rPr>
          <w:rFonts w:asciiTheme="majorHAnsi" w:eastAsiaTheme="majorEastAsia" w:hAnsiTheme="majorHAnsi" w:cstheme="majorBidi"/>
          <w:b/>
          <w:bCs/>
          <w:color w:val="31849B" w:themeColor="accent5" w:themeShade="BF"/>
          <w:sz w:val="28"/>
          <w:szCs w:val="26"/>
          <w:lang w:val="en-NZ"/>
        </w:rPr>
      </w:pPr>
      <w:r>
        <w:rPr>
          <w:rFonts w:asciiTheme="majorHAnsi" w:eastAsiaTheme="majorEastAsia" w:hAnsiTheme="majorHAnsi" w:cstheme="majorBidi"/>
          <w:b/>
          <w:bCs/>
          <w:color w:val="31849B" w:themeColor="accent5" w:themeShade="BF"/>
          <w:sz w:val="28"/>
          <w:szCs w:val="26"/>
          <w:lang w:val="en-NZ"/>
        </w:rPr>
        <w:br w:type="page"/>
      </w:r>
    </w:p>
    <w:p w14:paraId="61B79FD7" w14:textId="77777777" w:rsidR="00BB475B" w:rsidRDefault="00BB475B" w:rsidP="00BB475B">
      <w:pPr>
        <w:spacing w:before="0" w:after="0" w:line="240" w:lineRule="auto"/>
        <w:rPr>
          <w:rFonts w:asciiTheme="majorHAnsi" w:eastAsiaTheme="majorEastAsia" w:hAnsiTheme="majorHAnsi" w:cstheme="majorBidi"/>
          <w:b/>
          <w:bCs/>
          <w:color w:val="31849B" w:themeColor="accent5" w:themeShade="BF"/>
          <w:sz w:val="28"/>
          <w:szCs w:val="26"/>
          <w:lang w:val="en-NZ"/>
        </w:rPr>
      </w:pPr>
    </w:p>
    <w:p w14:paraId="4FFAEE96" w14:textId="5675214A" w:rsidR="00AF74E6" w:rsidRDefault="00AF74E6" w:rsidP="00750ECD">
      <w:pPr>
        <w:pStyle w:val="Heading2"/>
      </w:pPr>
      <w:bookmarkStart w:id="505" w:name="_Toc456861042"/>
      <w:bookmarkStart w:id="506" w:name="_Ref397205309"/>
      <w:r>
        <w:t>Site / App Map</w:t>
      </w:r>
      <w:bookmarkEnd w:id="505"/>
    </w:p>
    <w:p w14:paraId="689FD32C" w14:textId="5073F6A2" w:rsidR="00AF74E6" w:rsidRDefault="00AF74E6" w:rsidP="00AF74E6">
      <w:r>
        <w:t>The following is a summary of the general screen flows in the application and web site.</w:t>
      </w:r>
    </w:p>
    <w:p w14:paraId="7FAF331C" w14:textId="77777777" w:rsidR="00AF74E6" w:rsidRDefault="00AF74E6" w:rsidP="00AF74E6">
      <w:pPr>
        <w:keepNext/>
      </w:pPr>
      <w:r w:rsidRPr="00AF74E6">
        <w:rPr>
          <w:noProof/>
          <w:lang w:eastAsia="en-AU"/>
        </w:rPr>
        <w:drawing>
          <wp:inline distT="0" distB="0" distL="0" distR="0" wp14:anchorId="191E62DB" wp14:editId="3AA8924B">
            <wp:extent cx="5731510" cy="3889349"/>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889349"/>
                    </a:xfrm>
                    <a:prstGeom prst="rect">
                      <a:avLst/>
                    </a:prstGeom>
                    <a:noFill/>
                    <a:ln>
                      <a:noFill/>
                    </a:ln>
                  </pic:spPr>
                </pic:pic>
              </a:graphicData>
            </a:graphic>
          </wp:inline>
        </w:drawing>
      </w:r>
    </w:p>
    <w:p w14:paraId="7C9A8F2F" w14:textId="03E27C97" w:rsidR="00AF74E6" w:rsidRDefault="00AF74E6" w:rsidP="00AF74E6">
      <w:pPr>
        <w:pStyle w:val="Caption"/>
      </w:pPr>
      <w:bookmarkStart w:id="507" w:name="_Toc456861097"/>
      <w:r>
        <w:t xml:space="preserve">Figure </w:t>
      </w:r>
      <w:r>
        <w:fldChar w:fldCharType="begin"/>
      </w:r>
      <w:r>
        <w:instrText xml:space="preserve"> SEQ Figure \* ARABIC </w:instrText>
      </w:r>
      <w:r>
        <w:fldChar w:fldCharType="separate"/>
      </w:r>
      <w:r w:rsidR="00366735">
        <w:rPr>
          <w:noProof/>
        </w:rPr>
        <w:t>6</w:t>
      </w:r>
      <w:r>
        <w:fldChar w:fldCharType="end"/>
      </w:r>
      <w:r>
        <w:t xml:space="preserve"> -  App / Site Map</w:t>
      </w:r>
      <w:bookmarkEnd w:id="507"/>
    </w:p>
    <w:p w14:paraId="293F6BC5" w14:textId="1367BA55" w:rsidR="00AF74E6" w:rsidRDefault="00AF74E6" w:rsidP="00673DBE">
      <w:pPr>
        <w:pStyle w:val="ListParagraph"/>
        <w:numPr>
          <w:ilvl w:val="0"/>
          <w:numId w:val="19"/>
        </w:numPr>
      </w:pPr>
      <w:r>
        <w:t>The site / app has the one entry point: the login page. Both Admin user and Provider user logs in form this screen</w:t>
      </w:r>
    </w:p>
    <w:p w14:paraId="0D640CD9" w14:textId="067E7E05" w:rsidR="00AF74E6" w:rsidRDefault="00AF74E6" w:rsidP="00673DBE">
      <w:pPr>
        <w:pStyle w:val="ListParagraph"/>
        <w:numPr>
          <w:ilvl w:val="0"/>
          <w:numId w:val="19"/>
        </w:numPr>
      </w:pPr>
      <w:r>
        <w:t>Admin user sees a simple screen for creating and editing providers and organisations</w:t>
      </w:r>
    </w:p>
    <w:p w14:paraId="524D9CA0" w14:textId="5E83D8DD" w:rsidR="00AF74E6" w:rsidRDefault="00AF74E6" w:rsidP="00673DBE">
      <w:pPr>
        <w:pStyle w:val="ListParagraph"/>
        <w:numPr>
          <w:ilvl w:val="0"/>
          <w:numId w:val="19"/>
        </w:numPr>
      </w:pPr>
      <w:r>
        <w:t xml:space="preserve">Provider user logs in, and must first search for a client </w:t>
      </w:r>
      <w:r w:rsidR="008A4DA7">
        <w:t>before they can do anything</w:t>
      </w:r>
    </w:p>
    <w:p w14:paraId="1B49260F" w14:textId="73354ACF" w:rsidR="00AF74E6" w:rsidRDefault="008A4DA7" w:rsidP="00673DBE">
      <w:pPr>
        <w:pStyle w:val="ListParagraph"/>
        <w:numPr>
          <w:ilvl w:val="1"/>
          <w:numId w:val="19"/>
        </w:numPr>
      </w:pPr>
      <w:r>
        <w:t>Search for a client first</w:t>
      </w:r>
    </w:p>
    <w:p w14:paraId="03238542" w14:textId="159EE372" w:rsidR="008A4DA7" w:rsidRDefault="008A4DA7" w:rsidP="00673DBE">
      <w:pPr>
        <w:pStyle w:val="ListParagraph"/>
        <w:numPr>
          <w:ilvl w:val="1"/>
          <w:numId w:val="19"/>
        </w:numPr>
      </w:pPr>
      <w:r>
        <w:t>If desired client is found, user presses the icon, which brings the client to the “palette”</w:t>
      </w:r>
    </w:p>
    <w:p w14:paraId="0B8849A2" w14:textId="19D7D0AE" w:rsidR="008A4DA7" w:rsidRDefault="008A4DA7" w:rsidP="00673DBE">
      <w:pPr>
        <w:pStyle w:val="ListParagraph"/>
        <w:numPr>
          <w:ilvl w:val="1"/>
          <w:numId w:val="19"/>
        </w:numPr>
      </w:pPr>
      <w:r>
        <w:t>If one is not found then an option will be provided to create a new one</w:t>
      </w:r>
    </w:p>
    <w:p w14:paraId="067D8EB1" w14:textId="2E5084EC" w:rsidR="008A4DA7" w:rsidRDefault="008A4DA7" w:rsidP="00673DBE">
      <w:pPr>
        <w:pStyle w:val="ListParagraph"/>
        <w:numPr>
          <w:ilvl w:val="1"/>
          <w:numId w:val="19"/>
        </w:numPr>
      </w:pPr>
      <w:r>
        <w:t>Health record, health measurements and care plans can be accessed for each client</w:t>
      </w:r>
    </w:p>
    <w:p w14:paraId="087291D0" w14:textId="77777777" w:rsidR="008A4DA7" w:rsidRPr="00AF74E6" w:rsidRDefault="008A4DA7" w:rsidP="008A4DA7">
      <w:pPr>
        <w:ind w:left="1080"/>
      </w:pPr>
    </w:p>
    <w:p w14:paraId="5C7BEF8B" w14:textId="73515DAC" w:rsidR="00BB475B" w:rsidRDefault="00873F3F" w:rsidP="00750ECD">
      <w:pPr>
        <w:pStyle w:val="Heading2"/>
      </w:pPr>
      <w:bookmarkStart w:id="508" w:name="_Toc456861043"/>
      <w:r>
        <w:t>UX</w:t>
      </w:r>
      <w:r w:rsidR="002C7BFA">
        <w:t>1</w:t>
      </w:r>
      <w:r w:rsidR="00BB475B">
        <w:t xml:space="preserve"> - </w:t>
      </w:r>
      <w:bookmarkEnd w:id="506"/>
      <w:r w:rsidR="001C3462">
        <w:rPr>
          <w:lang w:val="en-NZ"/>
        </w:rPr>
        <w:t>General screen design and behaviour: Web site</w:t>
      </w:r>
      <w:bookmarkEnd w:id="508"/>
    </w:p>
    <w:p w14:paraId="20106A64" w14:textId="7CDCFA07" w:rsidR="00FD59B6" w:rsidRDefault="00BB475B" w:rsidP="007F4439">
      <w:pPr>
        <w:rPr>
          <w:lang w:val="en-NZ"/>
        </w:rPr>
      </w:pPr>
      <w:r>
        <w:rPr>
          <w:lang w:val="en-NZ"/>
        </w:rPr>
        <w:t xml:space="preserve">In this section we describe the general screen design and look-and-feel modifications required </w:t>
      </w:r>
      <w:r w:rsidR="001C3462">
        <w:rPr>
          <w:lang w:val="en-NZ"/>
        </w:rPr>
        <w:t xml:space="preserve">of the </w:t>
      </w:r>
      <w:r w:rsidR="001C3462" w:rsidRPr="001C3462">
        <w:rPr>
          <w:b/>
          <w:lang w:val="en-NZ"/>
        </w:rPr>
        <w:t>desktop view of the web site</w:t>
      </w:r>
      <w:r w:rsidR="001C3462">
        <w:rPr>
          <w:lang w:val="en-NZ"/>
        </w:rPr>
        <w:t xml:space="preserve"> </w:t>
      </w:r>
      <w:r>
        <w:rPr>
          <w:lang w:val="en-NZ"/>
        </w:rPr>
        <w:t>from the various systems tha</w:t>
      </w:r>
      <w:r w:rsidR="001C3462">
        <w:rPr>
          <w:lang w:val="en-NZ"/>
        </w:rPr>
        <w:t>t are required for this project</w:t>
      </w:r>
      <w:r w:rsidR="005833B2">
        <w:rPr>
          <w:lang w:val="en-NZ"/>
        </w:rPr>
        <w:t>.</w:t>
      </w:r>
    </w:p>
    <w:p w14:paraId="43855536" w14:textId="56E39F31" w:rsidR="00C1143B" w:rsidRDefault="00085A91" w:rsidP="00C1143B">
      <w:pPr>
        <w:keepNext/>
      </w:pPr>
      <w:r w:rsidRPr="00085A91">
        <w:rPr>
          <w:noProof/>
          <w:lang w:eastAsia="en-AU"/>
        </w:rPr>
        <w:lastRenderedPageBreak/>
        <w:drawing>
          <wp:inline distT="0" distB="0" distL="0" distR="0" wp14:anchorId="047B4DDB" wp14:editId="465E0517">
            <wp:extent cx="5731510" cy="3230814"/>
            <wp:effectExtent l="0" t="0" r="2540" b="825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3DA0B9D8" w14:textId="55392DE3" w:rsidR="00C1143B" w:rsidRDefault="00C1143B" w:rsidP="00C1143B">
      <w:pPr>
        <w:pStyle w:val="Caption"/>
      </w:pPr>
      <w:bookmarkStart w:id="509" w:name="_Ref403931214"/>
      <w:bookmarkStart w:id="510" w:name="_Toc456861098"/>
      <w:r>
        <w:t xml:space="preserve">Figure </w:t>
      </w:r>
      <w:r>
        <w:fldChar w:fldCharType="begin"/>
      </w:r>
      <w:r>
        <w:instrText xml:space="preserve"> SEQ Figure \* ARABIC </w:instrText>
      </w:r>
      <w:r>
        <w:fldChar w:fldCharType="separate"/>
      </w:r>
      <w:r w:rsidR="00366735">
        <w:rPr>
          <w:noProof/>
        </w:rPr>
        <w:t>7</w:t>
      </w:r>
      <w:r>
        <w:fldChar w:fldCharType="end"/>
      </w:r>
      <w:bookmarkEnd w:id="509"/>
      <w:r>
        <w:t xml:space="preserve"> - The general screen design in condensed mode (left menu collapses). Note that the usual items remain the same size. Only difference is that it will be more visible</w:t>
      </w:r>
      <w:r w:rsidR="005F0AFA">
        <w:t xml:space="preserve"> (width-wise)</w:t>
      </w:r>
      <w:r>
        <w:t xml:space="preserve"> for smaller screens</w:t>
      </w:r>
      <w:bookmarkEnd w:id="510"/>
    </w:p>
    <w:p w14:paraId="09A46AE8" w14:textId="77777777" w:rsidR="00FD59B6" w:rsidRPr="00FD59B6" w:rsidRDefault="00FD59B6" w:rsidP="00FD59B6"/>
    <w:p w14:paraId="221522C7" w14:textId="1BE84F53" w:rsidR="00FD59B6" w:rsidRDefault="00085A91" w:rsidP="00FD59B6">
      <w:pPr>
        <w:keepNext/>
      </w:pPr>
      <w:r w:rsidRPr="00085A91">
        <w:rPr>
          <w:noProof/>
          <w:lang w:eastAsia="en-AU"/>
        </w:rPr>
        <w:drawing>
          <wp:inline distT="0" distB="0" distL="0" distR="0" wp14:anchorId="3F7F975A" wp14:editId="515CC83F">
            <wp:extent cx="5731510" cy="3066099"/>
            <wp:effectExtent l="0" t="0" r="2540" b="127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3066099"/>
                    </a:xfrm>
                    <a:prstGeom prst="rect">
                      <a:avLst/>
                    </a:prstGeom>
                    <a:noFill/>
                    <a:ln>
                      <a:noFill/>
                    </a:ln>
                  </pic:spPr>
                </pic:pic>
              </a:graphicData>
            </a:graphic>
          </wp:inline>
        </w:drawing>
      </w:r>
    </w:p>
    <w:p w14:paraId="1FE3EDDC" w14:textId="134C3F5F" w:rsidR="00FD59B6" w:rsidRDefault="00FD59B6" w:rsidP="00FD59B6">
      <w:pPr>
        <w:pStyle w:val="Caption"/>
      </w:pPr>
      <w:bookmarkStart w:id="511" w:name="_Ref403944066"/>
      <w:bookmarkStart w:id="512" w:name="_Toc456861099"/>
      <w:r>
        <w:t xml:space="preserve">Figure </w:t>
      </w:r>
      <w:r>
        <w:fldChar w:fldCharType="begin"/>
      </w:r>
      <w:r>
        <w:instrText xml:space="preserve"> SEQ Figure \* ARABIC </w:instrText>
      </w:r>
      <w:r>
        <w:fldChar w:fldCharType="separate"/>
      </w:r>
      <w:r w:rsidR="00366735">
        <w:rPr>
          <w:noProof/>
        </w:rPr>
        <w:t>8</w:t>
      </w:r>
      <w:r>
        <w:fldChar w:fldCharType="end"/>
      </w:r>
      <w:bookmarkEnd w:id="511"/>
      <w:r>
        <w:t xml:space="preserve"> – Client demographic editor menu pull-out: desktop / tablet view</w:t>
      </w:r>
      <w:bookmarkEnd w:id="512"/>
    </w:p>
    <w:p w14:paraId="6D941790" w14:textId="4B770371" w:rsidR="00FD59B6" w:rsidRDefault="00FD59B6" w:rsidP="00FD59B6">
      <w:pPr>
        <w:rPr>
          <w:lang w:val="en-NZ"/>
        </w:rPr>
      </w:pPr>
      <w:r>
        <w:rPr>
          <w:lang w:val="en-NZ"/>
        </w:rPr>
        <w:t xml:space="preserve">This screen shows the client demographic editor, which pulls out form the left with a swipe from left to right, or tapping the “ </w:t>
      </w:r>
      <w:r>
        <w:rPr>
          <w:noProof/>
          <w:lang w:eastAsia="en-AU"/>
        </w:rPr>
        <w:drawing>
          <wp:inline distT="0" distB="0" distL="0" distR="0" wp14:anchorId="2F77B434" wp14:editId="0F0E38F8">
            <wp:extent cx="175565" cy="143644"/>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9501" cy="146864"/>
                    </a:xfrm>
                    <a:prstGeom prst="rect">
                      <a:avLst/>
                    </a:prstGeom>
                  </pic:spPr>
                </pic:pic>
              </a:graphicData>
            </a:graphic>
          </wp:inline>
        </w:drawing>
      </w:r>
      <w:r>
        <w:rPr>
          <w:lang w:val="en-NZ"/>
        </w:rPr>
        <w:t xml:space="preserve"> ” icon. </w:t>
      </w:r>
      <w:r w:rsidR="006F4995">
        <w:rPr>
          <w:lang w:val="en-NZ"/>
        </w:rPr>
        <w:t xml:space="preserve">Swiping from right to left, or tapping the “ </w:t>
      </w:r>
      <w:r w:rsidR="006F4995">
        <w:rPr>
          <w:noProof/>
          <w:lang w:eastAsia="en-AU"/>
        </w:rPr>
        <w:drawing>
          <wp:inline distT="0" distB="0" distL="0" distR="0" wp14:anchorId="15E0589B" wp14:editId="5AB3FBD0">
            <wp:extent cx="175565" cy="143644"/>
            <wp:effectExtent l="0" t="0" r="0"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9501" cy="146864"/>
                    </a:xfrm>
                    <a:prstGeom prst="rect">
                      <a:avLst/>
                    </a:prstGeom>
                  </pic:spPr>
                </pic:pic>
              </a:graphicData>
            </a:graphic>
          </wp:inline>
        </w:drawing>
      </w:r>
      <w:r w:rsidR="006F4995">
        <w:rPr>
          <w:lang w:val="en-NZ"/>
        </w:rPr>
        <w:t xml:space="preserve"> ” icon again will return the pull out menu back to the condensed view of </w:t>
      </w:r>
      <w:r w:rsidR="00F2705E">
        <w:rPr>
          <w:lang w:val="en-NZ"/>
        </w:rPr>
        <w:fldChar w:fldCharType="begin"/>
      </w:r>
      <w:r w:rsidR="00F2705E">
        <w:rPr>
          <w:lang w:val="en-NZ"/>
        </w:rPr>
        <w:instrText xml:space="preserve"> REF _Ref403931214 \h </w:instrText>
      </w:r>
      <w:r w:rsidR="00F2705E">
        <w:rPr>
          <w:lang w:val="en-NZ"/>
        </w:rPr>
      </w:r>
      <w:r w:rsidR="00F2705E">
        <w:rPr>
          <w:lang w:val="en-NZ"/>
        </w:rPr>
        <w:fldChar w:fldCharType="separate"/>
      </w:r>
      <w:r w:rsidR="00366735">
        <w:t xml:space="preserve">Figure </w:t>
      </w:r>
      <w:r w:rsidR="00366735">
        <w:rPr>
          <w:noProof/>
        </w:rPr>
        <w:t>7</w:t>
      </w:r>
      <w:r w:rsidR="00F2705E">
        <w:rPr>
          <w:lang w:val="en-NZ"/>
        </w:rPr>
        <w:fldChar w:fldCharType="end"/>
      </w:r>
      <w:r w:rsidR="00F2705E">
        <w:rPr>
          <w:lang w:val="en-NZ"/>
        </w:rPr>
        <w:t>.</w:t>
      </w:r>
    </w:p>
    <w:p w14:paraId="0628C1EE" w14:textId="0B4B409C" w:rsidR="00FD59B6" w:rsidRDefault="00FD59B6" w:rsidP="00FD59B6">
      <w:pPr>
        <w:rPr>
          <w:lang w:val="en-NZ"/>
        </w:rPr>
      </w:pPr>
      <w:r>
        <w:rPr>
          <w:lang w:val="en-NZ"/>
        </w:rPr>
        <w:t xml:space="preserve">In this screen, the provider can edit the patient’s demographic details. All changes are automatically saved to the client’s file. If the “ </w:t>
      </w:r>
      <w:r w:rsidRPr="00FD59B6">
        <w:rPr>
          <w:noProof/>
          <w:lang w:eastAsia="en-AU"/>
        </w:rPr>
        <w:drawing>
          <wp:inline distT="0" distB="0" distL="0" distR="0" wp14:anchorId="3ACE887C" wp14:editId="54A551D6">
            <wp:extent cx="168249" cy="168249"/>
            <wp:effectExtent l="0" t="0" r="3810" b="3810"/>
            <wp:docPr id="121" name="Picture 2" descr="http://jameystegmaier.com/wp-content/uploads/2011/11/red-und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2" descr="http://jameystegmaier.com/wp-content/uploads/2011/11/red-undo-ic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2057" cy="172057"/>
                    </a:xfrm>
                    <a:prstGeom prst="rect">
                      <a:avLst/>
                    </a:prstGeom>
                    <a:noFill/>
                    <a:extLst/>
                  </pic:spPr>
                </pic:pic>
              </a:graphicData>
            </a:graphic>
          </wp:inline>
        </w:drawing>
      </w:r>
      <w:r>
        <w:rPr>
          <w:lang w:val="en-NZ"/>
        </w:rPr>
        <w:t xml:space="preserve"> “ icon is pressed, then the changes are “undone” and not saved.</w:t>
      </w:r>
    </w:p>
    <w:p w14:paraId="35364B90" w14:textId="77777777" w:rsidR="00C1143B" w:rsidRDefault="00C1143B" w:rsidP="007F4439">
      <w:pPr>
        <w:rPr>
          <w:lang w:val="en-NZ"/>
        </w:rPr>
      </w:pPr>
    </w:p>
    <w:p w14:paraId="5B6B168B" w14:textId="3A75C322" w:rsidR="007F4439" w:rsidRDefault="007F4439" w:rsidP="007F4439">
      <w:pPr>
        <w:rPr>
          <w:lang w:val="en-NZ"/>
        </w:rPr>
      </w:pPr>
      <w:r>
        <w:rPr>
          <w:lang w:val="en-NZ"/>
        </w:rPr>
        <w:t>Main points to note:</w:t>
      </w:r>
    </w:p>
    <w:tbl>
      <w:tblPr>
        <w:tblStyle w:val="Table"/>
        <w:tblW w:w="0" w:type="auto"/>
        <w:tblLook w:val="04A0" w:firstRow="1" w:lastRow="0" w:firstColumn="1" w:lastColumn="0" w:noHBand="0" w:noVBand="1"/>
      </w:tblPr>
      <w:tblGrid>
        <w:gridCol w:w="553"/>
        <w:gridCol w:w="2209"/>
        <w:gridCol w:w="6129"/>
      </w:tblGrid>
      <w:tr w:rsidR="009A203F" w14:paraId="2B69F34B" w14:textId="77777777" w:rsidTr="00EB65BA">
        <w:trPr>
          <w:cnfStyle w:val="100000000000" w:firstRow="1" w:lastRow="0" w:firstColumn="0" w:lastColumn="0" w:oddVBand="0" w:evenVBand="0" w:oddHBand="0" w:evenHBand="0" w:firstRowFirstColumn="0" w:firstRowLastColumn="0" w:lastRowFirstColumn="0" w:lastRowLastColumn="0"/>
          <w:tblHeader/>
        </w:trPr>
        <w:tc>
          <w:tcPr>
            <w:tcW w:w="560" w:type="dxa"/>
          </w:tcPr>
          <w:p w14:paraId="5AAFC29A" w14:textId="79D722BA" w:rsidR="009A203F" w:rsidRDefault="009A203F" w:rsidP="009A203F">
            <w:pPr>
              <w:rPr>
                <w:lang w:val="en-NZ"/>
              </w:rPr>
            </w:pPr>
            <w:r>
              <w:rPr>
                <w:lang w:val="en-NZ"/>
              </w:rPr>
              <w:lastRenderedPageBreak/>
              <w:t>ID</w:t>
            </w:r>
          </w:p>
        </w:tc>
        <w:tc>
          <w:tcPr>
            <w:tcW w:w="2268" w:type="dxa"/>
          </w:tcPr>
          <w:p w14:paraId="23C977D2" w14:textId="0A6CDD6F" w:rsidR="009A203F" w:rsidRDefault="009A203F" w:rsidP="009A203F">
            <w:pPr>
              <w:rPr>
                <w:lang w:val="en-NZ"/>
              </w:rPr>
            </w:pPr>
            <w:r>
              <w:rPr>
                <w:lang w:val="en-NZ"/>
              </w:rPr>
              <w:t>Item</w:t>
            </w:r>
            <w:r w:rsidR="00722FD4">
              <w:rPr>
                <w:lang w:val="en-NZ"/>
              </w:rPr>
              <w:t xml:space="preserve"> / Feature</w:t>
            </w:r>
          </w:p>
        </w:tc>
        <w:tc>
          <w:tcPr>
            <w:tcW w:w="6299" w:type="dxa"/>
          </w:tcPr>
          <w:p w14:paraId="03068005" w14:textId="56C322C4" w:rsidR="009A203F" w:rsidRDefault="009A203F" w:rsidP="009A203F">
            <w:pPr>
              <w:rPr>
                <w:lang w:val="en-NZ"/>
              </w:rPr>
            </w:pPr>
            <w:r>
              <w:rPr>
                <w:lang w:val="en-NZ"/>
              </w:rPr>
              <w:t xml:space="preserve">Description </w:t>
            </w:r>
          </w:p>
        </w:tc>
      </w:tr>
      <w:tr w:rsidR="009A203F" w14:paraId="0808185E" w14:textId="77777777" w:rsidTr="00EB65BA">
        <w:tc>
          <w:tcPr>
            <w:tcW w:w="560" w:type="dxa"/>
          </w:tcPr>
          <w:p w14:paraId="1AA755EC" w14:textId="51FA4F6A" w:rsidR="009A203F" w:rsidRDefault="00EB65BA" w:rsidP="009A203F">
            <w:pPr>
              <w:rPr>
                <w:lang w:val="en-NZ"/>
              </w:rPr>
            </w:pPr>
            <w:r>
              <w:rPr>
                <w:lang w:val="en-NZ"/>
              </w:rPr>
              <w:t>1</w:t>
            </w:r>
          </w:p>
        </w:tc>
        <w:tc>
          <w:tcPr>
            <w:tcW w:w="2268" w:type="dxa"/>
          </w:tcPr>
          <w:p w14:paraId="209808C4" w14:textId="754C7BEA" w:rsidR="009A203F" w:rsidRDefault="00EB65BA" w:rsidP="009A203F">
            <w:pPr>
              <w:rPr>
                <w:lang w:val="en-NZ"/>
              </w:rPr>
            </w:pPr>
            <w:r>
              <w:rPr>
                <w:lang w:val="en-NZ"/>
              </w:rPr>
              <w:t>Left menu (dark blue)</w:t>
            </w:r>
          </w:p>
        </w:tc>
        <w:tc>
          <w:tcPr>
            <w:tcW w:w="6299" w:type="dxa"/>
          </w:tcPr>
          <w:p w14:paraId="565156E7" w14:textId="77777777" w:rsidR="009A203F" w:rsidRDefault="00EB65BA" w:rsidP="00EB65BA">
            <w:pPr>
              <w:rPr>
                <w:lang w:val="en-NZ"/>
              </w:rPr>
            </w:pPr>
            <w:r>
              <w:rPr>
                <w:lang w:val="en-NZ"/>
              </w:rPr>
              <w:t xml:space="preserve">This menu is used to access high level functions of the system. Namely: accessing patient files, list of all currently active care plans (and creating new ones), </w:t>
            </w:r>
            <w:r w:rsidR="00CA0644">
              <w:rPr>
                <w:lang w:val="en-NZ"/>
              </w:rPr>
              <w:t>health data mining, and management of appointments.</w:t>
            </w:r>
          </w:p>
          <w:p w14:paraId="03950C5E" w14:textId="7A40B4F9" w:rsidR="00CA0644" w:rsidRDefault="00CA0644" w:rsidP="00EB65BA">
            <w:pPr>
              <w:rPr>
                <w:lang w:val="en-NZ"/>
              </w:rPr>
            </w:pPr>
            <w:r>
              <w:rPr>
                <w:lang w:val="en-NZ"/>
              </w:rPr>
              <w:t xml:space="preserve">This menu can also be hidden by selecting the </w:t>
            </w:r>
            <w:r>
              <w:rPr>
                <w:noProof/>
                <w:lang w:eastAsia="en-AU"/>
              </w:rPr>
              <w:drawing>
                <wp:inline distT="0" distB="0" distL="0" distR="0" wp14:anchorId="47ABBDDC" wp14:editId="40BA91E9">
                  <wp:extent cx="208395" cy="18097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224" cy="184300"/>
                          </a:xfrm>
                          <a:prstGeom prst="rect">
                            <a:avLst/>
                          </a:prstGeom>
                        </pic:spPr>
                      </pic:pic>
                    </a:graphicData>
                  </a:graphic>
                </wp:inline>
              </w:drawing>
            </w:r>
            <w:r>
              <w:rPr>
                <w:lang w:val="en-NZ"/>
              </w:rPr>
              <w:t xml:space="preserve"> icon.</w:t>
            </w:r>
            <w:r w:rsidR="00C1143B">
              <w:rPr>
                <w:lang w:val="en-NZ"/>
              </w:rPr>
              <w:t xml:space="preserve"> After clicking this, it will look like </w:t>
            </w:r>
            <w:r w:rsidR="00C1143B">
              <w:rPr>
                <w:lang w:val="en-NZ"/>
              </w:rPr>
              <w:fldChar w:fldCharType="begin"/>
            </w:r>
            <w:r w:rsidR="00C1143B">
              <w:rPr>
                <w:lang w:val="en-NZ"/>
              </w:rPr>
              <w:instrText xml:space="preserve"> REF _Ref403931214 \h </w:instrText>
            </w:r>
            <w:r w:rsidR="00C1143B">
              <w:rPr>
                <w:lang w:val="en-NZ"/>
              </w:rPr>
            </w:r>
            <w:r w:rsidR="00C1143B">
              <w:rPr>
                <w:lang w:val="en-NZ"/>
              </w:rPr>
              <w:fldChar w:fldCharType="separate"/>
            </w:r>
            <w:r w:rsidR="00366735">
              <w:t xml:space="preserve">Figure </w:t>
            </w:r>
            <w:r w:rsidR="00366735">
              <w:rPr>
                <w:noProof/>
              </w:rPr>
              <w:t>7</w:t>
            </w:r>
            <w:r w:rsidR="00C1143B">
              <w:rPr>
                <w:lang w:val="en-NZ"/>
              </w:rPr>
              <w:fldChar w:fldCharType="end"/>
            </w:r>
            <w:r w:rsidR="00C1143B">
              <w:rPr>
                <w:lang w:val="en-NZ"/>
              </w:rPr>
              <w:t>.</w:t>
            </w:r>
            <w:r w:rsidR="008B7050">
              <w:rPr>
                <w:lang w:val="en-NZ"/>
              </w:rPr>
              <w:t xml:space="preserve"> Clicking the icon again will revert back to </w:t>
            </w:r>
            <w:r w:rsidR="008B7050">
              <w:rPr>
                <w:lang w:val="en-NZ"/>
              </w:rPr>
              <w:fldChar w:fldCharType="begin"/>
            </w:r>
            <w:r w:rsidR="008B7050">
              <w:rPr>
                <w:lang w:val="en-NZ"/>
              </w:rPr>
              <w:instrText xml:space="preserve"> REF _Ref403944066 \h </w:instrText>
            </w:r>
            <w:r w:rsidR="008B7050">
              <w:rPr>
                <w:lang w:val="en-NZ"/>
              </w:rPr>
            </w:r>
            <w:r w:rsidR="008B7050">
              <w:rPr>
                <w:lang w:val="en-NZ"/>
              </w:rPr>
              <w:fldChar w:fldCharType="separate"/>
            </w:r>
            <w:r w:rsidR="00366735">
              <w:t xml:space="preserve">Figure </w:t>
            </w:r>
            <w:r w:rsidR="00366735">
              <w:rPr>
                <w:noProof/>
              </w:rPr>
              <w:t>8</w:t>
            </w:r>
            <w:r w:rsidR="008B7050">
              <w:rPr>
                <w:lang w:val="en-NZ"/>
              </w:rPr>
              <w:fldChar w:fldCharType="end"/>
            </w:r>
            <w:r w:rsidR="008B7050">
              <w:rPr>
                <w:lang w:val="en-NZ"/>
              </w:rPr>
              <w:t>.</w:t>
            </w:r>
          </w:p>
        </w:tc>
      </w:tr>
      <w:tr w:rsidR="009A203F" w14:paraId="64E97E02" w14:textId="77777777" w:rsidTr="00EB65BA">
        <w:tc>
          <w:tcPr>
            <w:tcW w:w="560" w:type="dxa"/>
          </w:tcPr>
          <w:p w14:paraId="399B73B0" w14:textId="4DA34237" w:rsidR="009A203F" w:rsidRDefault="009A203F" w:rsidP="009A203F">
            <w:pPr>
              <w:rPr>
                <w:lang w:val="en-NZ"/>
              </w:rPr>
            </w:pPr>
            <w:r>
              <w:rPr>
                <w:lang w:val="en-NZ"/>
              </w:rPr>
              <w:t>2</w:t>
            </w:r>
          </w:p>
        </w:tc>
        <w:tc>
          <w:tcPr>
            <w:tcW w:w="2268" w:type="dxa"/>
          </w:tcPr>
          <w:p w14:paraId="1BB200DB" w14:textId="301EB540" w:rsidR="009A203F" w:rsidRDefault="00CC566C" w:rsidP="009A203F">
            <w:pPr>
              <w:rPr>
                <w:lang w:val="en-NZ"/>
              </w:rPr>
            </w:pPr>
            <w:r>
              <w:rPr>
                <w:lang w:val="en-NZ"/>
              </w:rPr>
              <w:t>Top menu</w:t>
            </w:r>
          </w:p>
        </w:tc>
        <w:tc>
          <w:tcPr>
            <w:tcW w:w="6299" w:type="dxa"/>
          </w:tcPr>
          <w:p w14:paraId="2D4E29FA" w14:textId="77777777" w:rsidR="009A203F" w:rsidRDefault="00CC566C" w:rsidP="00CC566C">
            <w:pPr>
              <w:rPr>
                <w:lang w:val="en-NZ"/>
              </w:rPr>
            </w:pPr>
            <w:r>
              <w:rPr>
                <w:lang w:val="en-NZ"/>
              </w:rPr>
              <w:t>This stays on the screen at all times. It contains links that are relevant for all scenarios:</w:t>
            </w:r>
          </w:p>
          <w:p w14:paraId="0579A46C" w14:textId="77777777" w:rsidR="00CC566C" w:rsidRDefault="00CC566C" w:rsidP="00673DBE">
            <w:pPr>
              <w:pStyle w:val="ListParagraph"/>
              <w:numPr>
                <w:ilvl w:val="0"/>
                <w:numId w:val="6"/>
              </w:numPr>
              <w:rPr>
                <w:lang w:val="en-NZ"/>
              </w:rPr>
            </w:pPr>
            <w:r w:rsidRPr="006F3523">
              <w:rPr>
                <w:b/>
                <w:lang w:val="en-NZ"/>
              </w:rPr>
              <w:t>Get Started</w:t>
            </w:r>
            <w:r>
              <w:rPr>
                <w:lang w:val="en-NZ"/>
              </w:rPr>
              <w:t>: A link that gives a quick tutorial about the system</w:t>
            </w:r>
          </w:p>
          <w:p w14:paraId="48F6CA17" w14:textId="77777777" w:rsidR="00CC566C" w:rsidRDefault="00CC566C" w:rsidP="00673DBE">
            <w:pPr>
              <w:pStyle w:val="ListParagraph"/>
              <w:numPr>
                <w:ilvl w:val="0"/>
                <w:numId w:val="6"/>
              </w:numPr>
              <w:rPr>
                <w:lang w:val="en-NZ"/>
              </w:rPr>
            </w:pPr>
            <w:r w:rsidRPr="006F3523">
              <w:rPr>
                <w:b/>
                <w:lang w:val="en-NZ"/>
              </w:rPr>
              <w:t>Notifications</w:t>
            </w:r>
            <w:r>
              <w:rPr>
                <w:lang w:val="en-NZ"/>
              </w:rPr>
              <w:t>: The inbox for messages sent to the active account. The number in orange indicates the number of recently received/unopened messages</w:t>
            </w:r>
          </w:p>
          <w:p w14:paraId="0DDEFA93" w14:textId="77777777" w:rsidR="00CC566C" w:rsidRDefault="00CC566C" w:rsidP="00673DBE">
            <w:pPr>
              <w:pStyle w:val="ListParagraph"/>
              <w:numPr>
                <w:ilvl w:val="0"/>
                <w:numId w:val="6"/>
              </w:numPr>
              <w:rPr>
                <w:lang w:val="en-NZ"/>
              </w:rPr>
            </w:pPr>
            <w:r w:rsidRPr="006F3523">
              <w:rPr>
                <w:b/>
                <w:lang w:val="en-NZ"/>
              </w:rPr>
              <w:t>Search</w:t>
            </w:r>
            <w:r>
              <w:rPr>
                <w:lang w:val="en-NZ"/>
              </w:rPr>
              <w:t>: This is your standard google search capability that allows users to search terms across all staff and patients in their practice, as well as other non-user data (e.g. global documents)</w:t>
            </w:r>
          </w:p>
          <w:p w14:paraId="3E3FA00F" w14:textId="77777777" w:rsidR="00F55181" w:rsidRDefault="00F55181" w:rsidP="00673DBE">
            <w:pPr>
              <w:pStyle w:val="ListParagraph"/>
              <w:numPr>
                <w:ilvl w:val="0"/>
                <w:numId w:val="6"/>
              </w:numPr>
              <w:rPr>
                <w:lang w:val="en-NZ"/>
              </w:rPr>
            </w:pPr>
            <w:r w:rsidRPr="006F3523">
              <w:rPr>
                <w:b/>
                <w:lang w:val="en-NZ"/>
              </w:rPr>
              <w:t>Date</w:t>
            </w:r>
            <w:r>
              <w:rPr>
                <w:lang w:val="en-NZ"/>
              </w:rPr>
              <w:t>: The current date</w:t>
            </w:r>
          </w:p>
          <w:p w14:paraId="16D783D7" w14:textId="0C47A997" w:rsidR="00F55181" w:rsidRPr="00CC566C" w:rsidRDefault="00F55181" w:rsidP="00673DBE">
            <w:pPr>
              <w:pStyle w:val="ListParagraph"/>
              <w:numPr>
                <w:ilvl w:val="0"/>
                <w:numId w:val="6"/>
              </w:numPr>
              <w:rPr>
                <w:lang w:val="en-NZ"/>
              </w:rPr>
            </w:pPr>
            <w:r w:rsidRPr="006F3523">
              <w:rPr>
                <w:b/>
                <w:lang w:val="en-NZ"/>
              </w:rPr>
              <w:t>“Dr. Clinical User”</w:t>
            </w:r>
            <w:r>
              <w:rPr>
                <w:lang w:val="en-NZ"/>
              </w:rPr>
              <w:t>: The user currently logged in. Clicking it will drop down a list of standard functions: Profile, Settings, Change User, Sign Out</w:t>
            </w:r>
          </w:p>
        </w:tc>
      </w:tr>
      <w:tr w:rsidR="009A203F" w14:paraId="774E8BD5" w14:textId="77777777" w:rsidTr="00EB65BA">
        <w:tc>
          <w:tcPr>
            <w:tcW w:w="560" w:type="dxa"/>
          </w:tcPr>
          <w:p w14:paraId="6C9407B0" w14:textId="29EC444E" w:rsidR="009A203F" w:rsidRDefault="009A203F" w:rsidP="009A203F">
            <w:pPr>
              <w:rPr>
                <w:lang w:val="en-NZ"/>
              </w:rPr>
            </w:pPr>
            <w:r>
              <w:rPr>
                <w:lang w:val="en-NZ"/>
              </w:rPr>
              <w:t>3</w:t>
            </w:r>
          </w:p>
        </w:tc>
        <w:tc>
          <w:tcPr>
            <w:tcW w:w="2268" w:type="dxa"/>
          </w:tcPr>
          <w:p w14:paraId="05F7D989" w14:textId="0D77A4DF" w:rsidR="009A203F" w:rsidRDefault="00722FD4" w:rsidP="009A203F">
            <w:pPr>
              <w:rPr>
                <w:lang w:val="en-NZ"/>
              </w:rPr>
            </w:pPr>
            <w:r>
              <w:rPr>
                <w:lang w:val="en-NZ"/>
              </w:rPr>
              <w:t>Tiled structure</w:t>
            </w:r>
          </w:p>
        </w:tc>
        <w:tc>
          <w:tcPr>
            <w:tcW w:w="6299" w:type="dxa"/>
          </w:tcPr>
          <w:p w14:paraId="1269B037" w14:textId="77777777" w:rsidR="009A203F" w:rsidRDefault="00722FD4" w:rsidP="009A203F">
            <w:pPr>
              <w:rPr>
                <w:lang w:val="en-NZ"/>
              </w:rPr>
            </w:pPr>
            <w:r>
              <w:rPr>
                <w:lang w:val="en-NZ"/>
              </w:rPr>
              <w:t>All interactive items in the screen appear as tiles. The user can click (or tap if on tablet/phone), and zooming in/out has the effect of enlarging or shrinking the tiles and the text/pictures in them.</w:t>
            </w:r>
          </w:p>
          <w:p w14:paraId="10611425" w14:textId="47694108" w:rsidR="00722FD4" w:rsidRDefault="00722FD4" w:rsidP="00722FD4">
            <w:pPr>
              <w:rPr>
                <w:lang w:val="en-NZ"/>
              </w:rPr>
            </w:pPr>
            <w:r>
              <w:rPr>
                <w:lang w:val="en-NZ"/>
              </w:rPr>
              <w:t>When viewed in a tablet, the pinch gestures will have the zoom effect, whereas the swipe gestures will have the scroll effect (id there are more items below).</w:t>
            </w:r>
            <w:r w:rsidR="00F40EC6">
              <w:rPr>
                <w:lang w:val="en-NZ"/>
              </w:rPr>
              <w:t xml:space="preserve"> This will be indicated by the “More …” text and arrow encouraging the user to scroll/swipe down to see what else there is.</w:t>
            </w:r>
          </w:p>
        </w:tc>
      </w:tr>
      <w:tr w:rsidR="009A203F" w14:paraId="7C04445A" w14:textId="77777777" w:rsidTr="00EB65BA">
        <w:tc>
          <w:tcPr>
            <w:tcW w:w="560" w:type="dxa"/>
          </w:tcPr>
          <w:p w14:paraId="1B5753A8" w14:textId="7B99E6C6" w:rsidR="009A203F" w:rsidRDefault="009A203F" w:rsidP="009A203F">
            <w:pPr>
              <w:rPr>
                <w:lang w:val="en-NZ"/>
              </w:rPr>
            </w:pPr>
            <w:r>
              <w:rPr>
                <w:lang w:val="en-NZ"/>
              </w:rPr>
              <w:t>4</w:t>
            </w:r>
          </w:p>
        </w:tc>
        <w:tc>
          <w:tcPr>
            <w:tcW w:w="2268" w:type="dxa"/>
          </w:tcPr>
          <w:p w14:paraId="00310F74" w14:textId="340E31BE" w:rsidR="009A203F" w:rsidRDefault="005833B2" w:rsidP="009A203F">
            <w:pPr>
              <w:rPr>
                <w:lang w:val="en-NZ"/>
              </w:rPr>
            </w:pPr>
            <w:r>
              <w:rPr>
                <w:lang w:val="en-NZ"/>
              </w:rPr>
              <w:t>“New Client” button</w:t>
            </w:r>
          </w:p>
        </w:tc>
        <w:tc>
          <w:tcPr>
            <w:tcW w:w="6299" w:type="dxa"/>
          </w:tcPr>
          <w:p w14:paraId="752A8A30" w14:textId="7F218A0A" w:rsidR="009A203F" w:rsidRDefault="005833B2" w:rsidP="005833B2">
            <w:pPr>
              <w:rPr>
                <w:lang w:val="en-NZ"/>
              </w:rPr>
            </w:pPr>
            <w:r>
              <w:rPr>
                <w:lang w:val="en-NZ"/>
              </w:rPr>
              <w:t xml:space="preserve">This initiates the new client screen and sequence, as detailed in section </w:t>
            </w:r>
            <w:r>
              <w:rPr>
                <w:lang w:val="en-NZ"/>
              </w:rPr>
              <w:fldChar w:fldCharType="begin"/>
            </w:r>
            <w:r>
              <w:rPr>
                <w:lang w:val="en-NZ"/>
              </w:rPr>
              <w:instrText xml:space="preserve"> REF _Ref439021851 \r \h </w:instrText>
            </w:r>
            <w:r>
              <w:rPr>
                <w:lang w:val="en-NZ"/>
              </w:rPr>
            </w:r>
            <w:r>
              <w:rPr>
                <w:lang w:val="en-NZ"/>
              </w:rPr>
              <w:fldChar w:fldCharType="separate"/>
            </w:r>
            <w:r w:rsidR="00366735">
              <w:rPr>
                <w:lang w:val="en-NZ"/>
              </w:rPr>
              <w:t>8.6</w:t>
            </w:r>
            <w:r>
              <w:rPr>
                <w:lang w:val="en-NZ"/>
              </w:rPr>
              <w:fldChar w:fldCharType="end"/>
            </w:r>
            <w:r>
              <w:rPr>
                <w:lang w:val="en-NZ"/>
              </w:rPr>
              <w:t>.</w:t>
            </w:r>
          </w:p>
        </w:tc>
      </w:tr>
      <w:tr w:rsidR="009A203F" w14:paraId="66A6D556" w14:textId="77777777" w:rsidTr="00EB65BA">
        <w:tc>
          <w:tcPr>
            <w:tcW w:w="560" w:type="dxa"/>
          </w:tcPr>
          <w:p w14:paraId="4ABF3518" w14:textId="6777DCDB" w:rsidR="009A203F" w:rsidRDefault="009A203F" w:rsidP="009A203F">
            <w:pPr>
              <w:rPr>
                <w:lang w:val="en-NZ"/>
              </w:rPr>
            </w:pPr>
            <w:r>
              <w:rPr>
                <w:lang w:val="en-NZ"/>
              </w:rPr>
              <w:t>5</w:t>
            </w:r>
          </w:p>
        </w:tc>
        <w:tc>
          <w:tcPr>
            <w:tcW w:w="2268" w:type="dxa"/>
          </w:tcPr>
          <w:p w14:paraId="2464B210" w14:textId="257CCC51" w:rsidR="009A203F" w:rsidRDefault="0098065C" w:rsidP="009A203F">
            <w:pPr>
              <w:rPr>
                <w:lang w:val="en-NZ"/>
              </w:rPr>
            </w:pPr>
            <w:r>
              <w:rPr>
                <w:lang w:val="en-NZ"/>
              </w:rPr>
              <w:t>Search</w:t>
            </w:r>
          </w:p>
        </w:tc>
        <w:tc>
          <w:tcPr>
            <w:tcW w:w="6299" w:type="dxa"/>
          </w:tcPr>
          <w:p w14:paraId="68514CA1" w14:textId="77777777" w:rsidR="009A203F" w:rsidRDefault="0098065C" w:rsidP="0098065C">
            <w:pPr>
              <w:rPr>
                <w:lang w:val="en-NZ"/>
              </w:rPr>
            </w:pPr>
            <w:r>
              <w:rPr>
                <w:lang w:val="en-NZ"/>
              </w:rPr>
              <w:t>The search text box, when tapped, will open the virtual keyboard (search view) in tablet mode and allow entry of free text. Hitting search will search in the current context of the screen. For example, if the user is in “Client list” mode, it will search based on client demographics (on all attributes – name, address etc.)</w:t>
            </w:r>
            <w:r w:rsidR="00FB21B9">
              <w:rPr>
                <w:lang w:val="en-NZ"/>
              </w:rPr>
              <w:t>.</w:t>
            </w:r>
          </w:p>
          <w:p w14:paraId="460FC935" w14:textId="1FF610E9" w:rsidR="00FB21B9" w:rsidRDefault="00FB21B9" w:rsidP="0098065C">
            <w:pPr>
              <w:rPr>
                <w:lang w:val="en-NZ"/>
              </w:rPr>
            </w:pPr>
            <w:r>
              <w:rPr>
                <w:lang w:val="en-NZ"/>
              </w:rPr>
              <w:t>An advanced search can be accessed by long-pressing the search text box, or clicking “Advanced” next to the search box.</w:t>
            </w:r>
            <w:r w:rsidR="00085A91">
              <w:rPr>
                <w:lang w:val="en-NZ"/>
              </w:rPr>
              <w:t xml:space="preserve"> This will open a detailed search pop-up with more attributes (TODO: Need to define this screen)</w:t>
            </w:r>
          </w:p>
        </w:tc>
      </w:tr>
    </w:tbl>
    <w:p w14:paraId="6C652E42" w14:textId="5E7E7282" w:rsidR="00BB475B" w:rsidRDefault="00BB475B" w:rsidP="009A203F">
      <w:r>
        <w:br w:type="page"/>
      </w:r>
    </w:p>
    <w:p w14:paraId="33FBDB3D" w14:textId="1C587E08" w:rsidR="0066535A" w:rsidRDefault="0066535A" w:rsidP="0066535A">
      <w:pPr>
        <w:pStyle w:val="Heading3"/>
      </w:pPr>
      <w:bookmarkStart w:id="513" w:name="_Toc456861044"/>
      <w:r>
        <w:lastRenderedPageBreak/>
        <w:t>UX remediation following Release 1</w:t>
      </w:r>
      <w:bookmarkEnd w:id="513"/>
    </w:p>
    <w:p w14:paraId="09E7BBD2" w14:textId="4BB22651" w:rsidR="0066535A" w:rsidRDefault="0066535A" w:rsidP="0066535A">
      <w:pPr>
        <w:rPr>
          <w:lang w:val="en-NZ"/>
        </w:rPr>
      </w:pPr>
    </w:p>
    <w:p w14:paraId="775C327D" w14:textId="77777777" w:rsidR="003A62F7" w:rsidRDefault="003A62F7" w:rsidP="003A62F7">
      <w:pPr>
        <w:keepNext/>
      </w:pPr>
      <w:r w:rsidRPr="003A62F7">
        <w:rPr>
          <w:noProof/>
          <w:lang w:eastAsia="en-AU"/>
        </w:rPr>
        <w:drawing>
          <wp:inline distT="0" distB="0" distL="0" distR="0" wp14:anchorId="6A8C26BA" wp14:editId="0B3F420C">
            <wp:extent cx="5731510" cy="3781949"/>
            <wp:effectExtent l="0" t="0" r="254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3781949"/>
                    </a:xfrm>
                    <a:prstGeom prst="rect">
                      <a:avLst/>
                    </a:prstGeom>
                    <a:noFill/>
                    <a:ln>
                      <a:noFill/>
                    </a:ln>
                  </pic:spPr>
                </pic:pic>
              </a:graphicData>
            </a:graphic>
          </wp:inline>
        </w:drawing>
      </w:r>
    </w:p>
    <w:p w14:paraId="0C74BF0E" w14:textId="7F4C8019" w:rsidR="0066535A" w:rsidRDefault="003A62F7" w:rsidP="003A62F7">
      <w:pPr>
        <w:pStyle w:val="Caption"/>
        <w:rPr>
          <w:lang w:val="en-NZ"/>
        </w:rPr>
      </w:pPr>
      <w:bookmarkStart w:id="514" w:name="_Toc456861100"/>
      <w:r>
        <w:t xml:space="preserve">Figure </w:t>
      </w:r>
      <w:r>
        <w:fldChar w:fldCharType="begin"/>
      </w:r>
      <w:r>
        <w:instrText xml:space="preserve"> SEQ Figure \* ARABIC </w:instrText>
      </w:r>
      <w:r>
        <w:fldChar w:fldCharType="separate"/>
      </w:r>
      <w:r w:rsidR="00366735">
        <w:rPr>
          <w:noProof/>
        </w:rPr>
        <w:t>9</w:t>
      </w:r>
      <w:r>
        <w:fldChar w:fldCharType="end"/>
      </w:r>
      <w:r>
        <w:t xml:space="preserve"> - UX remediations</w:t>
      </w:r>
      <w:bookmarkEnd w:id="514"/>
    </w:p>
    <w:p w14:paraId="543BBD82" w14:textId="4E4C44F3" w:rsidR="003A62F7" w:rsidRDefault="003A62F7" w:rsidP="0066535A">
      <w:pPr>
        <w:rPr>
          <w:lang w:val="en-NZ"/>
        </w:rPr>
      </w:pPr>
      <w:r>
        <w:rPr>
          <w:lang w:val="en-NZ"/>
        </w:rPr>
        <w:t>The following changes are needed to the UI screens delivered as part of Release 1 (Amir through Upwork):</w:t>
      </w:r>
    </w:p>
    <w:p w14:paraId="5EFE0095" w14:textId="542F8BAC" w:rsidR="003A62F7" w:rsidRDefault="003A62F7" w:rsidP="0066535A">
      <w:pPr>
        <w:rPr>
          <w:lang w:val="en-NZ"/>
        </w:rPr>
      </w:pPr>
    </w:p>
    <w:tbl>
      <w:tblPr>
        <w:tblStyle w:val="TableGrid"/>
        <w:tblW w:w="0" w:type="auto"/>
        <w:tblLook w:val="04A0" w:firstRow="1" w:lastRow="0" w:firstColumn="1" w:lastColumn="0" w:noHBand="0" w:noVBand="1"/>
      </w:tblPr>
      <w:tblGrid>
        <w:gridCol w:w="665"/>
        <w:gridCol w:w="5348"/>
        <w:gridCol w:w="3003"/>
      </w:tblGrid>
      <w:tr w:rsidR="003A62F7" w:rsidRPr="003A62F7" w14:paraId="295F53FA" w14:textId="77777777" w:rsidTr="00792E33">
        <w:trPr>
          <w:cantSplit/>
          <w:tblHeader/>
        </w:trPr>
        <w:tc>
          <w:tcPr>
            <w:tcW w:w="675" w:type="dxa"/>
            <w:shd w:val="clear" w:color="auto" w:fill="D9D9D9" w:themeFill="background1" w:themeFillShade="D9"/>
          </w:tcPr>
          <w:p w14:paraId="4EC0A29E" w14:textId="6211D941" w:rsidR="003A62F7" w:rsidRPr="003A62F7" w:rsidRDefault="003A62F7" w:rsidP="0066535A">
            <w:pPr>
              <w:rPr>
                <w:b/>
                <w:lang w:val="en-NZ"/>
              </w:rPr>
            </w:pPr>
            <w:r w:rsidRPr="003A62F7">
              <w:rPr>
                <w:b/>
                <w:lang w:val="en-NZ"/>
              </w:rPr>
              <w:t>ID</w:t>
            </w:r>
          </w:p>
        </w:tc>
        <w:tc>
          <w:tcPr>
            <w:tcW w:w="5486" w:type="dxa"/>
            <w:shd w:val="clear" w:color="auto" w:fill="D9D9D9" w:themeFill="background1" w:themeFillShade="D9"/>
          </w:tcPr>
          <w:p w14:paraId="4F2B6A01" w14:textId="03282030" w:rsidR="003A62F7" w:rsidRPr="003A62F7" w:rsidRDefault="003A62F7" w:rsidP="0066535A">
            <w:pPr>
              <w:rPr>
                <w:b/>
                <w:lang w:val="en-NZ"/>
              </w:rPr>
            </w:pPr>
            <w:r w:rsidRPr="003A62F7">
              <w:rPr>
                <w:b/>
                <w:lang w:val="en-NZ"/>
              </w:rPr>
              <w:t>UX Change Description</w:t>
            </w:r>
          </w:p>
        </w:tc>
        <w:tc>
          <w:tcPr>
            <w:tcW w:w="3081" w:type="dxa"/>
            <w:shd w:val="clear" w:color="auto" w:fill="D9D9D9" w:themeFill="background1" w:themeFillShade="D9"/>
          </w:tcPr>
          <w:p w14:paraId="4F8E83B3" w14:textId="6E3F5031" w:rsidR="003A62F7" w:rsidRPr="003A62F7" w:rsidRDefault="003A62F7" w:rsidP="0066535A">
            <w:pPr>
              <w:rPr>
                <w:b/>
                <w:lang w:val="en-NZ"/>
              </w:rPr>
            </w:pPr>
            <w:r w:rsidRPr="003A62F7">
              <w:rPr>
                <w:b/>
                <w:lang w:val="en-NZ"/>
              </w:rPr>
              <w:t>UX area</w:t>
            </w:r>
          </w:p>
        </w:tc>
      </w:tr>
      <w:tr w:rsidR="003A62F7" w14:paraId="073DE947" w14:textId="77777777" w:rsidTr="003A62F7">
        <w:trPr>
          <w:cantSplit/>
        </w:trPr>
        <w:tc>
          <w:tcPr>
            <w:tcW w:w="675" w:type="dxa"/>
          </w:tcPr>
          <w:p w14:paraId="49257184" w14:textId="47CB98D7" w:rsidR="003A62F7" w:rsidRDefault="003A62F7" w:rsidP="0066535A">
            <w:pPr>
              <w:rPr>
                <w:lang w:val="en-NZ"/>
              </w:rPr>
            </w:pPr>
            <w:r>
              <w:rPr>
                <w:lang w:val="en-NZ"/>
              </w:rPr>
              <w:t>1</w:t>
            </w:r>
          </w:p>
        </w:tc>
        <w:tc>
          <w:tcPr>
            <w:tcW w:w="5486" w:type="dxa"/>
          </w:tcPr>
          <w:p w14:paraId="4FFAD459" w14:textId="77777777" w:rsidR="003A62F7" w:rsidRDefault="003A62F7" w:rsidP="0066535A">
            <w:pPr>
              <w:rPr>
                <w:lang w:val="en-NZ"/>
              </w:rPr>
            </w:pPr>
            <w:r>
              <w:rPr>
                <w:lang w:val="en-NZ"/>
              </w:rPr>
              <w:t>Menu to come from the left side, as per standard menu UX experience for Android/iOS apps.</w:t>
            </w:r>
          </w:p>
          <w:p w14:paraId="3C80AAAC" w14:textId="6BAB6175" w:rsidR="003A62F7" w:rsidRDefault="003A62F7" w:rsidP="003A62F7">
            <w:pPr>
              <w:rPr>
                <w:lang w:val="en-NZ"/>
              </w:rPr>
            </w:pPr>
            <w:r>
              <w:rPr>
                <w:lang w:val="en-NZ"/>
              </w:rPr>
              <w:t>Animation to slide out from left smoothly. Use of hardware acceleration using appropriate platform specific UI platform (such as jQueryMobile, Appcelerator, etc.) should be used to improve UI.</w:t>
            </w:r>
          </w:p>
        </w:tc>
        <w:tc>
          <w:tcPr>
            <w:tcW w:w="3081" w:type="dxa"/>
          </w:tcPr>
          <w:p w14:paraId="2F205A88" w14:textId="0B33B9FF" w:rsidR="003A62F7" w:rsidRDefault="003A62F7" w:rsidP="0066535A">
            <w:pPr>
              <w:rPr>
                <w:lang w:val="en-NZ"/>
              </w:rPr>
            </w:pPr>
            <w:r>
              <w:rPr>
                <w:lang w:val="en-NZ"/>
              </w:rPr>
              <w:t>Menu</w:t>
            </w:r>
          </w:p>
        </w:tc>
      </w:tr>
      <w:tr w:rsidR="003A62F7" w14:paraId="446AC193" w14:textId="77777777" w:rsidTr="003A62F7">
        <w:trPr>
          <w:cantSplit/>
        </w:trPr>
        <w:tc>
          <w:tcPr>
            <w:tcW w:w="675" w:type="dxa"/>
          </w:tcPr>
          <w:p w14:paraId="6D2B0269" w14:textId="7532BABF" w:rsidR="003A62F7" w:rsidRDefault="003A62F7" w:rsidP="0066535A">
            <w:pPr>
              <w:rPr>
                <w:lang w:val="en-NZ"/>
              </w:rPr>
            </w:pPr>
            <w:r>
              <w:rPr>
                <w:lang w:val="en-NZ"/>
              </w:rPr>
              <w:t>2</w:t>
            </w:r>
          </w:p>
        </w:tc>
        <w:tc>
          <w:tcPr>
            <w:tcW w:w="5486" w:type="dxa"/>
          </w:tcPr>
          <w:p w14:paraId="26086A23" w14:textId="18780718" w:rsidR="003A62F7" w:rsidRDefault="003A62F7" w:rsidP="003A62F7">
            <w:pPr>
              <w:rPr>
                <w:lang w:val="en-NZ"/>
              </w:rPr>
            </w:pPr>
            <w:r>
              <w:rPr>
                <w:lang w:val="en-NZ"/>
              </w:rPr>
              <w:t>Fix “Nomadic Care” logo fonts to be same size and higher resolution (see menu logo – which is same as the login screen logo)</w:t>
            </w:r>
          </w:p>
        </w:tc>
        <w:tc>
          <w:tcPr>
            <w:tcW w:w="3081" w:type="dxa"/>
          </w:tcPr>
          <w:p w14:paraId="2BDC7B16" w14:textId="2B1DBC78" w:rsidR="003A62F7" w:rsidRDefault="003A62F7" w:rsidP="0066535A">
            <w:pPr>
              <w:rPr>
                <w:lang w:val="en-NZ"/>
              </w:rPr>
            </w:pPr>
            <w:r>
              <w:rPr>
                <w:lang w:val="en-NZ"/>
              </w:rPr>
              <w:t>Menu, Login screen</w:t>
            </w:r>
          </w:p>
        </w:tc>
      </w:tr>
      <w:tr w:rsidR="003A62F7" w14:paraId="4CD58DC3" w14:textId="77777777" w:rsidTr="003A62F7">
        <w:trPr>
          <w:cantSplit/>
        </w:trPr>
        <w:tc>
          <w:tcPr>
            <w:tcW w:w="675" w:type="dxa"/>
          </w:tcPr>
          <w:p w14:paraId="4E910249" w14:textId="22B9CDF1" w:rsidR="003A62F7" w:rsidRDefault="003A62F7" w:rsidP="0066535A">
            <w:pPr>
              <w:rPr>
                <w:lang w:val="en-NZ"/>
              </w:rPr>
            </w:pPr>
            <w:r>
              <w:rPr>
                <w:lang w:val="en-NZ"/>
              </w:rPr>
              <w:t>3</w:t>
            </w:r>
          </w:p>
        </w:tc>
        <w:tc>
          <w:tcPr>
            <w:tcW w:w="5486" w:type="dxa"/>
          </w:tcPr>
          <w:p w14:paraId="2C119B37" w14:textId="601E3A20" w:rsidR="003A62F7" w:rsidRDefault="003A62F7" w:rsidP="0066535A">
            <w:pPr>
              <w:rPr>
                <w:lang w:val="en-NZ"/>
              </w:rPr>
            </w:pPr>
            <w:r>
              <w:rPr>
                <w:lang w:val="en-NZ"/>
              </w:rPr>
              <w:t>Background to be straight black</w:t>
            </w:r>
          </w:p>
        </w:tc>
        <w:tc>
          <w:tcPr>
            <w:tcW w:w="3081" w:type="dxa"/>
          </w:tcPr>
          <w:p w14:paraId="3A7C47A6" w14:textId="0B041995" w:rsidR="003A62F7" w:rsidRDefault="003A62F7" w:rsidP="0066535A">
            <w:pPr>
              <w:rPr>
                <w:lang w:val="en-NZ"/>
              </w:rPr>
            </w:pPr>
            <w:r>
              <w:rPr>
                <w:lang w:val="en-NZ"/>
              </w:rPr>
              <w:t>All screens</w:t>
            </w:r>
          </w:p>
        </w:tc>
      </w:tr>
      <w:tr w:rsidR="003A62F7" w14:paraId="6C98A456" w14:textId="77777777" w:rsidTr="003A62F7">
        <w:trPr>
          <w:cantSplit/>
        </w:trPr>
        <w:tc>
          <w:tcPr>
            <w:tcW w:w="675" w:type="dxa"/>
          </w:tcPr>
          <w:p w14:paraId="37AC3F3E" w14:textId="58CF998E" w:rsidR="003A62F7" w:rsidRDefault="003A62F7" w:rsidP="0066535A">
            <w:pPr>
              <w:rPr>
                <w:lang w:val="en-NZ"/>
              </w:rPr>
            </w:pPr>
            <w:r>
              <w:rPr>
                <w:lang w:val="en-NZ"/>
              </w:rPr>
              <w:lastRenderedPageBreak/>
              <w:t>4</w:t>
            </w:r>
          </w:p>
        </w:tc>
        <w:tc>
          <w:tcPr>
            <w:tcW w:w="5486" w:type="dxa"/>
          </w:tcPr>
          <w:p w14:paraId="58B712B4" w14:textId="77777777" w:rsidR="003A62F7" w:rsidRDefault="00792E33" w:rsidP="0066535A">
            <w:pPr>
              <w:rPr>
                <w:lang w:val="en-NZ"/>
              </w:rPr>
            </w:pPr>
            <w:r>
              <w:rPr>
                <w:lang w:val="en-NZ"/>
              </w:rPr>
              <w:t>Screen transitions need to be rectified:</w:t>
            </w:r>
          </w:p>
          <w:p w14:paraId="35A02477" w14:textId="6B58D58C" w:rsidR="00792E33" w:rsidRDefault="00792E33" w:rsidP="00792E33">
            <w:pPr>
              <w:pStyle w:val="ListParagraph"/>
              <w:numPr>
                <w:ilvl w:val="0"/>
                <w:numId w:val="6"/>
              </w:numPr>
              <w:rPr>
                <w:lang w:val="en-NZ"/>
              </w:rPr>
            </w:pPr>
            <w:r>
              <w:rPr>
                <w:lang w:val="en-NZ"/>
              </w:rPr>
              <w:t>Transition for going forwards should be screen swiping to the left. Example: after logging in, selecting a client, opening care plan.</w:t>
            </w:r>
          </w:p>
          <w:p w14:paraId="4A055D69" w14:textId="1D36F05D" w:rsidR="00792E33" w:rsidRDefault="00792E33" w:rsidP="00792E33">
            <w:pPr>
              <w:pStyle w:val="ListParagraph"/>
              <w:numPr>
                <w:ilvl w:val="0"/>
                <w:numId w:val="6"/>
              </w:numPr>
              <w:rPr>
                <w:lang w:val="en-NZ"/>
              </w:rPr>
            </w:pPr>
            <w:r>
              <w:rPr>
                <w:lang w:val="en-NZ"/>
              </w:rPr>
              <w:t>When moving “backwards” to previous screen, screen transition needs to be swiping to the right. Example: When clicking “clients” screen from care plan screen, signing out and going back to login screen.</w:t>
            </w:r>
          </w:p>
          <w:p w14:paraId="5E407891" w14:textId="77777777" w:rsidR="00792E33" w:rsidRDefault="00792E33" w:rsidP="00792E33">
            <w:pPr>
              <w:pStyle w:val="ListParagraph"/>
              <w:numPr>
                <w:ilvl w:val="0"/>
                <w:numId w:val="6"/>
              </w:numPr>
              <w:rPr>
                <w:lang w:val="en-NZ"/>
              </w:rPr>
            </w:pPr>
            <w:r>
              <w:rPr>
                <w:lang w:val="en-NZ"/>
              </w:rPr>
              <w:t>Animation needs to be improved: the transition is a bit jittery – particularly for Android version. Please use appropriate hardware acceleration library to access the device GPU</w:t>
            </w:r>
          </w:p>
          <w:p w14:paraId="6602F959" w14:textId="6DBBF204" w:rsidR="00792E33" w:rsidRPr="00792E33" w:rsidRDefault="00792E33" w:rsidP="00792E33">
            <w:pPr>
              <w:pStyle w:val="ListParagraph"/>
              <w:numPr>
                <w:ilvl w:val="0"/>
                <w:numId w:val="6"/>
              </w:numPr>
              <w:rPr>
                <w:lang w:val="en-NZ"/>
              </w:rPr>
            </w:pPr>
          </w:p>
        </w:tc>
        <w:tc>
          <w:tcPr>
            <w:tcW w:w="3081" w:type="dxa"/>
          </w:tcPr>
          <w:p w14:paraId="1B24C4A5" w14:textId="74DB1686" w:rsidR="003A62F7" w:rsidRDefault="00792E33" w:rsidP="0066535A">
            <w:pPr>
              <w:rPr>
                <w:lang w:val="en-NZ"/>
              </w:rPr>
            </w:pPr>
            <w:r>
              <w:rPr>
                <w:lang w:val="en-NZ"/>
              </w:rPr>
              <w:t>Page transitions</w:t>
            </w:r>
          </w:p>
        </w:tc>
      </w:tr>
    </w:tbl>
    <w:p w14:paraId="3F0E30DB" w14:textId="77777777" w:rsidR="003A62F7" w:rsidRDefault="003A62F7" w:rsidP="0066535A">
      <w:pPr>
        <w:rPr>
          <w:lang w:val="en-NZ"/>
        </w:rPr>
      </w:pPr>
    </w:p>
    <w:p w14:paraId="49F5BC6E" w14:textId="77777777" w:rsidR="003A62F7" w:rsidRPr="0066535A" w:rsidRDefault="003A62F7" w:rsidP="0066535A">
      <w:pPr>
        <w:rPr>
          <w:lang w:val="en-NZ"/>
        </w:rPr>
      </w:pPr>
    </w:p>
    <w:p w14:paraId="00AC98D6" w14:textId="77777777" w:rsidR="00BB475B" w:rsidRDefault="00BB475B" w:rsidP="00BB475B"/>
    <w:p w14:paraId="786FEAC8" w14:textId="77777777" w:rsidR="00BB475B" w:rsidRPr="009C7893" w:rsidRDefault="00BB475B" w:rsidP="00BB475B">
      <w:pPr>
        <w:keepNext/>
        <w:spacing w:before="0" w:after="0" w:line="240" w:lineRule="auto"/>
        <w:jc w:val="center"/>
        <w:rPr>
          <w:lang w:val="en-NZ"/>
        </w:rPr>
      </w:pPr>
    </w:p>
    <w:p w14:paraId="788EFED4" w14:textId="2F5E5CA1" w:rsidR="00BB475B" w:rsidRPr="00441901" w:rsidRDefault="00BB475B" w:rsidP="00750ECD">
      <w:pPr>
        <w:pStyle w:val="Heading2"/>
        <w:rPr>
          <w:lang w:val="en-NZ"/>
        </w:rPr>
      </w:pPr>
      <w:bookmarkStart w:id="515" w:name="_Ref394942385"/>
      <w:bookmarkStart w:id="516" w:name="_Toc456861045"/>
      <w:r>
        <w:rPr>
          <w:lang w:val="en-NZ"/>
        </w:rPr>
        <w:t xml:space="preserve">UC1 – </w:t>
      </w:r>
      <w:bookmarkEnd w:id="501"/>
      <w:bookmarkEnd w:id="515"/>
      <w:r w:rsidR="007C64F5">
        <w:rPr>
          <w:lang w:val="en-NZ"/>
        </w:rPr>
        <w:t xml:space="preserve">System Administration: </w:t>
      </w:r>
      <w:r w:rsidR="00D738F5">
        <w:rPr>
          <w:lang w:val="en-NZ"/>
        </w:rPr>
        <w:t>Organisation</w:t>
      </w:r>
      <w:r w:rsidR="007C64F5">
        <w:rPr>
          <w:lang w:val="en-NZ"/>
        </w:rPr>
        <w:t xml:space="preserve"> setup</w:t>
      </w:r>
      <w:bookmarkEnd w:id="516"/>
    </w:p>
    <w:p w14:paraId="03B4574A" w14:textId="77777777" w:rsidR="00CC7A0D" w:rsidRDefault="00CC7A0D" w:rsidP="00BB475B">
      <w:pPr>
        <w:jc w:val="both"/>
        <w:rPr>
          <w:rFonts w:cs="Arial"/>
        </w:rPr>
      </w:pPr>
    </w:p>
    <w:p w14:paraId="725AF8E2" w14:textId="653A0B51" w:rsidR="00CC7A0D" w:rsidRDefault="00CC7A0D" w:rsidP="00CC7A0D">
      <w:pPr>
        <w:pStyle w:val="Heading3"/>
      </w:pPr>
      <w:bookmarkStart w:id="517" w:name="_Toc456861046"/>
      <w:r>
        <w:t>Identity Provider (IDP)</w:t>
      </w:r>
      <w:bookmarkEnd w:id="517"/>
    </w:p>
    <w:p w14:paraId="7ED10E3E" w14:textId="31718418" w:rsidR="00CC7A0D" w:rsidRDefault="00CC7A0D" w:rsidP="00CC7A0D">
      <w:pPr>
        <w:rPr>
          <w:lang w:val="en-NZ"/>
        </w:rPr>
      </w:pPr>
      <w:r>
        <w:rPr>
          <w:lang w:val="en-NZ"/>
        </w:rPr>
        <w:t>Before organisations, providers and clients can be created in the system, a suitable IDP must be selected and configured.</w:t>
      </w:r>
    </w:p>
    <w:p w14:paraId="6AE55206" w14:textId="384FF2EA" w:rsidR="00CC7A0D" w:rsidRDefault="001E2604" w:rsidP="00CC7A0D">
      <w:pPr>
        <w:rPr>
          <w:lang w:val="en-NZ"/>
        </w:rPr>
      </w:pPr>
      <w:r>
        <w:rPr>
          <w:lang w:val="en-NZ"/>
        </w:rPr>
        <w:t>The following identity components need to be created:</w:t>
      </w:r>
    </w:p>
    <w:p w14:paraId="6E26D73E" w14:textId="2C5C50DF" w:rsidR="001E2604" w:rsidRDefault="001E2604" w:rsidP="001E2604">
      <w:pPr>
        <w:pStyle w:val="ListParagraph"/>
        <w:numPr>
          <w:ilvl w:val="0"/>
          <w:numId w:val="20"/>
        </w:numPr>
        <w:rPr>
          <w:lang w:val="en-NZ"/>
        </w:rPr>
      </w:pPr>
      <w:r w:rsidRPr="001E2604">
        <w:rPr>
          <w:b/>
          <w:lang w:val="en-NZ"/>
        </w:rPr>
        <w:t>Organisation</w:t>
      </w:r>
      <w:r>
        <w:rPr>
          <w:lang w:val="en-NZ"/>
        </w:rPr>
        <w:t>: a care coordination centre, or a service provider centre/clinic that is part of a care plan (“care team member”)</w:t>
      </w:r>
    </w:p>
    <w:p w14:paraId="63CFCDB8" w14:textId="54B49408" w:rsidR="001E2604" w:rsidRDefault="001E2604" w:rsidP="001E2604">
      <w:pPr>
        <w:pStyle w:val="ListParagraph"/>
        <w:numPr>
          <w:ilvl w:val="0"/>
          <w:numId w:val="20"/>
        </w:numPr>
        <w:rPr>
          <w:lang w:val="en-NZ"/>
        </w:rPr>
      </w:pPr>
      <w:r w:rsidRPr="001E2604">
        <w:rPr>
          <w:b/>
          <w:lang w:val="en-NZ"/>
        </w:rPr>
        <w:t>Provider</w:t>
      </w:r>
      <w:r>
        <w:rPr>
          <w:lang w:val="en-NZ"/>
        </w:rPr>
        <w:t>: A specific provider (e.g. “Dr. Smith”, cardiologist, part of organisation, “Eastern Cardiology”), including the care coordinator himself/herself. Basically, all the health professionals and service providers on a care plan, who all belong to one or more providers.</w:t>
      </w:r>
    </w:p>
    <w:p w14:paraId="2951866B" w14:textId="6BE2D450" w:rsidR="001E2604" w:rsidRDefault="001E2604" w:rsidP="001E2604">
      <w:pPr>
        <w:pStyle w:val="ListParagraph"/>
        <w:numPr>
          <w:ilvl w:val="0"/>
          <w:numId w:val="20"/>
        </w:numPr>
        <w:rPr>
          <w:lang w:val="en-NZ"/>
        </w:rPr>
      </w:pPr>
      <w:r>
        <w:rPr>
          <w:b/>
          <w:lang w:val="en-NZ"/>
        </w:rPr>
        <w:t>Client</w:t>
      </w:r>
      <w:r w:rsidRPr="001E2604">
        <w:rPr>
          <w:lang w:val="en-NZ"/>
        </w:rPr>
        <w:t>:</w:t>
      </w:r>
      <w:r>
        <w:rPr>
          <w:lang w:val="en-NZ"/>
        </w:rPr>
        <w:t xml:space="preserve"> The recipient of care. Multiple providers care for a client, and a client is associated with </w:t>
      </w:r>
      <w:r w:rsidR="00305773">
        <w:rPr>
          <w:lang w:val="en-NZ"/>
        </w:rPr>
        <w:t>a specific care coordination centre (organisation)</w:t>
      </w:r>
    </w:p>
    <w:p w14:paraId="77F7E8FC" w14:textId="3C5AE16A" w:rsidR="00305773" w:rsidRDefault="00305773" w:rsidP="00305773">
      <w:pPr>
        <w:rPr>
          <w:lang w:val="en-NZ"/>
        </w:rPr>
      </w:pPr>
      <w:r>
        <w:rPr>
          <w:lang w:val="en-NZ"/>
        </w:rPr>
        <w:t>A suitable IDP must be deployed, and configured on the server. Given the system is hosted on Azure, we can use Azure AD (Active Directory).</w:t>
      </w:r>
    </w:p>
    <w:p w14:paraId="05867F32" w14:textId="58AA959D" w:rsidR="00305773" w:rsidRPr="00305773" w:rsidRDefault="00305773" w:rsidP="00305773">
      <w:pPr>
        <w:rPr>
          <w:lang w:val="en-NZ"/>
        </w:rPr>
      </w:pPr>
      <w:r>
        <w:rPr>
          <w:lang w:val="en-NZ"/>
        </w:rPr>
        <w:t>For more information about the organisation-provider-client hierarchical relationship, refer to the information model section, specifically</w:t>
      </w:r>
      <w:r w:rsidR="00B406A4">
        <w:rPr>
          <w:lang w:val="en-NZ"/>
        </w:rPr>
        <w:t xml:space="preserve"> section </w:t>
      </w:r>
      <w:r w:rsidR="00B406A4">
        <w:rPr>
          <w:lang w:val="en-NZ"/>
        </w:rPr>
        <w:fldChar w:fldCharType="begin"/>
      </w:r>
      <w:r w:rsidR="00B406A4">
        <w:rPr>
          <w:lang w:val="en-NZ"/>
        </w:rPr>
        <w:instrText xml:space="preserve"> REF _Ref438971639 \r \h </w:instrText>
      </w:r>
      <w:r w:rsidR="00B406A4">
        <w:rPr>
          <w:lang w:val="en-NZ"/>
        </w:rPr>
      </w:r>
      <w:r w:rsidR="00B406A4">
        <w:rPr>
          <w:lang w:val="en-NZ"/>
        </w:rPr>
        <w:fldChar w:fldCharType="separate"/>
      </w:r>
      <w:r w:rsidR="00366735">
        <w:rPr>
          <w:lang w:val="en-NZ"/>
        </w:rPr>
        <w:t>7.6.4</w:t>
      </w:r>
      <w:r w:rsidR="00B406A4">
        <w:rPr>
          <w:lang w:val="en-NZ"/>
        </w:rPr>
        <w:fldChar w:fldCharType="end"/>
      </w:r>
      <w:r w:rsidR="00B406A4">
        <w:rPr>
          <w:lang w:val="en-NZ"/>
        </w:rPr>
        <w:t>.</w:t>
      </w:r>
    </w:p>
    <w:p w14:paraId="1EF8FEF7" w14:textId="1086C45B" w:rsidR="00CC7A0D" w:rsidRDefault="00CC7A0D" w:rsidP="00CC7A0D">
      <w:pPr>
        <w:rPr>
          <w:lang w:val="en-NZ"/>
        </w:rPr>
      </w:pPr>
    </w:p>
    <w:p w14:paraId="1D279600" w14:textId="192FDEDC" w:rsidR="002579E0" w:rsidRPr="00CC7A0D" w:rsidRDefault="002579E0" w:rsidP="002579E0">
      <w:pPr>
        <w:pStyle w:val="Heading3"/>
      </w:pPr>
      <w:bookmarkStart w:id="518" w:name="_Toc456861047"/>
      <w:r>
        <w:t>Administration screens</w:t>
      </w:r>
      <w:bookmarkEnd w:id="518"/>
    </w:p>
    <w:p w14:paraId="20D30048" w14:textId="1CD6AA96" w:rsidR="00BB475B" w:rsidRDefault="007C64F5" w:rsidP="00BB475B">
      <w:pPr>
        <w:jc w:val="both"/>
        <w:rPr>
          <w:rFonts w:cs="Arial"/>
        </w:rPr>
      </w:pPr>
      <w:r>
        <w:rPr>
          <w:rFonts w:cs="Arial"/>
        </w:rPr>
        <w:t xml:space="preserve">A simple set of </w:t>
      </w:r>
      <w:r w:rsidR="0092084F">
        <w:rPr>
          <w:rFonts w:cs="Arial"/>
        </w:rPr>
        <w:t>screens and functions to setup  new organisation</w:t>
      </w:r>
      <w:r>
        <w:rPr>
          <w:rFonts w:cs="Arial"/>
        </w:rPr>
        <w:t>.</w:t>
      </w:r>
    </w:p>
    <w:p w14:paraId="1325F39F" w14:textId="7D809D5C" w:rsidR="007C64F5" w:rsidRDefault="007C64F5" w:rsidP="00BB475B">
      <w:pPr>
        <w:jc w:val="both"/>
        <w:rPr>
          <w:rFonts w:cs="Arial"/>
        </w:rPr>
      </w:pPr>
      <w:r>
        <w:rPr>
          <w:rFonts w:cs="Arial"/>
        </w:rPr>
        <w:t>Setup includes the following:</w:t>
      </w:r>
    </w:p>
    <w:p w14:paraId="3B6C8E7B" w14:textId="399C3751" w:rsidR="00D738F5" w:rsidRDefault="0092084F" w:rsidP="00673DBE">
      <w:pPr>
        <w:pStyle w:val="ListParagraph"/>
        <w:numPr>
          <w:ilvl w:val="0"/>
          <w:numId w:val="6"/>
        </w:numPr>
        <w:jc w:val="both"/>
        <w:rPr>
          <w:rFonts w:cs="Arial"/>
        </w:rPr>
      </w:pPr>
      <w:r>
        <w:rPr>
          <w:rFonts w:cs="Arial"/>
        </w:rPr>
        <w:t>Organisation</w:t>
      </w:r>
      <w:r w:rsidR="00814726">
        <w:rPr>
          <w:rFonts w:cs="Arial"/>
        </w:rPr>
        <w:t xml:space="preserve"> name, </w:t>
      </w:r>
      <w:r w:rsidR="007C64F5">
        <w:rPr>
          <w:rFonts w:cs="Arial"/>
        </w:rPr>
        <w:t>location</w:t>
      </w:r>
      <w:r w:rsidR="00814726">
        <w:rPr>
          <w:rFonts w:cs="Arial"/>
        </w:rPr>
        <w:t>, speciality</w:t>
      </w:r>
    </w:p>
    <w:p w14:paraId="3902E35C" w14:textId="3ED91E75" w:rsidR="0092084F" w:rsidRPr="00A351F5" w:rsidRDefault="0092084F" w:rsidP="00673DBE">
      <w:pPr>
        <w:pStyle w:val="ListParagraph"/>
        <w:numPr>
          <w:ilvl w:val="0"/>
          <w:numId w:val="6"/>
        </w:numPr>
        <w:jc w:val="both"/>
        <w:rPr>
          <w:rFonts w:cs="Arial"/>
        </w:rPr>
      </w:pPr>
      <w:r>
        <w:rPr>
          <w:rFonts w:cs="Arial"/>
        </w:rPr>
        <w:lastRenderedPageBreak/>
        <w:t>Ability to edit existing organisations</w:t>
      </w:r>
    </w:p>
    <w:p w14:paraId="0A1A200C" w14:textId="383AB992" w:rsidR="00D738F5" w:rsidRDefault="004712DB" w:rsidP="00D738F5">
      <w:pPr>
        <w:keepNext/>
        <w:jc w:val="both"/>
      </w:pPr>
      <w:r w:rsidRPr="004712DB">
        <w:rPr>
          <w:noProof/>
          <w:lang w:eastAsia="en-AU"/>
        </w:rPr>
        <w:drawing>
          <wp:inline distT="0" distB="0" distL="0" distR="0" wp14:anchorId="69524EEC" wp14:editId="4105E396">
            <wp:extent cx="5731510" cy="3230814"/>
            <wp:effectExtent l="0" t="0" r="254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2A3566BE" w14:textId="70B1F677" w:rsidR="007C64F5" w:rsidRDefault="00D738F5" w:rsidP="00D738F5">
      <w:pPr>
        <w:pStyle w:val="Caption"/>
        <w:jc w:val="both"/>
      </w:pPr>
      <w:bookmarkStart w:id="519" w:name="_Toc456861101"/>
      <w:r>
        <w:t xml:space="preserve">Figure </w:t>
      </w:r>
      <w:r>
        <w:fldChar w:fldCharType="begin"/>
      </w:r>
      <w:r>
        <w:instrText xml:space="preserve"> SEQ Figure \* ARABIC </w:instrText>
      </w:r>
      <w:r>
        <w:fldChar w:fldCharType="separate"/>
      </w:r>
      <w:r w:rsidR="00366735">
        <w:rPr>
          <w:noProof/>
        </w:rPr>
        <w:t>10</w:t>
      </w:r>
      <w:r>
        <w:fldChar w:fldCharType="end"/>
      </w:r>
      <w:r>
        <w:t xml:space="preserve"> - New </w:t>
      </w:r>
      <w:r w:rsidR="0092084F">
        <w:t>Organisation</w:t>
      </w:r>
      <w:bookmarkEnd w:id="519"/>
    </w:p>
    <w:p w14:paraId="5B2DBED4" w14:textId="0D4C84F2" w:rsidR="00D738F5" w:rsidRDefault="004712DB" w:rsidP="00D738F5">
      <w:pPr>
        <w:keepNext/>
      </w:pPr>
      <w:r w:rsidRPr="004712DB">
        <w:rPr>
          <w:noProof/>
          <w:lang w:eastAsia="en-AU"/>
        </w:rPr>
        <w:drawing>
          <wp:inline distT="0" distB="0" distL="0" distR="0" wp14:anchorId="36181641" wp14:editId="19E6AFBF">
            <wp:extent cx="5731510" cy="3230814"/>
            <wp:effectExtent l="0" t="0" r="2540" b="825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46C81D6F" w14:textId="2D27D6AC" w:rsidR="00D738F5" w:rsidRDefault="00D738F5" w:rsidP="00D738F5">
      <w:pPr>
        <w:pStyle w:val="Caption"/>
      </w:pPr>
      <w:bookmarkStart w:id="520" w:name="_Toc456861102"/>
      <w:r>
        <w:t xml:space="preserve">Figure </w:t>
      </w:r>
      <w:r>
        <w:fldChar w:fldCharType="begin"/>
      </w:r>
      <w:r>
        <w:instrText xml:space="preserve"> SEQ Figure \* ARABIC </w:instrText>
      </w:r>
      <w:r>
        <w:fldChar w:fldCharType="separate"/>
      </w:r>
      <w:r w:rsidR="00366735">
        <w:rPr>
          <w:noProof/>
        </w:rPr>
        <w:t>11</w:t>
      </w:r>
      <w:r>
        <w:fldChar w:fldCharType="end"/>
      </w:r>
      <w:r>
        <w:t xml:space="preserve"> - Edit Practices</w:t>
      </w:r>
      <w:bookmarkEnd w:id="520"/>
    </w:p>
    <w:p w14:paraId="5AF26699" w14:textId="77777777" w:rsidR="00D738F5" w:rsidRPr="00D738F5" w:rsidRDefault="00D738F5" w:rsidP="00D738F5"/>
    <w:p w14:paraId="49D6D0CF" w14:textId="69A17D74" w:rsidR="003F2D49" w:rsidRPr="00441901" w:rsidRDefault="003F2D49" w:rsidP="003F2D49">
      <w:pPr>
        <w:pStyle w:val="Heading2"/>
        <w:rPr>
          <w:lang w:val="en-NZ"/>
        </w:rPr>
      </w:pPr>
      <w:bookmarkStart w:id="521" w:name="_Toc456861048"/>
      <w:r>
        <w:rPr>
          <w:lang w:val="en-NZ"/>
        </w:rPr>
        <w:t>UC2 – System Administration: Provider setup</w:t>
      </w:r>
      <w:bookmarkEnd w:id="521"/>
    </w:p>
    <w:p w14:paraId="51157D80" w14:textId="00D9BFFD" w:rsidR="003F2D49" w:rsidRDefault="003F2D49" w:rsidP="003F2D49">
      <w:pPr>
        <w:jc w:val="both"/>
        <w:rPr>
          <w:rFonts w:cs="Arial"/>
        </w:rPr>
      </w:pPr>
      <w:r>
        <w:rPr>
          <w:rFonts w:cs="Arial"/>
        </w:rPr>
        <w:t xml:space="preserve">A simple set of screens and functions to </w:t>
      </w:r>
      <w:r w:rsidR="00C0313C">
        <w:rPr>
          <w:rFonts w:cs="Arial"/>
        </w:rPr>
        <w:t>create a new provider</w:t>
      </w:r>
      <w:r>
        <w:rPr>
          <w:rFonts w:cs="Arial"/>
        </w:rPr>
        <w:t>.</w:t>
      </w:r>
    </w:p>
    <w:p w14:paraId="407C6B58" w14:textId="77777777" w:rsidR="003F2D49" w:rsidRDefault="003F2D49" w:rsidP="003F2D49">
      <w:pPr>
        <w:jc w:val="both"/>
        <w:rPr>
          <w:rFonts w:cs="Arial"/>
        </w:rPr>
      </w:pPr>
      <w:r>
        <w:rPr>
          <w:rFonts w:cs="Arial"/>
        </w:rPr>
        <w:t>Setup includes the following:</w:t>
      </w:r>
    </w:p>
    <w:p w14:paraId="241EADEE" w14:textId="77777777" w:rsidR="003F2D49" w:rsidRDefault="003F2D49" w:rsidP="00673DBE">
      <w:pPr>
        <w:pStyle w:val="ListParagraph"/>
        <w:numPr>
          <w:ilvl w:val="0"/>
          <w:numId w:val="6"/>
        </w:numPr>
        <w:jc w:val="both"/>
        <w:rPr>
          <w:rFonts w:cs="Arial"/>
        </w:rPr>
      </w:pPr>
      <w:r>
        <w:rPr>
          <w:rFonts w:cs="Arial"/>
        </w:rPr>
        <w:t>Provider name, address, contact details, speciality</w:t>
      </w:r>
    </w:p>
    <w:p w14:paraId="6357D6F2" w14:textId="6ED4D577" w:rsidR="007E0F5F" w:rsidRDefault="007E0F5F" w:rsidP="00673DBE">
      <w:pPr>
        <w:pStyle w:val="ListParagraph"/>
        <w:numPr>
          <w:ilvl w:val="0"/>
          <w:numId w:val="6"/>
        </w:numPr>
        <w:jc w:val="both"/>
        <w:rPr>
          <w:rFonts w:cs="Arial"/>
        </w:rPr>
      </w:pPr>
      <w:r>
        <w:rPr>
          <w:rFonts w:cs="Arial"/>
        </w:rPr>
        <w:t>Ability to edit existing prov</w:t>
      </w:r>
      <w:r w:rsidR="004505A0">
        <w:rPr>
          <w:rFonts w:cs="Arial"/>
        </w:rPr>
        <w:t>i</w:t>
      </w:r>
      <w:r>
        <w:rPr>
          <w:rFonts w:cs="Arial"/>
        </w:rPr>
        <w:t>ders</w:t>
      </w:r>
    </w:p>
    <w:p w14:paraId="04B75912" w14:textId="7A3EB7D7" w:rsidR="00CC5DCE" w:rsidRDefault="00CC5DCE" w:rsidP="00CC5DCE">
      <w:pPr>
        <w:jc w:val="both"/>
        <w:rPr>
          <w:rFonts w:cs="Arial"/>
        </w:rPr>
      </w:pPr>
      <w:r>
        <w:rPr>
          <w:rFonts w:cs="Arial"/>
        </w:rPr>
        <w:lastRenderedPageBreak/>
        <w:t>When a new provider is created, the system will send an email to the provider’s email address with a temporary password. This temporary password will only last for 12 hours.</w:t>
      </w:r>
    </w:p>
    <w:p w14:paraId="1272DF5F" w14:textId="2088B73B" w:rsidR="00CC5DCE" w:rsidRPr="00CC5DCE" w:rsidRDefault="00CC5DCE" w:rsidP="00CC5DCE">
      <w:pPr>
        <w:jc w:val="both"/>
        <w:rPr>
          <w:rFonts w:cs="Arial"/>
        </w:rPr>
      </w:pPr>
      <w:r>
        <w:rPr>
          <w:rFonts w:cs="Arial"/>
        </w:rPr>
        <w:t xml:space="preserve">Upon first login, the user will be asked to change the password. </w:t>
      </w:r>
    </w:p>
    <w:p w14:paraId="43A39898" w14:textId="498DF06B" w:rsidR="003F2D49" w:rsidRDefault="004712DB" w:rsidP="003F2D49">
      <w:pPr>
        <w:keepNext/>
        <w:jc w:val="both"/>
      </w:pPr>
      <w:r w:rsidRPr="004712DB">
        <w:rPr>
          <w:noProof/>
          <w:lang w:eastAsia="en-AU"/>
        </w:rPr>
        <w:drawing>
          <wp:inline distT="0" distB="0" distL="0" distR="0" wp14:anchorId="4688558E" wp14:editId="2BFC0BA0">
            <wp:extent cx="5731510" cy="3230814"/>
            <wp:effectExtent l="0" t="0" r="2540" b="825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7621C533" w14:textId="44F70CA9" w:rsidR="003F2D49" w:rsidRDefault="003F2D49" w:rsidP="003F2D49">
      <w:pPr>
        <w:pStyle w:val="Caption"/>
        <w:jc w:val="both"/>
      </w:pPr>
      <w:bookmarkStart w:id="522" w:name="_Toc456861103"/>
      <w:r>
        <w:t xml:space="preserve">Figure </w:t>
      </w:r>
      <w:r>
        <w:fldChar w:fldCharType="begin"/>
      </w:r>
      <w:r>
        <w:instrText xml:space="preserve"> SEQ Figure \* ARABIC </w:instrText>
      </w:r>
      <w:r>
        <w:fldChar w:fldCharType="separate"/>
      </w:r>
      <w:r w:rsidR="00366735">
        <w:rPr>
          <w:noProof/>
        </w:rPr>
        <w:t>12</w:t>
      </w:r>
      <w:r>
        <w:fldChar w:fldCharType="end"/>
      </w:r>
      <w:r>
        <w:t xml:space="preserve"> - New Provider</w:t>
      </w:r>
      <w:bookmarkEnd w:id="522"/>
    </w:p>
    <w:p w14:paraId="08972865" w14:textId="0EDAA7B3" w:rsidR="003F2D49" w:rsidRDefault="004712DB" w:rsidP="003F2D49">
      <w:pPr>
        <w:keepNext/>
      </w:pPr>
      <w:r w:rsidRPr="004712DB">
        <w:rPr>
          <w:noProof/>
          <w:lang w:eastAsia="en-AU"/>
        </w:rPr>
        <w:drawing>
          <wp:inline distT="0" distB="0" distL="0" distR="0" wp14:anchorId="27A82DF0" wp14:editId="15EB7A92">
            <wp:extent cx="5731510" cy="3230814"/>
            <wp:effectExtent l="0" t="0" r="2540" b="825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29F56FB4" w14:textId="00131ABC" w:rsidR="003F2D49" w:rsidRDefault="003F2D49" w:rsidP="003F2D49">
      <w:pPr>
        <w:pStyle w:val="Caption"/>
      </w:pPr>
      <w:bookmarkStart w:id="523" w:name="_Toc456861104"/>
      <w:r>
        <w:t xml:space="preserve">Figure </w:t>
      </w:r>
      <w:r>
        <w:fldChar w:fldCharType="begin"/>
      </w:r>
      <w:r>
        <w:instrText xml:space="preserve"> SEQ Figure \* ARABIC </w:instrText>
      </w:r>
      <w:r>
        <w:fldChar w:fldCharType="separate"/>
      </w:r>
      <w:r w:rsidR="00366735">
        <w:rPr>
          <w:noProof/>
        </w:rPr>
        <w:t>13</w:t>
      </w:r>
      <w:r>
        <w:fldChar w:fldCharType="end"/>
      </w:r>
      <w:r>
        <w:t xml:space="preserve"> - Edit Practices</w:t>
      </w:r>
      <w:bookmarkEnd w:id="523"/>
    </w:p>
    <w:p w14:paraId="4A6EAFAD" w14:textId="39239CC2" w:rsidR="00BE5BD9" w:rsidRPr="00441901" w:rsidRDefault="006F0769" w:rsidP="00750ECD">
      <w:pPr>
        <w:pStyle w:val="Heading2"/>
        <w:rPr>
          <w:lang w:val="en-NZ"/>
        </w:rPr>
      </w:pPr>
      <w:bookmarkStart w:id="524" w:name="_Ref439021851"/>
      <w:bookmarkStart w:id="525" w:name="_Toc456861049"/>
      <w:r>
        <w:rPr>
          <w:lang w:val="en-NZ"/>
        </w:rPr>
        <w:t>UC3</w:t>
      </w:r>
      <w:r w:rsidR="00BE5BD9">
        <w:rPr>
          <w:lang w:val="en-NZ"/>
        </w:rPr>
        <w:t xml:space="preserve"> – </w:t>
      </w:r>
      <w:r w:rsidR="009677E6">
        <w:rPr>
          <w:lang w:val="en-NZ"/>
        </w:rPr>
        <w:t xml:space="preserve">Client </w:t>
      </w:r>
      <w:r w:rsidR="00BE5BD9">
        <w:rPr>
          <w:lang w:val="en-NZ"/>
        </w:rPr>
        <w:t>Registration</w:t>
      </w:r>
      <w:bookmarkEnd w:id="524"/>
      <w:bookmarkEnd w:id="525"/>
    </w:p>
    <w:p w14:paraId="0D817581" w14:textId="33F7452A" w:rsidR="00AF0F97" w:rsidRDefault="009677E6" w:rsidP="006D09EE">
      <w:pPr>
        <w:jc w:val="both"/>
        <w:rPr>
          <w:rFonts w:cs="Arial"/>
        </w:rPr>
      </w:pPr>
      <w:r>
        <w:rPr>
          <w:rFonts w:cs="Arial"/>
        </w:rPr>
        <w:t xml:space="preserve">Clients </w:t>
      </w:r>
      <w:r w:rsidR="007C64F5">
        <w:rPr>
          <w:rFonts w:cs="Arial"/>
        </w:rPr>
        <w:t xml:space="preserve">are </w:t>
      </w:r>
      <w:r>
        <w:rPr>
          <w:rFonts w:cs="Arial"/>
        </w:rPr>
        <w:t xml:space="preserve">created </w:t>
      </w:r>
      <w:r w:rsidR="007C64F5">
        <w:rPr>
          <w:rFonts w:cs="Arial"/>
        </w:rPr>
        <w:t xml:space="preserve">by </w:t>
      </w:r>
      <w:r>
        <w:rPr>
          <w:rFonts w:cs="Arial"/>
        </w:rPr>
        <w:t>providers. They search for the clients first before adding them. This ensures that duplicates are not created.</w:t>
      </w:r>
    </w:p>
    <w:p w14:paraId="7FCECD2F" w14:textId="77777777" w:rsidR="00BB475B" w:rsidRPr="00670EFB" w:rsidRDefault="00BB475B" w:rsidP="00BB475B">
      <w:pPr>
        <w:jc w:val="both"/>
        <w:rPr>
          <w:rFonts w:cs="Arial"/>
        </w:rPr>
      </w:pPr>
    </w:p>
    <w:p w14:paraId="38EB9CAB" w14:textId="45C58154" w:rsidR="00873F3F" w:rsidRDefault="00873F3F" w:rsidP="00BB475B">
      <w:pPr>
        <w:pStyle w:val="Heading3"/>
        <w:ind w:left="1288"/>
      </w:pPr>
      <w:bookmarkStart w:id="526" w:name="_Ref439349516"/>
      <w:bookmarkStart w:id="527" w:name="_Toc456861050"/>
      <w:r>
        <w:lastRenderedPageBreak/>
        <w:t>Step 1 – Client Search</w:t>
      </w:r>
      <w:bookmarkEnd w:id="526"/>
      <w:bookmarkEnd w:id="527"/>
    </w:p>
    <w:p w14:paraId="7EB9C3BD" w14:textId="51340A93" w:rsidR="00873F3F" w:rsidRDefault="00873F3F" w:rsidP="00873F3F">
      <w:pPr>
        <w:rPr>
          <w:lang w:val="en-NZ"/>
        </w:rPr>
      </w:pPr>
      <w:r>
        <w:rPr>
          <w:lang w:val="en-NZ"/>
        </w:rPr>
        <w:t xml:space="preserve">The first step is to search the portal for any </w:t>
      </w:r>
      <w:r w:rsidR="00254C30">
        <w:rPr>
          <w:lang w:val="en-NZ"/>
        </w:rPr>
        <w:t>pre-existing clients. If one does exists, then the system will force the provider to use that file and associate it with the provider (if not already).</w:t>
      </w:r>
    </w:p>
    <w:p w14:paraId="302520AB" w14:textId="77777777" w:rsidR="006D09EE" w:rsidRDefault="006D09EE" w:rsidP="006D09EE">
      <w:pPr>
        <w:jc w:val="both"/>
        <w:rPr>
          <w:rFonts w:cs="Arial"/>
        </w:rPr>
      </w:pPr>
      <w:r>
        <w:rPr>
          <w:rFonts w:cs="Arial"/>
        </w:rPr>
        <w:t>If a patient is already selected (i.e. in the “palette”) then they can be seen in the left hand side pull out menu. This is viewable when</w:t>
      </w:r>
    </w:p>
    <w:p w14:paraId="55498667" w14:textId="1E92597E" w:rsidR="006D09EE" w:rsidRDefault="006D09EE" w:rsidP="00673DBE">
      <w:pPr>
        <w:pStyle w:val="ListParagraph"/>
        <w:numPr>
          <w:ilvl w:val="0"/>
          <w:numId w:val="16"/>
        </w:numPr>
        <w:jc w:val="both"/>
        <w:rPr>
          <w:bCs/>
        </w:rPr>
      </w:pPr>
      <w:r w:rsidRPr="006D09EE">
        <w:rPr>
          <w:bCs/>
        </w:rPr>
        <w:t xml:space="preserve">“New client” is selected from client details screen (see section </w:t>
      </w:r>
      <w:r w:rsidRPr="006D09EE">
        <w:rPr>
          <w:bCs/>
        </w:rPr>
        <w:fldChar w:fldCharType="begin"/>
      </w:r>
      <w:r w:rsidRPr="006D09EE">
        <w:rPr>
          <w:bCs/>
        </w:rPr>
        <w:instrText xml:space="preserve"> REF _Ref439351798 \r \h </w:instrText>
      </w:r>
      <w:r w:rsidRPr="006D09EE">
        <w:rPr>
          <w:bCs/>
        </w:rPr>
      </w:r>
      <w:r w:rsidRPr="006D09EE">
        <w:rPr>
          <w:bCs/>
        </w:rPr>
        <w:fldChar w:fldCharType="separate"/>
      </w:r>
      <w:r w:rsidR="00366735">
        <w:rPr>
          <w:bCs/>
        </w:rPr>
        <w:t>8.9.2</w:t>
      </w:r>
      <w:r w:rsidRPr="006D09EE">
        <w:rPr>
          <w:bCs/>
        </w:rPr>
        <w:fldChar w:fldCharType="end"/>
      </w:r>
      <w:r w:rsidRPr="006D09EE">
        <w:rPr>
          <w:bCs/>
        </w:rPr>
        <w:t>, “</w:t>
      </w:r>
      <w:r w:rsidRPr="006D09EE">
        <w:rPr>
          <w:bCs/>
        </w:rPr>
        <w:fldChar w:fldCharType="begin"/>
      </w:r>
      <w:r w:rsidRPr="006D09EE">
        <w:rPr>
          <w:bCs/>
        </w:rPr>
        <w:instrText xml:space="preserve"> REF _Ref439351798 \h </w:instrText>
      </w:r>
      <w:r w:rsidRPr="006D09EE">
        <w:rPr>
          <w:bCs/>
        </w:rPr>
      </w:r>
      <w:r w:rsidRPr="006D09EE">
        <w:rPr>
          <w:bCs/>
        </w:rPr>
        <w:fldChar w:fldCharType="separate"/>
      </w:r>
      <w:r w:rsidR="00366735">
        <w:t>Pull out menu showing client details</w:t>
      </w:r>
      <w:r w:rsidRPr="006D09EE">
        <w:rPr>
          <w:bCs/>
        </w:rPr>
        <w:fldChar w:fldCharType="end"/>
      </w:r>
      <w:r w:rsidRPr="006D09EE">
        <w:rPr>
          <w:bCs/>
        </w:rPr>
        <w:t>”).</w:t>
      </w:r>
    </w:p>
    <w:p w14:paraId="5E61057E" w14:textId="4B1CAA22" w:rsidR="006D09EE" w:rsidRPr="006D09EE" w:rsidRDefault="006D09EE" w:rsidP="00673DBE">
      <w:pPr>
        <w:pStyle w:val="ListParagraph"/>
        <w:numPr>
          <w:ilvl w:val="0"/>
          <w:numId w:val="16"/>
        </w:numPr>
        <w:jc w:val="both"/>
        <w:rPr>
          <w:bCs/>
        </w:rPr>
      </w:pPr>
      <w:r>
        <w:rPr>
          <w:bCs/>
        </w:rPr>
        <w:t>If provider has not selected a client previously, and needs to search for one / create one</w:t>
      </w:r>
    </w:p>
    <w:p w14:paraId="00B5F949" w14:textId="77777777" w:rsidR="006D09EE" w:rsidRDefault="006D09EE" w:rsidP="00851129">
      <w:r w:rsidRPr="009C7397">
        <w:t xml:space="preserve"> </w:t>
      </w:r>
      <w:r w:rsidRPr="009C7397">
        <w:rPr>
          <w:noProof/>
          <w:lang w:eastAsia="en-AU"/>
        </w:rPr>
        <w:drawing>
          <wp:inline distT="0" distB="0" distL="0" distR="0" wp14:anchorId="3F5920D4" wp14:editId="594D3CC1">
            <wp:extent cx="5731510" cy="3230814"/>
            <wp:effectExtent l="0" t="0" r="254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60290D28" w14:textId="77A03600" w:rsidR="006D09EE" w:rsidRDefault="006D09EE" w:rsidP="006D09EE">
      <w:pPr>
        <w:pStyle w:val="Caption"/>
        <w:jc w:val="both"/>
      </w:pPr>
      <w:bookmarkStart w:id="528" w:name="_Toc456861105"/>
      <w:r>
        <w:t xml:space="preserve">Figure </w:t>
      </w:r>
      <w:r>
        <w:fldChar w:fldCharType="begin"/>
      </w:r>
      <w:r>
        <w:instrText xml:space="preserve"> SEQ Figure \* ARABIC </w:instrText>
      </w:r>
      <w:r>
        <w:fldChar w:fldCharType="separate"/>
      </w:r>
      <w:r w:rsidR="00366735">
        <w:rPr>
          <w:noProof/>
        </w:rPr>
        <w:t>14</w:t>
      </w:r>
      <w:r>
        <w:fldChar w:fldCharType="end"/>
      </w:r>
      <w:r>
        <w:t xml:space="preserve"> - If "New client" is selected from previous screen, then this screen is shown. User must start typing in the name (or other identifiable data, such as phone number) in the search box</w:t>
      </w:r>
      <w:r>
        <w:rPr>
          <w:noProof/>
        </w:rPr>
        <w:t xml:space="preserve"> to start searching in real time (i.e. search results start appearing as user types)</w:t>
      </w:r>
      <w:bookmarkEnd w:id="528"/>
    </w:p>
    <w:p w14:paraId="566E6586" w14:textId="77777777" w:rsidR="006D09EE" w:rsidRDefault="006D09EE" w:rsidP="00873F3F">
      <w:pPr>
        <w:rPr>
          <w:lang w:val="en-NZ"/>
        </w:rPr>
      </w:pPr>
    </w:p>
    <w:p w14:paraId="2DDB652B" w14:textId="77777777" w:rsidR="000106FD" w:rsidRDefault="000106FD" w:rsidP="000106FD">
      <w:r>
        <w:t>Once provider starts filling in details in the search box, a search query result will be show, plus a “New Client” button below the search results if the client matching the search query is not shown. The “New Client” button is not shown until the first name is entered (i.e. after the first space is entered).</w:t>
      </w:r>
    </w:p>
    <w:p w14:paraId="54C4E814" w14:textId="77777777" w:rsidR="000106FD" w:rsidRDefault="000106FD" w:rsidP="000106FD"/>
    <w:p w14:paraId="21082FB8" w14:textId="77777777" w:rsidR="000106FD" w:rsidRDefault="000106FD" w:rsidP="000106FD">
      <w:pPr>
        <w:keepNext/>
      </w:pPr>
      <w:r w:rsidRPr="00FA40BC">
        <w:rPr>
          <w:noProof/>
          <w:lang w:eastAsia="en-AU"/>
        </w:rPr>
        <w:lastRenderedPageBreak/>
        <w:drawing>
          <wp:inline distT="0" distB="0" distL="0" distR="0" wp14:anchorId="7F6F22C0" wp14:editId="659510AA">
            <wp:extent cx="5784850" cy="326088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4850" cy="3260881"/>
                    </a:xfrm>
                    <a:prstGeom prst="rect">
                      <a:avLst/>
                    </a:prstGeom>
                    <a:noFill/>
                    <a:ln>
                      <a:noFill/>
                    </a:ln>
                  </pic:spPr>
                </pic:pic>
              </a:graphicData>
            </a:graphic>
          </wp:inline>
        </w:drawing>
      </w:r>
    </w:p>
    <w:p w14:paraId="521B6143" w14:textId="73C2C5C2" w:rsidR="000106FD" w:rsidRPr="00FA40BC" w:rsidRDefault="000106FD" w:rsidP="000106FD">
      <w:pPr>
        <w:pStyle w:val="Caption"/>
      </w:pPr>
      <w:bookmarkStart w:id="529" w:name="_Toc456861106"/>
      <w:r>
        <w:t xml:space="preserve">Figure </w:t>
      </w:r>
      <w:r>
        <w:fldChar w:fldCharType="begin"/>
      </w:r>
      <w:r>
        <w:instrText xml:space="preserve"> SEQ Figure \* ARABIC </w:instrText>
      </w:r>
      <w:r>
        <w:fldChar w:fldCharType="separate"/>
      </w:r>
      <w:r w:rsidR="00366735">
        <w:rPr>
          <w:noProof/>
        </w:rPr>
        <w:t>15</w:t>
      </w:r>
      <w:r>
        <w:fldChar w:fldCharType="end"/>
      </w:r>
      <w:r>
        <w:t xml:space="preserve"> - Screen shown when search query entered ("Steve" in the search box at top left). After space first space is entered, the "New Client" button</w:t>
      </w:r>
      <w:r>
        <w:rPr>
          <w:noProof/>
        </w:rPr>
        <w:t xml:space="preserve"> will appear. If the client is not found in the search results, then provider can select "New CLient" to make a new client file</w:t>
      </w:r>
      <w:bookmarkEnd w:id="529"/>
    </w:p>
    <w:p w14:paraId="77E8824B" w14:textId="77777777" w:rsidR="000106FD" w:rsidRDefault="000106FD" w:rsidP="00873F3F">
      <w:pPr>
        <w:rPr>
          <w:lang w:val="en-NZ"/>
        </w:rPr>
      </w:pPr>
    </w:p>
    <w:p w14:paraId="1057ECCF" w14:textId="77777777" w:rsidR="0024014D" w:rsidRDefault="0024014D" w:rsidP="00873F3F">
      <w:pPr>
        <w:rPr>
          <w:lang w:val="en-NZ"/>
        </w:rPr>
      </w:pPr>
    </w:p>
    <w:p w14:paraId="18247E58" w14:textId="77777777" w:rsidR="0024014D" w:rsidRPr="00873F3F" w:rsidRDefault="0024014D" w:rsidP="00873F3F">
      <w:pPr>
        <w:rPr>
          <w:lang w:val="en-NZ"/>
        </w:rPr>
      </w:pPr>
    </w:p>
    <w:p w14:paraId="166A8B5A" w14:textId="62B617BE" w:rsidR="00873F3F" w:rsidRDefault="00873F3F" w:rsidP="00873F3F">
      <w:pPr>
        <w:pStyle w:val="Heading3"/>
        <w:ind w:left="1288"/>
      </w:pPr>
      <w:bookmarkStart w:id="530" w:name="_Toc456861051"/>
      <w:r>
        <w:t>Step 2 – Client Creation</w:t>
      </w:r>
      <w:bookmarkEnd w:id="530"/>
    </w:p>
    <w:p w14:paraId="4B0FBD56" w14:textId="7AF4C003" w:rsidR="0024014D" w:rsidRDefault="0024014D" w:rsidP="0024014D">
      <w:pPr>
        <w:rPr>
          <w:lang w:val="en-NZ"/>
        </w:rPr>
      </w:pPr>
      <w:r>
        <w:rPr>
          <w:lang w:val="en-NZ"/>
        </w:rPr>
        <w:t xml:space="preserve">If a patient is not found in step 1 (above), then </w:t>
      </w:r>
      <w:r w:rsidR="00A82C32">
        <w:rPr>
          <w:lang w:val="en-NZ"/>
        </w:rPr>
        <w:t xml:space="preserve">user can select “New Client” </w:t>
      </w:r>
      <w:r w:rsidR="006D09EE">
        <w:rPr>
          <w:lang w:val="en-NZ"/>
        </w:rPr>
        <w:t xml:space="preserve">button (in the screen above) </w:t>
      </w:r>
      <w:r w:rsidR="00A82C32">
        <w:rPr>
          <w:lang w:val="en-NZ"/>
        </w:rPr>
        <w:t xml:space="preserve">and </w:t>
      </w:r>
      <w:r>
        <w:rPr>
          <w:lang w:val="en-NZ"/>
        </w:rPr>
        <w:t xml:space="preserve">a new client </w:t>
      </w:r>
      <w:r w:rsidR="00A82C32">
        <w:rPr>
          <w:lang w:val="en-NZ"/>
        </w:rPr>
        <w:t xml:space="preserve">can be </w:t>
      </w:r>
      <w:r>
        <w:rPr>
          <w:lang w:val="en-NZ"/>
        </w:rPr>
        <w:t xml:space="preserve">created </w:t>
      </w:r>
      <w:r w:rsidR="006D09EE">
        <w:rPr>
          <w:lang w:val="en-NZ"/>
        </w:rPr>
        <w:t xml:space="preserve">– which is </w:t>
      </w:r>
      <w:r>
        <w:rPr>
          <w:lang w:val="en-NZ"/>
        </w:rPr>
        <w:t xml:space="preserve">associated to the </w:t>
      </w:r>
      <w:r w:rsidR="00A36EC1">
        <w:rPr>
          <w:lang w:val="en-NZ"/>
        </w:rPr>
        <w:t xml:space="preserve">provider. </w:t>
      </w:r>
      <w:r w:rsidR="006D09EE">
        <w:rPr>
          <w:lang w:val="en-NZ"/>
        </w:rPr>
        <w:t xml:space="preserve">Note: </w:t>
      </w:r>
      <w:r w:rsidR="00CE2361">
        <w:rPr>
          <w:lang w:val="en-NZ"/>
        </w:rPr>
        <w:t>The association is a many-to-many: a client can be associated to many providers, and a provider can be associated to many clients.</w:t>
      </w:r>
    </w:p>
    <w:p w14:paraId="21D17765" w14:textId="77777777" w:rsidR="00A82C32" w:rsidRDefault="000106FD" w:rsidP="00A82C32">
      <w:pPr>
        <w:keepNext/>
      </w:pPr>
      <w:r w:rsidRPr="000106FD">
        <w:rPr>
          <w:noProof/>
          <w:lang w:eastAsia="en-AU"/>
        </w:rPr>
        <w:lastRenderedPageBreak/>
        <w:drawing>
          <wp:inline distT="0" distB="0" distL="0" distR="0" wp14:anchorId="39495060" wp14:editId="6D895742">
            <wp:extent cx="5731510" cy="3230814"/>
            <wp:effectExtent l="0" t="0" r="254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22E09499" w14:textId="5F7C665E" w:rsidR="000106FD" w:rsidRDefault="00A82C32" w:rsidP="00A82C32">
      <w:pPr>
        <w:pStyle w:val="Caption"/>
      </w:pPr>
      <w:bookmarkStart w:id="531" w:name="_Toc456861107"/>
      <w:r>
        <w:t xml:space="preserve">Figure </w:t>
      </w:r>
      <w:r>
        <w:fldChar w:fldCharType="begin"/>
      </w:r>
      <w:r>
        <w:instrText xml:space="preserve"> SEQ Figure \* ARABIC </w:instrText>
      </w:r>
      <w:r>
        <w:fldChar w:fldCharType="separate"/>
      </w:r>
      <w:r w:rsidR="00366735">
        <w:rPr>
          <w:noProof/>
        </w:rPr>
        <w:t>16</w:t>
      </w:r>
      <w:r>
        <w:fldChar w:fldCharType="end"/>
      </w:r>
      <w:r>
        <w:t xml:space="preserve"> - New client screen. As the user fills in the fields, other similar patients are shown on the left menu that closely matches the client. User can click these clients if they want to use these patients, and they will be selected into the client palette.</w:t>
      </w:r>
      <w:bookmarkEnd w:id="531"/>
    </w:p>
    <w:p w14:paraId="2FD1FFA0" w14:textId="77777777" w:rsidR="00694C13" w:rsidRPr="00694C13" w:rsidRDefault="00694C13" w:rsidP="00694C13"/>
    <w:p w14:paraId="1C7A657D" w14:textId="74C554EF" w:rsidR="00B40A19" w:rsidRPr="00B40A19" w:rsidRDefault="00B40A19" w:rsidP="00B40A19">
      <w:r>
        <w:t xml:space="preserve">Once the patient is created, the patient details can be viewed. This appears as a large pull out menu which can be further edited. Please refer to section </w:t>
      </w:r>
      <w:r>
        <w:fldChar w:fldCharType="begin"/>
      </w:r>
      <w:r>
        <w:instrText xml:space="preserve"> REF _Ref439351463 \r \h </w:instrText>
      </w:r>
      <w:r>
        <w:fldChar w:fldCharType="separate"/>
      </w:r>
      <w:r w:rsidR="00366735">
        <w:t>8.9</w:t>
      </w:r>
      <w:r>
        <w:fldChar w:fldCharType="end"/>
      </w:r>
      <w:r>
        <w:t xml:space="preserve"> for details (“</w:t>
      </w:r>
      <w:r>
        <w:fldChar w:fldCharType="begin"/>
      </w:r>
      <w:r>
        <w:instrText xml:space="preserve"> REF _Ref439351481 \h </w:instrText>
      </w:r>
      <w:r>
        <w:fldChar w:fldCharType="separate"/>
      </w:r>
      <w:r w:rsidR="00366735">
        <w:rPr>
          <w:lang w:val="en-NZ"/>
        </w:rPr>
        <w:t>UC7 – Client Details</w:t>
      </w:r>
      <w:r>
        <w:fldChar w:fldCharType="end"/>
      </w:r>
      <w:r>
        <w:t>”).</w:t>
      </w:r>
    </w:p>
    <w:p w14:paraId="6CE5F1A4" w14:textId="77777777" w:rsidR="00916BDE" w:rsidRDefault="00916BDE" w:rsidP="00916BDE"/>
    <w:p w14:paraId="6E82FC0F" w14:textId="77777777" w:rsidR="00873F3F" w:rsidRPr="00873F3F" w:rsidRDefault="00873F3F" w:rsidP="00873F3F">
      <w:pPr>
        <w:rPr>
          <w:lang w:val="en-NZ"/>
        </w:rPr>
      </w:pPr>
    </w:p>
    <w:p w14:paraId="3BA28BB2" w14:textId="77777777" w:rsidR="00BB475B" w:rsidRPr="00441901" w:rsidRDefault="00BB475B" w:rsidP="00BB475B">
      <w:pPr>
        <w:pStyle w:val="Heading3"/>
        <w:ind w:left="1288"/>
      </w:pPr>
      <w:bookmarkStart w:id="532" w:name="_Toc456861052"/>
      <w:r w:rsidRPr="00441901">
        <w:t>Conditions</w:t>
      </w:r>
      <w:bookmarkEnd w:id="5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7330"/>
      </w:tblGrid>
      <w:tr w:rsidR="00BB475B" w:rsidRPr="00441901" w14:paraId="754620D7" w14:textId="77777777" w:rsidTr="00272FE2">
        <w:trPr>
          <w:cantSplit/>
        </w:trPr>
        <w:tc>
          <w:tcPr>
            <w:tcW w:w="935" w:type="pct"/>
            <w:shd w:val="clear" w:color="auto" w:fill="D9D9D9" w:themeFill="background1" w:themeFillShade="D9"/>
            <w:vAlign w:val="center"/>
          </w:tcPr>
          <w:p w14:paraId="65D5FCCF" w14:textId="77777777" w:rsidR="00BB475B" w:rsidRPr="00441901" w:rsidRDefault="00BB475B" w:rsidP="00272FE2">
            <w:pPr>
              <w:pStyle w:val="TableHeading"/>
              <w:rPr>
                <w:b/>
                <w:lang w:val="en-NZ"/>
              </w:rPr>
            </w:pPr>
            <w:r w:rsidRPr="00441901">
              <w:rPr>
                <w:b/>
                <w:lang w:val="en-NZ"/>
              </w:rPr>
              <w:t>Pre</w:t>
            </w:r>
            <w:r>
              <w:rPr>
                <w:b/>
                <w:lang w:val="en-NZ"/>
              </w:rPr>
              <w:t>-</w:t>
            </w:r>
            <w:r w:rsidRPr="00441901">
              <w:rPr>
                <w:b/>
                <w:lang w:val="en-NZ"/>
              </w:rPr>
              <w:t>Conditions</w:t>
            </w:r>
          </w:p>
        </w:tc>
        <w:tc>
          <w:tcPr>
            <w:tcW w:w="4065" w:type="pct"/>
            <w:shd w:val="clear" w:color="auto" w:fill="auto"/>
          </w:tcPr>
          <w:p w14:paraId="7CA4CCFF" w14:textId="77777777" w:rsidR="00BB475B" w:rsidRDefault="00114EC4" w:rsidP="00272FE2">
            <w:pPr>
              <w:pStyle w:val="TableText"/>
              <w:numPr>
                <w:ilvl w:val="0"/>
                <w:numId w:val="1"/>
              </w:numPr>
              <w:rPr>
                <w:lang w:val="en-NZ"/>
              </w:rPr>
            </w:pPr>
            <w:r>
              <w:rPr>
                <w:lang w:val="en-NZ"/>
              </w:rPr>
              <w:t>Logged in as a provider</w:t>
            </w:r>
          </w:p>
          <w:p w14:paraId="5D508689" w14:textId="3D69FC8A" w:rsidR="00114EC4" w:rsidRPr="00670EFB" w:rsidRDefault="00114EC4" w:rsidP="00272FE2">
            <w:pPr>
              <w:pStyle w:val="TableText"/>
              <w:numPr>
                <w:ilvl w:val="0"/>
                <w:numId w:val="1"/>
              </w:numPr>
              <w:rPr>
                <w:lang w:val="en-NZ"/>
              </w:rPr>
            </w:pPr>
            <w:r>
              <w:rPr>
                <w:lang w:val="en-NZ"/>
              </w:rPr>
              <w:t>You cannot create a client file unless you are logged in as a provider in an organisation</w:t>
            </w:r>
          </w:p>
        </w:tc>
      </w:tr>
      <w:tr w:rsidR="00BB475B" w:rsidRPr="00441901" w14:paraId="00E1784A" w14:textId="77777777" w:rsidTr="00272FE2">
        <w:trPr>
          <w:cantSplit/>
        </w:trPr>
        <w:tc>
          <w:tcPr>
            <w:tcW w:w="935" w:type="pct"/>
            <w:shd w:val="clear" w:color="auto" w:fill="D9D9D9" w:themeFill="background1" w:themeFillShade="D9"/>
            <w:vAlign w:val="center"/>
          </w:tcPr>
          <w:p w14:paraId="1E66C79A" w14:textId="59595EFA" w:rsidR="00BB475B" w:rsidRPr="00441901" w:rsidRDefault="00BB475B" w:rsidP="00272FE2">
            <w:pPr>
              <w:pStyle w:val="TableHeading"/>
              <w:rPr>
                <w:b/>
                <w:lang w:val="en-NZ"/>
              </w:rPr>
            </w:pPr>
            <w:r w:rsidRPr="00441901">
              <w:rPr>
                <w:b/>
                <w:lang w:val="en-NZ"/>
              </w:rPr>
              <w:t>Success Post Conditions</w:t>
            </w:r>
          </w:p>
        </w:tc>
        <w:tc>
          <w:tcPr>
            <w:tcW w:w="4065" w:type="pct"/>
            <w:shd w:val="clear" w:color="auto" w:fill="auto"/>
          </w:tcPr>
          <w:p w14:paraId="260A0B35" w14:textId="77777777" w:rsidR="00BB475B" w:rsidRDefault="00114EC4" w:rsidP="00272FE2">
            <w:pPr>
              <w:pStyle w:val="TableText"/>
              <w:numPr>
                <w:ilvl w:val="0"/>
                <w:numId w:val="1"/>
              </w:numPr>
              <w:rPr>
                <w:lang w:val="en-NZ"/>
              </w:rPr>
            </w:pPr>
            <w:r>
              <w:rPr>
                <w:lang w:val="en-NZ"/>
              </w:rPr>
              <w:t>New client created</w:t>
            </w:r>
          </w:p>
          <w:p w14:paraId="68041D35" w14:textId="0215AB2D" w:rsidR="00114EC4" w:rsidRPr="0023756B" w:rsidRDefault="00114EC4" w:rsidP="00272FE2">
            <w:pPr>
              <w:pStyle w:val="TableText"/>
              <w:numPr>
                <w:ilvl w:val="0"/>
                <w:numId w:val="1"/>
              </w:numPr>
              <w:rPr>
                <w:lang w:val="en-NZ"/>
              </w:rPr>
            </w:pPr>
            <w:r>
              <w:rPr>
                <w:lang w:val="en-NZ"/>
              </w:rPr>
              <w:t>OR, existing client found</w:t>
            </w:r>
          </w:p>
        </w:tc>
      </w:tr>
      <w:tr w:rsidR="00BB475B" w:rsidRPr="00441901" w14:paraId="0D09FD79" w14:textId="77777777" w:rsidTr="00272FE2">
        <w:trPr>
          <w:cantSplit/>
        </w:trPr>
        <w:tc>
          <w:tcPr>
            <w:tcW w:w="935" w:type="pct"/>
            <w:shd w:val="clear" w:color="auto" w:fill="D9D9D9" w:themeFill="background1" w:themeFillShade="D9"/>
            <w:vAlign w:val="center"/>
          </w:tcPr>
          <w:p w14:paraId="64D04FED" w14:textId="6A5CB842" w:rsidR="00BB475B" w:rsidRPr="00441901" w:rsidRDefault="00BB475B" w:rsidP="00272FE2">
            <w:pPr>
              <w:pStyle w:val="TableHeading"/>
              <w:rPr>
                <w:b/>
                <w:lang w:val="en-NZ"/>
              </w:rPr>
            </w:pPr>
            <w:r>
              <w:rPr>
                <w:b/>
                <w:lang w:val="en-NZ"/>
              </w:rPr>
              <w:t xml:space="preserve">Failure Post </w:t>
            </w:r>
            <w:r w:rsidRPr="00441901">
              <w:rPr>
                <w:b/>
                <w:lang w:val="en-NZ"/>
              </w:rPr>
              <w:t>Conditions</w:t>
            </w:r>
          </w:p>
        </w:tc>
        <w:tc>
          <w:tcPr>
            <w:tcW w:w="4065" w:type="pct"/>
            <w:shd w:val="clear" w:color="auto" w:fill="auto"/>
          </w:tcPr>
          <w:p w14:paraId="269714E9" w14:textId="62B49C43" w:rsidR="00BB475B" w:rsidRPr="0023756B" w:rsidRDefault="00114EC4" w:rsidP="00272FE2">
            <w:pPr>
              <w:pStyle w:val="TableText"/>
              <w:rPr>
                <w:lang w:val="en-NZ"/>
              </w:rPr>
            </w:pPr>
            <w:r>
              <w:rPr>
                <w:lang w:val="en-NZ"/>
              </w:rPr>
              <w:t>Neither new client created nor existing client found. This will occur if no client exists, and provider decides not to create a new client file</w:t>
            </w:r>
          </w:p>
        </w:tc>
      </w:tr>
    </w:tbl>
    <w:p w14:paraId="534DC1BB" w14:textId="77777777" w:rsidR="00BB475B" w:rsidRPr="00441901" w:rsidRDefault="00BB475B" w:rsidP="00BB475B">
      <w:pPr>
        <w:rPr>
          <w:lang w:val="en-NZ"/>
        </w:rPr>
      </w:pPr>
    </w:p>
    <w:p w14:paraId="690DF44E" w14:textId="77777777" w:rsidR="00BB475B" w:rsidRDefault="00BB475B" w:rsidP="00BB475B">
      <w:pPr>
        <w:pStyle w:val="Heading3"/>
        <w:ind w:left="1288"/>
      </w:pPr>
      <w:bookmarkStart w:id="533" w:name="_Toc456861053"/>
      <w:r w:rsidRPr="00441901">
        <w:t>Triggers</w:t>
      </w:r>
      <w:bookmarkEnd w:id="533"/>
    </w:p>
    <w:p w14:paraId="57623837" w14:textId="77777777" w:rsidR="00BB475B" w:rsidRPr="00B10964" w:rsidRDefault="00BB475B" w:rsidP="00BB475B">
      <w:pPr>
        <w:rPr>
          <w:lang w:val="en-NZ"/>
        </w:rPr>
      </w:pPr>
      <w:r>
        <w:rPr>
          <w:lang w:val="en-NZ"/>
        </w:rPr>
        <w:t>The system and environment conditions that trigger this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7390"/>
      </w:tblGrid>
      <w:tr w:rsidR="00BB475B" w:rsidRPr="00441901" w14:paraId="243445BA" w14:textId="77777777" w:rsidTr="00272FE2">
        <w:tc>
          <w:tcPr>
            <w:tcW w:w="902" w:type="pct"/>
            <w:shd w:val="clear" w:color="auto" w:fill="D9D9D9" w:themeFill="background1" w:themeFillShade="D9"/>
            <w:vAlign w:val="center"/>
          </w:tcPr>
          <w:p w14:paraId="6E1374B0" w14:textId="77777777" w:rsidR="00BB475B" w:rsidRPr="00441901" w:rsidRDefault="00BB475B" w:rsidP="00272FE2">
            <w:pPr>
              <w:pStyle w:val="TableText"/>
              <w:rPr>
                <w:b/>
                <w:lang w:val="en-NZ"/>
              </w:rPr>
            </w:pPr>
            <w:r w:rsidRPr="00441901">
              <w:rPr>
                <w:b/>
                <w:lang w:val="en-NZ"/>
              </w:rPr>
              <w:t>Trigger</w:t>
            </w:r>
            <w:r>
              <w:rPr>
                <w:b/>
                <w:lang w:val="en-NZ"/>
              </w:rPr>
              <w:t>s</w:t>
            </w:r>
          </w:p>
        </w:tc>
        <w:tc>
          <w:tcPr>
            <w:tcW w:w="4098" w:type="pct"/>
          </w:tcPr>
          <w:p w14:paraId="3C130E83" w14:textId="77777777" w:rsidR="00BB475B" w:rsidRDefault="007B0E2B" w:rsidP="00272FE2">
            <w:pPr>
              <w:pStyle w:val="TableText"/>
              <w:numPr>
                <w:ilvl w:val="0"/>
                <w:numId w:val="1"/>
              </w:numPr>
              <w:rPr>
                <w:lang w:val="en-NZ"/>
              </w:rPr>
            </w:pPr>
            <w:r>
              <w:rPr>
                <w:lang w:val="en-NZ"/>
              </w:rPr>
              <w:t>Client selected from “Previous Clients” list</w:t>
            </w:r>
          </w:p>
          <w:p w14:paraId="7B70748D" w14:textId="42377606" w:rsidR="007B0E2B" w:rsidRPr="00D35A0D" w:rsidRDefault="007B0E2B" w:rsidP="00272FE2">
            <w:pPr>
              <w:pStyle w:val="TableText"/>
              <w:numPr>
                <w:ilvl w:val="0"/>
                <w:numId w:val="1"/>
              </w:numPr>
              <w:rPr>
                <w:lang w:val="en-NZ"/>
              </w:rPr>
            </w:pPr>
            <w:r>
              <w:rPr>
                <w:lang w:val="en-NZ"/>
              </w:rPr>
              <w:t>Search query entered in “Client search” box</w:t>
            </w:r>
          </w:p>
        </w:tc>
      </w:tr>
    </w:tbl>
    <w:p w14:paraId="0463B7D5" w14:textId="42207CC0" w:rsidR="00BB475B" w:rsidRPr="00441901" w:rsidRDefault="00BB475B" w:rsidP="00BB475B">
      <w:pPr>
        <w:rPr>
          <w:lang w:val="en-NZ"/>
        </w:rPr>
      </w:pPr>
    </w:p>
    <w:p w14:paraId="00900FE5" w14:textId="77777777" w:rsidR="00BB475B" w:rsidRDefault="00BB475B" w:rsidP="00BB475B">
      <w:pPr>
        <w:pStyle w:val="Heading3"/>
        <w:ind w:left="1288"/>
      </w:pPr>
      <w:bookmarkStart w:id="534" w:name="_Toc456861054"/>
      <w:r w:rsidRPr="00441901">
        <w:lastRenderedPageBreak/>
        <w:t>Actors</w:t>
      </w:r>
      <w:bookmarkEnd w:id="534"/>
    </w:p>
    <w:p w14:paraId="31BE696F" w14:textId="77777777" w:rsidR="00BB475B" w:rsidRPr="00B10964" w:rsidRDefault="00BB475B" w:rsidP="00BB475B">
      <w:pPr>
        <w:rPr>
          <w:lang w:val="en-NZ"/>
        </w:rPr>
      </w:pPr>
      <w:r>
        <w:rPr>
          <w:lang w:val="en-NZ"/>
        </w:rPr>
        <w:t>The actors (users) that are involved with the use case.</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195"/>
      </w:tblGrid>
      <w:tr w:rsidR="00BB475B" w:rsidRPr="00441901" w14:paraId="5169DFAD" w14:textId="77777777" w:rsidTr="00272FE2">
        <w:trPr>
          <w:cantSplit/>
          <w:tblHeader/>
        </w:trPr>
        <w:tc>
          <w:tcPr>
            <w:tcW w:w="2093" w:type="dxa"/>
            <w:shd w:val="clear" w:color="auto" w:fill="D9D9D9" w:themeFill="background1" w:themeFillShade="D9"/>
            <w:vAlign w:val="center"/>
          </w:tcPr>
          <w:p w14:paraId="70DF855D" w14:textId="77777777" w:rsidR="00BB475B" w:rsidRPr="00441901" w:rsidRDefault="00BB475B" w:rsidP="00272FE2">
            <w:pPr>
              <w:pStyle w:val="TableHeading"/>
              <w:rPr>
                <w:b/>
                <w:lang w:val="en-NZ"/>
              </w:rPr>
            </w:pPr>
            <w:r w:rsidRPr="00441901">
              <w:rPr>
                <w:b/>
                <w:lang w:val="en-NZ"/>
              </w:rPr>
              <w:t>Actors</w:t>
            </w:r>
          </w:p>
        </w:tc>
        <w:tc>
          <w:tcPr>
            <w:tcW w:w="7195" w:type="dxa"/>
            <w:shd w:val="clear" w:color="auto" w:fill="D9D9D9" w:themeFill="background1" w:themeFillShade="D9"/>
            <w:vAlign w:val="center"/>
          </w:tcPr>
          <w:p w14:paraId="4A0C3569" w14:textId="77777777" w:rsidR="00BB475B" w:rsidRPr="00441901" w:rsidRDefault="00BB475B" w:rsidP="00272FE2">
            <w:pPr>
              <w:pStyle w:val="TableHeading"/>
              <w:rPr>
                <w:b/>
                <w:lang w:val="en-NZ"/>
              </w:rPr>
            </w:pPr>
            <w:r w:rsidRPr="00441901">
              <w:rPr>
                <w:b/>
                <w:lang w:val="en-NZ"/>
              </w:rPr>
              <w:t>Explanation</w:t>
            </w:r>
          </w:p>
        </w:tc>
      </w:tr>
      <w:tr w:rsidR="00BB475B" w:rsidRPr="00441901" w14:paraId="1D7BA60C" w14:textId="77777777" w:rsidTr="00272FE2">
        <w:tc>
          <w:tcPr>
            <w:tcW w:w="2093" w:type="dxa"/>
            <w:tcBorders>
              <w:top w:val="single" w:sz="4" w:space="0" w:color="auto"/>
              <w:left w:val="single" w:sz="4" w:space="0" w:color="auto"/>
              <w:bottom w:val="single" w:sz="4" w:space="0" w:color="auto"/>
              <w:right w:val="single" w:sz="4" w:space="0" w:color="auto"/>
            </w:tcBorders>
            <w:vAlign w:val="center"/>
          </w:tcPr>
          <w:p w14:paraId="65B6C437" w14:textId="5BDC5CA1" w:rsidR="00BB475B" w:rsidRPr="00441901" w:rsidRDefault="007B0E2B" w:rsidP="00272FE2">
            <w:pPr>
              <w:pStyle w:val="TableText"/>
              <w:rPr>
                <w:lang w:val="en-NZ"/>
              </w:rPr>
            </w:pPr>
            <w:r>
              <w:rPr>
                <w:lang w:val="en-NZ"/>
              </w:rPr>
              <w:t>Provider</w:t>
            </w:r>
          </w:p>
        </w:tc>
        <w:tc>
          <w:tcPr>
            <w:tcW w:w="7195" w:type="dxa"/>
            <w:tcBorders>
              <w:top w:val="single" w:sz="4" w:space="0" w:color="auto"/>
              <w:left w:val="single" w:sz="4" w:space="0" w:color="auto"/>
              <w:bottom w:val="single" w:sz="4" w:space="0" w:color="auto"/>
              <w:right w:val="single" w:sz="4" w:space="0" w:color="auto"/>
            </w:tcBorders>
            <w:vAlign w:val="center"/>
          </w:tcPr>
          <w:p w14:paraId="2F92600D" w14:textId="0B541151" w:rsidR="00BB475B" w:rsidRPr="00441901" w:rsidRDefault="007B0E2B" w:rsidP="007B0E2B">
            <w:pPr>
              <w:pStyle w:val="TableText"/>
              <w:rPr>
                <w:lang w:val="en-NZ"/>
              </w:rPr>
            </w:pPr>
            <w:r>
              <w:rPr>
                <w:lang w:val="en-NZ"/>
              </w:rPr>
              <w:t>Registered provider, who has authority to create new patients</w:t>
            </w:r>
          </w:p>
        </w:tc>
      </w:tr>
      <w:tr w:rsidR="00BB475B" w:rsidRPr="00441901" w14:paraId="6428D8C5" w14:textId="77777777" w:rsidTr="00272FE2">
        <w:tc>
          <w:tcPr>
            <w:tcW w:w="2093" w:type="dxa"/>
            <w:tcBorders>
              <w:top w:val="single" w:sz="4" w:space="0" w:color="auto"/>
              <w:left w:val="single" w:sz="4" w:space="0" w:color="auto"/>
              <w:bottom w:val="single" w:sz="4" w:space="0" w:color="auto"/>
              <w:right w:val="single" w:sz="4" w:space="0" w:color="auto"/>
            </w:tcBorders>
            <w:vAlign w:val="center"/>
          </w:tcPr>
          <w:p w14:paraId="2B9DCD3D" w14:textId="3FC51A06" w:rsidR="00BB475B" w:rsidRDefault="001F41D1" w:rsidP="00272FE2">
            <w:pPr>
              <w:pStyle w:val="TableText"/>
              <w:rPr>
                <w:lang w:val="en-NZ"/>
              </w:rPr>
            </w:pPr>
            <w:r>
              <w:rPr>
                <w:lang w:val="en-NZ"/>
              </w:rPr>
              <w:t>Client</w:t>
            </w:r>
          </w:p>
        </w:tc>
        <w:tc>
          <w:tcPr>
            <w:tcW w:w="7195" w:type="dxa"/>
            <w:tcBorders>
              <w:top w:val="single" w:sz="4" w:space="0" w:color="auto"/>
              <w:left w:val="single" w:sz="4" w:space="0" w:color="auto"/>
              <w:bottom w:val="single" w:sz="4" w:space="0" w:color="auto"/>
              <w:right w:val="single" w:sz="4" w:space="0" w:color="auto"/>
            </w:tcBorders>
            <w:vAlign w:val="center"/>
          </w:tcPr>
          <w:p w14:paraId="5FD75D72" w14:textId="419EDAB8" w:rsidR="001F41D1" w:rsidRPr="00441901" w:rsidRDefault="001F41D1" w:rsidP="001F41D1">
            <w:pPr>
              <w:pStyle w:val="TableText"/>
              <w:rPr>
                <w:lang w:val="en-NZ"/>
              </w:rPr>
            </w:pPr>
            <w:r>
              <w:rPr>
                <w:lang w:val="en-NZ"/>
              </w:rPr>
              <w:t xml:space="preserve">Client who consults a provider, and who has a file in the system accessible by the provider who initially created the file. Note that other providers in the same organisation can access and add data to the client file, but not providers from other </w:t>
            </w:r>
            <w:r w:rsidR="00694C13">
              <w:rPr>
                <w:lang w:val="en-NZ"/>
              </w:rPr>
              <w:t>organisations</w:t>
            </w:r>
            <w:r>
              <w:rPr>
                <w:lang w:val="en-NZ"/>
              </w:rPr>
              <w:t>.</w:t>
            </w:r>
          </w:p>
        </w:tc>
      </w:tr>
      <w:tr w:rsidR="00BB475B" w:rsidRPr="00441901" w14:paraId="1BDE94DF" w14:textId="77777777" w:rsidTr="00272FE2">
        <w:tc>
          <w:tcPr>
            <w:tcW w:w="2093" w:type="dxa"/>
            <w:tcBorders>
              <w:top w:val="single" w:sz="4" w:space="0" w:color="auto"/>
              <w:left w:val="single" w:sz="4" w:space="0" w:color="auto"/>
              <w:bottom w:val="single" w:sz="4" w:space="0" w:color="auto"/>
              <w:right w:val="single" w:sz="4" w:space="0" w:color="auto"/>
            </w:tcBorders>
            <w:vAlign w:val="center"/>
          </w:tcPr>
          <w:p w14:paraId="0E10EF29" w14:textId="0B56AB3C" w:rsidR="00BB475B" w:rsidRDefault="00BB475B" w:rsidP="00272FE2">
            <w:pPr>
              <w:pStyle w:val="TableText"/>
              <w:rPr>
                <w:lang w:val="en-NZ"/>
              </w:rPr>
            </w:pPr>
          </w:p>
        </w:tc>
        <w:tc>
          <w:tcPr>
            <w:tcW w:w="7195" w:type="dxa"/>
            <w:tcBorders>
              <w:top w:val="single" w:sz="4" w:space="0" w:color="auto"/>
              <w:left w:val="single" w:sz="4" w:space="0" w:color="auto"/>
              <w:bottom w:val="single" w:sz="4" w:space="0" w:color="auto"/>
              <w:right w:val="single" w:sz="4" w:space="0" w:color="auto"/>
            </w:tcBorders>
            <w:vAlign w:val="center"/>
          </w:tcPr>
          <w:p w14:paraId="3AB3B975" w14:textId="77777777" w:rsidR="00BB475B" w:rsidRPr="00441901" w:rsidRDefault="00BB475B" w:rsidP="00272FE2">
            <w:pPr>
              <w:pStyle w:val="TableText"/>
              <w:rPr>
                <w:lang w:val="en-NZ"/>
              </w:rPr>
            </w:pPr>
          </w:p>
        </w:tc>
      </w:tr>
    </w:tbl>
    <w:p w14:paraId="450200E9" w14:textId="77777777" w:rsidR="00BB475B" w:rsidRPr="009A5206" w:rsidRDefault="00BB475B" w:rsidP="00BB475B"/>
    <w:p w14:paraId="78E9B293" w14:textId="77777777" w:rsidR="00BB475B" w:rsidRDefault="00BB475B" w:rsidP="00BB475B">
      <w:pPr>
        <w:pStyle w:val="Heading3"/>
        <w:ind w:left="1288"/>
      </w:pPr>
      <w:bookmarkStart w:id="535" w:name="_Ref394670528"/>
      <w:bookmarkStart w:id="536" w:name="_Toc456861055"/>
      <w:r>
        <w:lastRenderedPageBreak/>
        <w:t>Basic Flow of Events</w:t>
      </w:r>
      <w:bookmarkEnd w:id="535"/>
      <w:bookmarkEnd w:id="536"/>
    </w:p>
    <w:p w14:paraId="387499A1" w14:textId="77777777" w:rsidR="00BB475B" w:rsidRDefault="00BB475B" w:rsidP="00BB475B">
      <w:pPr>
        <w:jc w:val="both"/>
      </w:pPr>
      <w:r w:rsidRPr="00294976">
        <w:t xml:space="preserve"> </w:t>
      </w:r>
      <w:r w:rsidRPr="00294976">
        <w:rPr>
          <w:noProof/>
          <w:lang w:eastAsia="en-AU"/>
        </w:rPr>
        <w:drawing>
          <wp:inline distT="0" distB="0" distL="0" distR="0" wp14:anchorId="2F697C4D" wp14:editId="7CD263F8">
            <wp:extent cx="5731510" cy="6663625"/>
            <wp:effectExtent l="0" t="0" r="254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6663625"/>
                    </a:xfrm>
                    <a:prstGeom prst="rect">
                      <a:avLst/>
                    </a:prstGeom>
                    <a:noFill/>
                    <a:ln>
                      <a:noFill/>
                    </a:ln>
                  </pic:spPr>
                </pic:pic>
              </a:graphicData>
            </a:graphic>
          </wp:inline>
        </w:drawing>
      </w:r>
    </w:p>
    <w:p w14:paraId="6C368270" w14:textId="2FA79B61" w:rsidR="00BB475B" w:rsidRPr="00DC1A38" w:rsidRDefault="00BB475B" w:rsidP="00BB475B">
      <w:pPr>
        <w:jc w:val="both"/>
      </w:pPr>
    </w:p>
    <w:p w14:paraId="374335CD" w14:textId="77777777" w:rsidR="00BB475B" w:rsidRDefault="00BB475B" w:rsidP="00BB475B">
      <w:pPr>
        <w:pStyle w:val="Heading3"/>
        <w:ind w:left="1288"/>
      </w:pPr>
      <w:bookmarkStart w:id="537" w:name="_Toc456861056"/>
      <w:commentRangeStart w:id="538"/>
      <w:r>
        <w:t>Technical design reference</w:t>
      </w:r>
      <w:commentRangeEnd w:id="538"/>
      <w:r>
        <w:rPr>
          <w:rStyle w:val="CommentReference"/>
          <w:rFonts w:eastAsiaTheme="minorHAnsi" w:cstheme="minorBidi"/>
          <w:bCs w:val="0"/>
          <w:color w:val="auto"/>
          <w:lang w:val="en-AU"/>
        </w:rPr>
        <w:commentReference w:id="538"/>
      </w:r>
      <w:bookmarkEnd w:id="537"/>
    </w:p>
    <w:p w14:paraId="00D9FE49" w14:textId="11FD3513" w:rsidR="006342C6" w:rsidRDefault="006342C6" w:rsidP="006342C6">
      <w:pPr>
        <w:rPr>
          <w:lang w:val="en-NZ"/>
        </w:rPr>
      </w:pPr>
      <w:r>
        <w:rPr>
          <w:lang w:val="en-NZ"/>
        </w:rPr>
        <w:t>N/A</w:t>
      </w:r>
    </w:p>
    <w:bookmarkEnd w:id="387"/>
    <w:p w14:paraId="7B55B2B0" w14:textId="77777777" w:rsidR="005E692C" w:rsidRDefault="005E692C" w:rsidP="005E692C">
      <w:pPr>
        <w:rPr>
          <w:lang w:val="en-NZ"/>
        </w:rPr>
      </w:pPr>
    </w:p>
    <w:p w14:paraId="21B50473" w14:textId="77777777" w:rsidR="005E692C" w:rsidRDefault="005E692C" w:rsidP="005E692C">
      <w:pPr>
        <w:rPr>
          <w:lang w:val="en-NZ"/>
        </w:rPr>
      </w:pPr>
    </w:p>
    <w:p w14:paraId="3E427253" w14:textId="77777777" w:rsidR="005E692C" w:rsidRDefault="005E692C">
      <w:pPr>
        <w:spacing w:before="0" w:after="0" w:line="240" w:lineRule="auto"/>
        <w:rPr>
          <w:rFonts w:asciiTheme="majorHAnsi" w:eastAsiaTheme="majorEastAsia" w:hAnsiTheme="majorHAnsi" w:cstheme="majorBidi"/>
          <w:b/>
          <w:bCs/>
          <w:color w:val="31849B" w:themeColor="accent5" w:themeShade="BF"/>
          <w:sz w:val="28"/>
          <w:szCs w:val="26"/>
          <w:lang w:val="en-NZ"/>
        </w:rPr>
      </w:pPr>
      <w:r>
        <w:rPr>
          <w:lang w:val="en-NZ"/>
        </w:rPr>
        <w:br w:type="page"/>
      </w:r>
    </w:p>
    <w:p w14:paraId="293EB80E" w14:textId="77777777" w:rsidR="00873AD2" w:rsidRDefault="00873AD2" w:rsidP="00873AD2">
      <w:pPr>
        <w:rPr>
          <w:lang w:val="en-NZ"/>
        </w:rPr>
      </w:pPr>
    </w:p>
    <w:p w14:paraId="6627AB87" w14:textId="1AEC4DF6" w:rsidR="00873AD2" w:rsidRDefault="00873AD2">
      <w:pPr>
        <w:spacing w:before="0" w:after="0" w:line="240" w:lineRule="auto"/>
        <w:rPr>
          <w:lang w:val="en-NZ"/>
        </w:rPr>
      </w:pPr>
      <w:r>
        <w:rPr>
          <w:lang w:val="en-NZ"/>
        </w:rPr>
        <w:br w:type="page"/>
      </w:r>
    </w:p>
    <w:p w14:paraId="767789C4" w14:textId="77777777" w:rsidR="00873AD2" w:rsidRPr="00873AD2" w:rsidRDefault="00873AD2" w:rsidP="00873AD2">
      <w:pPr>
        <w:rPr>
          <w:lang w:val="en-NZ"/>
        </w:rPr>
        <w:sectPr w:rsidR="00873AD2" w:rsidRPr="00873AD2" w:rsidSect="00750ECD">
          <w:footerReference w:type="default" r:id="rId39"/>
          <w:type w:val="continuous"/>
          <w:pgSz w:w="11906" w:h="16838" w:code="9"/>
          <w:pgMar w:top="682" w:right="1440" w:bottom="1134" w:left="1440" w:header="426" w:footer="289" w:gutter="0"/>
          <w:cols w:space="708"/>
          <w:docGrid w:linePitch="360"/>
        </w:sectPr>
      </w:pPr>
    </w:p>
    <w:p w14:paraId="29A7046D" w14:textId="4435E5B4" w:rsidR="00BB475B" w:rsidRDefault="00BB475B" w:rsidP="00BB475B">
      <w:pPr>
        <w:spacing w:before="0" w:after="0" w:line="240" w:lineRule="auto"/>
        <w:rPr>
          <w:lang w:val="en-NZ"/>
        </w:rPr>
      </w:pPr>
      <w:r>
        <w:rPr>
          <w:lang w:val="en-NZ"/>
        </w:rPr>
        <w:lastRenderedPageBreak/>
        <w:t xml:space="preserve">A new database entity is required to map patients to providers. Please refer to information model for details (section </w:t>
      </w:r>
      <w:r>
        <w:rPr>
          <w:lang w:val="en-NZ"/>
        </w:rPr>
        <w:fldChar w:fldCharType="begin"/>
      </w:r>
      <w:r>
        <w:rPr>
          <w:lang w:val="en-NZ"/>
        </w:rPr>
        <w:instrText xml:space="preserve"> REF _Ref396252041 \r \h </w:instrText>
      </w:r>
      <w:r>
        <w:rPr>
          <w:lang w:val="en-NZ"/>
        </w:rPr>
      </w:r>
      <w:r>
        <w:rPr>
          <w:lang w:val="en-NZ"/>
        </w:rPr>
        <w:fldChar w:fldCharType="separate"/>
      </w:r>
      <w:r w:rsidR="00366735">
        <w:rPr>
          <w:lang w:val="en-NZ"/>
        </w:rPr>
        <w:t>7.6</w:t>
      </w:r>
      <w:r>
        <w:rPr>
          <w:lang w:val="en-NZ"/>
        </w:rPr>
        <w:fldChar w:fldCharType="end"/>
      </w:r>
      <w:r>
        <w:rPr>
          <w:lang w:val="en-NZ"/>
        </w:rPr>
        <w:t>).</w:t>
      </w:r>
    </w:p>
    <w:p w14:paraId="0761A517" w14:textId="77777777" w:rsidR="00BB475B" w:rsidRDefault="00BB475B" w:rsidP="00BB475B">
      <w:pPr>
        <w:spacing w:before="0" w:after="0" w:line="240" w:lineRule="auto"/>
        <w:rPr>
          <w:lang w:val="en-NZ"/>
        </w:rPr>
      </w:pPr>
    </w:p>
    <w:p w14:paraId="48070E84" w14:textId="5593D75A" w:rsidR="00BB475B" w:rsidRDefault="00BC0E93" w:rsidP="00BB475B">
      <w:pPr>
        <w:pStyle w:val="Heading4"/>
      </w:pPr>
      <w:commentRangeStart w:id="539"/>
      <w:r w:rsidRPr="00BC0E93">
        <w:rPr>
          <w:b/>
        </w:rPr>
        <w:t>(DELETE / MOVE?)</w:t>
      </w:r>
      <w:r>
        <w:t xml:space="preserve">  </w:t>
      </w:r>
      <w:r w:rsidR="00BB475B">
        <w:t>NHSD API – National Health Service Directory</w:t>
      </w:r>
      <w:commentRangeEnd w:id="539"/>
      <w:r w:rsidR="00504AB8">
        <w:rPr>
          <w:rStyle w:val="CommentReference"/>
          <w:rFonts w:eastAsiaTheme="minorHAnsi" w:cstheme="minorBidi"/>
          <w:bCs w:val="0"/>
          <w:iCs w:val="0"/>
          <w:color w:val="auto"/>
          <w:lang w:val="en-AU"/>
        </w:rPr>
        <w:commentReference w:id="539"/>
      </w:r>
    </w:p>
    <w:p w14:paraId="51C4A968" w14:textId="77777777" w:rsidR="00BB475B" w:rsidRDefault="00BB475B" w:rsidP="00BB475B">
      <w:pPr>
        <w:rPr>
          <w:lang w:val="en-NZ"/>
        </w:rPr>
      </w:pPr>
      <w:r>
        <w:rPr>
          <w:lang w:val="en-NZ"/>
        </w:rPr>
        <w:t>The NHSD is a live database of health service across Australia.</w:t>
      </w:r>
    </w:p>
    <w:p w14:paraId="00A3D141" w14:textId="77777777" w:rsidR="00BB475B" w:rsidRDefault="00BB475B" w:rsidP="00BB475B">
      <w:pPr>
        <w:rPr>
          <w:lang w:val="en-NZ"/>
        </w:rPr>
      </w:pPr>
      <w:r>
        <w:rPr>
          <w:lang w:val="en-NZ"/>
        </w:rPr>
        <w:t>An API exists, and the details can be found here in this API directory.</w:t>
      </w:r>
    </w:p>
    <w:p w14:paraId="279F4F41" w14:textId="62B9F578" w:rsidR="00BB475B" w:rsidRDefault="00847060" w:rsidP="00BB475B">
      <w:pPr>
        <w:rPr>
          <w:lang w:val="en-NZ"/>
        </w:rPr>
      </w:pPr>
      <w:hyperlink r:id="rId40" w:history="1">
        <w:r w:rsidR="00BB475B" w:rsidRPr="00C45A90">
          <w:rPr>
            <w:rStyle w:val="Hyperlink"/>
            <w:lang w:val="en-NZ"/>
          </w:rPr>
          <w:t>http://nhsd.data.com.au/NHSDDataAPIWebService/</w:t>
        </w:r>
      </w:hyperlink>
      <w:r w:rsidR="00BB475B">
        <w:rPr>
          <w:lang w:val="en-NZ"/>
        </w:rPr>
        <w:t xml:space="preserve"> </w:t>
      </w:r>
    </w:p>
    <w:p w14:paraId="25B043A3" w14:textId="77777777" w:rsidR="00BB475B" w:rsidRDefault="00BB475B" w:rsidP="00BB475B">
      <w:pPr>
        <w:rPr>
          <w:lang w:val="en-NZ"/>
        </w:rPr>
      </w:pPr>
    </w:p>
    <w:p w14:paraId="761F8D14" w14:textId="77777777" w:rsidR="00BB475B" w:rsidRDefault="00BB475B" w:rsidP="00BB475B">
      <w:pPr>
        <w:rPr>
          <w:lang w:val="en-NZ"/>
        </w:rPr>
      </w:pPr>
      <w:r w:rsidRPr="00973CC7">
        <w:rPr>
          <w:highlight w:val="yellow"/>
          <w:lang w:val="en-NZ"/>
        </w:rPr>
        <w:t>TODO: More details of SOAP/Rest web services needed</w:t>
      </w:r>
    </w:p>
    <w:p w14:paraId="33743E0D" w14:textId="77777777" w:rsidR="00BB475B" w:rsidRDefault="00BB475B" w:rsidP="00BB475B">
      <w:pPr>
        <w:rPr>
          <w:lang w:val="en-NZ"/>
        </w:rPr>
      </w:pPr>
    </w:p>
    <w:p w14:paraId="0D7D4BAC" w14:textId="77777777" w:rsidR="00BB475B" w:rsidRDefault="00BB475B" w:rsidP="00BB475B">
      <w:pPr>
        <w:pStyle w:val="heading10"/>
        <w:shd w:val="clear" w:color="auto" w:fill="003366"/>
        <w:spacing w:before="0" w:beforeAutospacing="0" w:after="0" w:afterAutospacing="0"/>
        <w:ind w:left="-450"/>
        <w:rPr>
          <w:rFonts w:ascii="Tahoma" w:hAnsi="Tahoma" w:cs="Tahoma"/>
          <w:color w:val="FFFFFF"/>
          <w:sz w:val="39"/>
          <w:szCs w:val="39"/>
        </w:rPr>
      </w:pPr>
      <w:r>
        <w:rPr>
          <w:rFonts w:ascii="Tahoma" w:hAnsi="Tahoma" w:cs="Tahoma"/>
          <w:color w:val="FFFFFF"/>
          <w:sz w:val="39"/>
          <w:szCs w:val="39"/>
        </w:rPr>
        <w:t>API</w:t>
      </w:r>
    </w:p>
    <w:p w14:paraId="1ACCBBE3" w14:textId="77777777" w:rsidR="00BB475B" w:rsidRDefault="00BB475B" w:rsidP="00BB475B">
      <w:pPr>
        <w:rPr>
          <w:rFonts w:ascii="Verdana" w:hAnsi="Verdana" w:cs="Times New Roman"/>
          <w:color w:val="000000"/>
          <w:sz w:val="17"/>
          <w:szCs w:val="17"/>
          <w:shd w:val="clear" w:color="auto" w:fill="FFFFFF"/>
        </w:rPr>
      </w:pPr>
      <w:r>
        <w:rPr>
          <w:rFonts w:ascii="Verdana" w:hAnsi="Verdana"/>
          <w:color w:val="000000"/>
          <w:sz w:val="17"/>
          <w:szCs w:val="17"/>
        </w:rPr>
        <w:br/>
      </w:r>
    </w:p>
    <w:p w14:paraId="3B50A1FF" w14:textId="130AD696" w:rsidR="00BB475B" w:rsidRDefault="00BB475B" w:rsidP="00BB475B">
      <w:pPr>
        <w:pStyle w:val="intro"/>
        <w:spacing w:before="0" w:beforeAutospacing="0" w:after="180" w:afterAutospacing="0"/>
        <w:ind w:left="-225"/>
        <w:rPr>
          <w:rFonts w:ascii="Verdana" w:hAnsi="Verdana"/>
          <w:color w:val="000000"/>
          <w:sz w:val="17"/>
          <w:szCs w:val="17"/>
          <w:shd w:val="clear" w:color="auto" w:fill="FFFFFF"/>
        </w:rPr>
      </w:pPr>
      <w:r>
        <w:rPr>
          <w:rFonts w:ascii="Verdana" w:hAnsi="Verdana"/>
          <w:color w:val="000000"/>
          <w:sz w:val="17"/>
          <w:szCs w:val="17"/>
          <w:shd w:val="clear" w:color="auto" w:fill="FFFFFF"/>
        </w:rPr>
        <w:t>The following operations are supported. For a formal definition, please review the</w:t>
      </w:r>
      <w:r>
        <w:rPr>
          <w:rStyle w:val="apple-converted-space"/>
          <w:rFonts w:ascii="Verdana" w:eastAsiaTheme="majorEastAsia" w:hAnsi="Verdana"/>
          <w:color w:val="000000"/>
          <w:sz w:val="17"/>
          <w:szCs w:val="17"/>
          <w:shd w:val="clear" w:color="auto" w:fill="FFFFFF"/>
        </w:rPr>
        <w:t> </w:t>
      </w:r>
      <w:hyperlink r:id="rId41" w:history="1">
        <w:r>
          <w:rPr>
            <w:rStyle w:val="Hyperlink"/>
            <w:rFonts w:ascii="Verdana" w:hAnsi="Verdana"/>
            <w:b/>
            <w:bCs/>
            <w:color w:val="6699CC"/>
            <w:sz w:val="17"/>
            <w:szCs w:val="17"/>
            <w:shd w:val="clear" w:color="auto" w:fill="FFFFFF"/>
          </w:rPr>
          <w:t>Service Description</w:t>
        </w:r>
      </w:hyperlink>
      <w:r>
        <w:rPr>
          <w:rFonts w:ascii="Verdana" w:hAnsi="Verdana"/>
          <w:color w:val="000000"/>
          <w:sz w:val="17"/>
          <w:szCs w:val="17"/>
          <w:shd w:val="clear" w:color="auto" w:fill="FFFFFF"/>
        </w:rPr>
        <w:t>.</w:t>
      </w:r>
    </w:p>
    <w:p w14:paraId="1F6385C3" w14:textId="21D6F1BD"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2" w:history="1">
        <w:r w:rsidR="00BB475B">
          <w:rPr>
            <w:rStyle w:val="Hyperlink"/>
            <w:rFonts w:ascii="Verdana" w:hAnsi="Verdana"/>
            <w:b/>
            <w:bCs/>
            <w:color w:val="6699CC"/>
            <w:sz w:val="17"/>
            <w:szCs w:val="17"/>
            <w:shd w:val="clear" w:color="auto" w:fill="FFFFFF"/>
          </w:rPr>
          <w:t>GetCoverageAreaLocalitiesForSSID</w:t>
        </w:r>
      </w:hyperlink>
    </w:p>
    <w:p w14:paraId="480F4050" w14:textId="4E04B0CF"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3" w:history="1">
        <w:r w:rsidR="00BB475B">
          <w:rPr>
            <w:rStyle w:val="Hyperlink"/>
            <w:rFonts w:ascii="Verdana" w:hAnsi="Verdana"/>
            <w:b/>
            <w:bCs/>
            <w:color w:val="6699CC"/>
            <w:sz w:val="17"/>
            <w:szCs w:val="17"/>
            <w:shd w:val="clear" w:color="auto" w:fill="FFFFFF"/>
          </w:rPr>
          <w:t>GetExpandedSiteData</w:t>
        </w:r>
      </w:hyperlink>
    </w:p>
    <w:p w14:paraId="0C2318EE" w14:textId="24FFC42D"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4" w:history="1">
        <w:r w:rsidR="00BB475B">
          <w:rPr>
            <w:rStyle w:val="Hyperlink"/>
            <w:rFonts w:ascii="Verdana" w:hAnsi="Verdana"/>
            <w:b/>
            <w:bCs/>
            <w:color w:val="6699CC"/>
            <w:sz w:val="17"/>
            <w:szCs w:val="17"/>
            <w:shd w:val="clear" w:color="auto" w:fill="FFFFFF"/>
          </w:rPr>
          <w:t>GetPractitionerLanguagesSpoken</w:t>
        </w:r>
      </w:hyperlink>
    </w:p>
    <w:p w14:paraId="39800A19" w14:textId="0315B710"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5" w:history="1">
        <w:r w:rsidR="00BB475B">
          <w:rPr>
            <w:rStyle w:val="Hyperlink"/>
            <w:rFonts w:ascii="Verdana" w:hAnsi="Verdana"/>
            <w:b/>
            <w:bCs/>
            <w:color w:val="6699CC"/>
            <w:sz w:val="17"/>
            <w:szCs w:val="17"/>
            <w:shd w:val="clear" w:color="auto" w:fill="FFFFFF"/>
          </w:rPr>
          <w:t>GetServiceLookupViaEnum</w:t>
        </w:r>
      </w:hyperlink>
    </w:p>
    <w:p w14:paraId="00103E4C" w14:textId="731C8394"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6" w:history="1">
        <w:r w:rsidR="00BB475B">
          <w:rPr>
            <w:rStyle w:val="Hyperlink"/>
            <w:rFonts w:ascii="Verdana" w:hAnsi="Verdana"/>
            <w:b/>
            <w:bCs/>
            <w:color w:val="6699CC"/>
            <w:sz w:val="17"/>
            <w:szCs w:val="17"/>
            <w:shd w:val="clear" w:color="auto" w:fill="FFFFFF"/>
          </w:rPr>
          <w:t>GetSuburbList</w:t>
        </w:r>
      </w:hyperlink>
    </w:p>
    <w:p w14:paraId="0A329B97" w14:textId="27F0A966"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7" w:history="1">
        <w:r w:rsidR="00BB475B">
          <w:rPr>
            <w:rStyle w:val="Hyperlink"/>
            <w:rFonts w:ascii="Verdana" w:hAnsi="Verdana"/>
            <w:b/>
            <w:bCs/>
            <w:color w:val="6699CC"/>
            <w:sz w:val="17"/>
            <w:szCs w:val="17"/>
            <w:shd w:val="clear" w:color="auto" w:fill="FFFFFF"/>
          </w:rPr>
          <w:t>GetTelehealthEnabledServiceTypes</w:t>
        </w:r>
      </w:hyperlink>
    </w:p>
    <w:p w14:paraId="5287A940" w14:textId="569F765C"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8" w:history="1">
        <w:r w:rsidR="00BB475B">
          <w:rPr>
            <w:rStyle w:val="Hyperlink"/>
            <w:rFonts w:ascii="Verdana" w:hAnsi="Verdana"/>
            <w:b/>
            <w:bCs/>
            <w:color w:val="6699CC"/>
            <w:sz w:val="17"/>
            <w:szCs w:val="17"/>
            <w:shd w:val="clear" w:color="auto" w:fill="FFFFFF"/>
          </w:rPr>
          <w:t>GetVersion</w:t>
        </w:r>
      </w:hyperlink>
    </w:p>
    <w:p w14:paraId="3974E8FE" w14:textId="3E8C8C20"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49" w:history="1">
        <w:r w:rsidR="00BB475B">
          <w:rPr>
            <w:rStyle w:val="Hyperlink"/>
            <w:rFonts w:ascii="Verdana" w:hAnsi="Verdana"/>
            <w:b/>
            <w:bCs/>
            <w:color w:val="6699CC"/>
            <w:sz w:val="17"/>
            <w:szCs w:val="17"/>
            <w:shd w:val="clear" w:color="auto" w:fill="FFFFFF"/>
          </w:rPr>
          <w:t>HSDGetLookupListViaEnum</w:t>
        </w:r>
      </w:hyperlink>
    </w:p>
    <w:p w14:paraId="551B1963" w14:textId="30E88643"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0" w:history="1">
        <w:r w:rsidR="00BB475B">
          <w:rPr>
            <w:rStyle w:val="Hyperlink"/>
            <w:rFonts w:ascii="Verdana" w:hAnsi="Verdana"/>
            <w:b/>
            <w:bCs/>
            <w:color w:val="6699CC"/>
            <w:sz w:val="17"/>
            <w:szCs w:val="17"/>
            <w:shd w:val="clear" w:color="auto" w:fill="FFFFFF"/>
          </w:rPr>
          <w:t>SearchSiteResults</w:t>
        </w:r>
      </w:hyperlink>
    </w:p>
    <w:p w14:paraId="0BA9BEE3" w14:textId="63737BA0"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1" w:history="1">
        <w:r w:rsidR="00BB475B">
          <w:rPr>
            <w:rStyle w:val="Hyperlink"/>
            <w:rFonts w:ascii="Verdana" w:hAnsi="Verdana"/>
            <w:b/>
            <w:bCs/>
            <w:color w:val="6699CC"/>
            <w:sz w:val="17"/>
            <w:szCs w:val="17"/>
            <w:shd w:val="clear" w:color="auto" w:fill="FFFFFF"/>
          </w:rPr>
          <w:t>SiteSearch</w:t>
        </w:r>
      </w:hyperlink>
    </w:p>
    <w:p w14:paraId="0A0CCEBA" w14:textId="605A874F"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2" w:history="1">
        <w:r w:rsidR="00BB475B">
          <w:rPr>
            <w:rStyle w:val="Hyperlink"/>
            <w:rFonts w:ascii="Verdana" w:hAnsi="Verdana"/>
            <w:b/>
            <w:bCs/>
            <w:color w:val="6699CC"/>
            <w:sz w:val="17"/>
            <w:szCs w:val="17"/>
            <w:shd w:val="clear" w:color="auto" w:fill="FFFFFF"/>
          </w:rPr>
          <w:t>TelehealthTest</w:t>
        </w:r>
      </w:hyperlink>
    </w:p>
    <w:p w14:paraId="28637B41" w14:textId="0C05C7E8"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3" w:history="1">
        <w:r w:rsidR="00BB475B">
          <w:rPr>
            <w:rStyle w:val="Hyperlink"/>
            <w:rFonts w:ascii="Verdana" w:hAnsi="Verdana"/>
            <w:b/>
            <w:bCs/>
            <w:color w:val="6699CC"/>
            <w:sz w:val="17"/>
            <w:szCs w:val="17"/>
            <w:shd w:val="clear" w:color="auto" w:fill="FFFFFF"/>
          </w:rPr>
          <w:t>TestConnection</w:t>
        </w:r>
      </w:hyperlink>
    </w:p>
    <w:p w14:paraId="0B7C439C" w14:textId="54D2B977"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4" w:history="1">
        <w:r w:rsidR="00BB475B">
          <w:rPr>
            <w:rStyle w:val="Hyperlink"/>
            <w:rFonts w:ascii="Verdana" w:hAnsi="Verdana"/>
            <w:b/>
            <w:bCs/>
            <w:color w:val="6699CC"/>
            <w:sz w:val="17"/>
            <w:szCs w:val="17"/>
            <w:shd w:val="clear" w:color="auto" w:fill="FFFFFF"/>
          </w:rPr>
          <w:t>TestMethod</w:t>
        </w:r>
      </w:hyperlink>
    </w:p>
    <w:p w14:paraId="393A66BA" w14:textId="3321EE30"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5" w:history="1">
        <w:r w:rsidR="00BB475B">
          <w:rPr>
            <w:rStyle w:val="Hyperlink"/>
            <w:rFonts w:ascii="Verdana" w:hAnsi="Verdana"/>
            <w:b/>
            <w:bCs/>
            <w:color w:val="6699CC"/>
            <w:sz w:val="17"/>
            <w:szCs w:val="17"/>
            <w:shd w:val="clear" w:color="auto" w:fill="FFFFFF"/>
          </w:rPr>
          <w:t>TestSearch</w:t>
        </w:r>
      </w:hyperlink>
    </w:p>
    <w:p w14:paraId="1083CA1C" w14:textId="37BB66C1" w:rsidR="00BB475B" w:rsidRDefault="00847060" w:rsidP="00673DBE">
      <w:pPr>
        <w:numPr>
          <w:ilvl w:val="0"/>
          <w:numId w:val="11"/>
        </w:numPr>
        <w:spacing w:before="150" w:after="100" w:afterAutospacing="1" w:line="240" w:lineRule="auto"/>
        <w:ind w:left="300"/>
        <w:rPr>
          <w:rFonts w:ascii="Verdana" w:hAnsi="Verdana"/>
          <w:color w:val="000000"/>
          <w:sz w:val="17"/>
          <w:szCs w:val="17"/>
          <w:shd w:val="clear" w:color="auto" w:fill="FFFFFF"/>
        </w:rPr>
      </w:pPr>
      <w:hyperlink r:id="rId56" w:history="1">
        <w:r w:rsidR="00BB475B">
          <w:rPr>
            <w:rStyle w:val="Hyperlink"/>
            <w:rFonts w:ascii="Verdana" w:hAnsi="Verdana"/>
            <w:b/>
            <w:bCs/>
            <w:color w:val="6699CC"/>
            <w:sz w:val="17"/>
            <w:szCs w:val="17"/>
            <w:shd w:val="clear" w:color="auto" w:fill="FFFFFF"/>
          </w:rPr>
          <w:t>TestSiteSearch</w:t>
        </w:r>
      </w:hyperlink>
    </w:p>
    <w:p w14:paraId="2AED542A" w14:textId="77777777" w:rsidR="00BB475B" w:rsidRDefault="00BB475B" w:rsidP="00BB475B">
      <w:pPr>
        <w:rPr>
          <w:lang w:val="en-NZ"/>
        </w:rPr>
      </w:pPr>
    </w:p>
    <w:p w14:paraId="6DC28760" w14:textId="77777777" w:rsidR="00BB475B" w:rsidRDefault="00BB475B" w:rsidP="00BB475B">
      <w:pPr>
        <w:rPr>
          <w:lang w:val="en-NZ"/>
        </w:rPr>
      </w:pPr>
    </w:p>
    <w:p w14:paraId="5AD06FF3" w14:textId="77777777" w:rsidR="00BB475B" w:rsidRDefault="00BB475B" w:rsidP="00BB475B">
      <w:pPr>
        <w:rPr>
          <w:lang w:val="en-NZ"/>
        </w:rPr>
      </w:pPr>
      <w:r>
        <w:rPr>
          <w:lang w:val="en-NZ"/>
        </w:rPr>
        <w:t>Further details can be found here:</w:t>
      </w:r>
    </w:p>
    <w:p w14:paraId="0963A3B5" w14:textId="2B61C03F" w:rsidR="00BB475B" w:rsidRPr="0052508D" w:rsidRDefault="00847060" w:rsidP="00BB475B">
      <w:pPr>
        <w:rPr>
          <w:lang w:val="en-NZ"/>
        </w:rPr>
      </w:pPr>
      <w:hyperlink r:id="rId57" w:history="1">
        <w:r w:rsidR="00BB475B" w:rsidRPr="00C45A90">
          <w:rPr>
            <w:rStyle w:val="Hyperlink"/>
            <w:lang w:val="en-NZ"/>
          </w:rPr>
          <w:t>http://docs.health.vic.gov.au/docs/doc/51851F53676E7893CA257CF6000AA9DB/$FILE/NSHD%20Guide%20-%20Governance%20and%20the%20use%20of%20NSHD%20data%20in%20Health%20Applications.docx</w:t>
        </w:r>
      </w:hyperlink>
      <w:r w:rsidR="00BB475B">
        <w:rPr>
          <w:lang w:val="en-NZ"/>
        </w:rPr>
        <w:t xml:space="preserve"> </w:t>
      </w:r>
    </w:p>
    <w:p w14:paraId="4E8C15D8" w14:textId="77777777" w:rsidR="00BB475B" w:rsidRDefault="00BB475B" w:rsidP="00BB475B">
      <w:pPr>
        <w:spacing w:before="0" w:after="0" w:line="240" w:lineRule="auto"/>
        <w:rPr>
          <w:lang w:val="en-NZ"/>
        </w:rPr>
      </w:pPr>
    </w:p>
    <w:p w14:paraId="3A2F60FF" w14:textId="77777777" w:rsidR="00272FE2" w:rsidRDefault="00272FE2">
      <w:pPr>
        <w:spacing w:before="0" w:after="0" w:line="240" w:lineRule="auto"/>
        <w:rPr>
          <w:lang w:val="en-NZ"/>
        </w:rPr>
      </w:pPr>
      <w:r>
        <w:rPr>
          <w:lang w:val="en-NZ"/>
        </w:rPr>
        <w:lastRenderedPageBreak/>
        <w:br w:type="page"/>
      </w:r>
    </w:p>
    <w:p w14:paraId="78AF2FD3" w14:textId="77777777" w:rsidR="00442B22" w:rsidRDefault="00442B22" w:rsidP="00750ECD">
      <w:pPr>
        <w:pStyle w:val="Heading2"/>
        <w:rPr>
          <w:lang w:val="en-NZ"/>
        </w:rPr>
      </w:pPr>
      <w:bookmarkStart w:id="540" w:name="_Toc456861057"/>
      <w:r>
        <w:rPr>
          <w:lang w:val="en-NZ"/>
        </w:rPr>
        <w:lastRenderedPageBreak/>
        <w:t>UC5 – Provider Login</w:t>
      </w:r>
      <w:bookmarkEnd w:id="540"/>
    </w:p>
    <w:p w14:paraId="150D11EB" w14:textId="31751E38" w:rsidR="00B40A19" w:rsidRPr="00B40A19" w:rsidRDefault="00B40A19" w:rsidP="00B40A19">
      <w:pPr>
        <w:pStyle w:val="Heading3"/>
      </w:pPr>
      <w:bookmarkStart w:id="541" w:name="_Toc456861058"/>
      <w:r>
        <w:t>Username and Password</w:t>
      </w:r>
      <w:bookmarkEnd w:id="541"/>
    </w:p>
    <w:p w14:paraId="2F9D19F5" w14:textId="77777777" w:rsidR="00840FB1" w:rsidRDefault="00750ECD" w:rsidP="00840FB1">
      <w:pPr>
        <w:keepNext/>
      </w:pPr>
      <w:r w:rsidRPr="00750ECD">
        <w:rPr>
          <w:noProof/>
          <w:lang w:eastAsia="en-AU"/>
        </w:rPr>
        <w:drawing>
          <wp:inline distT="0" distB="0" distL="0" distR="0" wp14:anchorId="04C72847" wp14:editId="2DB86D1C">
            <wp:extent cx="5784850" cy="3257717"/>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84850" cy="3257717"/>
                    </a:xfrm>
                    <a:prstGeom prst="rect">
                      <a:avLst/>
                    </a:prstGeom>
                    <a:noFill/>
                    <a:ln>
                      <a:noFill/>
                    </a:ln>
                  </pic:spPr>
                </pic:pic>
              </a:graphicData>
            </a:graphic>
          </wp:inline>
        </w:drawing>
      </w:r>
    </w:p>
    <w:p w14:paraId="39C46DF3" w14:textId="70BC42DA" w:rsidR="00750ECD" w:rsidRPr="00750ECD" w:rsidRDefault="00840FB1" w:rsidP="00840FB1">
      <w:pPr>
        <w:pStyle w:val="Caption"/>
        <w:jc w:val="center"/>
        <w:rPr>
          <w:lang w:val="en-NZ"/>
        </w:rPr>
      </w:pPr>
      <w:bookmarkStart w:id="542" w:name="_Toc456861108"/>
      <w:r>
        <w:t xml:space="preserve">Figure </w:t>
      </w:r>
      <w:r>
        <w:fldChar w:fldCharType="begin"/>
      </w:r>
      <w:r>
        <w:instrText xml:space="preserve"> SEQ Figure \* ARABIC </w:instrText>
      </w:r>
      <w:r>
        <w:fldChar w:fldCharType="separate"/>
      </w:r>
      <w:r w:rsidR="00366735">
        <w:rPr>
          <w:noProof/>
        </w:rPr>
        <w:t>17</w:t>
      </w:r>
      <w:r>
        <w:fldChar w:fldCharType="end"/>
      </w:r>
      <w:r>
        <w:t xml:space="preserve"> - Provider login screen</w:t>
      </w:r>
      <w:bookmarkEnd w:id="542"/>
    </w:p>
    <w:p w14:paraId="73CAAC15" w14:textId="77777777" w:rsidR="00442B22" w:rsidRDefault="00442B22" w:rsidP="00442B22">
      <w:pPr>
        <w:rPr>
          <w:lang w:val="en-NZ"/>
        </w:rPr>
      </w:pPr>
    </w:p>
    <w:p w14:paraId="0F06D449" w14:textId="5408C82E" w:rsidR="00ED6B63" w:rsidRDefault="00840FB1">
      <w:pPr>
        <w:spacing w:before="0" w:after="0" w:line="240" w:lineRule="auto"/>
        <w:rPr>
          <w:lang w:val="en-NZ"/>
        </w:rPr>
      </w:pPr>
      <w:r>
        <w:rPr>
          <w:lang w:val="en-NZ"/>
        </w:rPr>
        <w:t>Providers log</w:t>
      </w:r>
      <w:r w:rsidR="00431C34">
        <w:rPr>
          <w:lang w:val="en-NZ"/>
        </w:rPr>
        <w:t xml:space="preserve"> </w:t>
      </w:r>
      <w:r>
        <w:rPr>
          <w:lang w:val="en-NZ"/>
        </w:rPr>
        <w:t>in using their username and password.</w:t>
      </w:r>
    </w:p>
    <w:p w14:paraId="7FB2D92C" w14:textId="4245C1AB" w:rsidR="00E465A4" w:rsidRDefault="00E465A4">
      <w:pPr>
        <w:spacing w:before="0" w:after="0" w:line="240" w:lineRule="auto"/>
        <w:rPr>
          <w:lang w:val="en-NZ"/>
        </w:rPr>
      </w:pPr>
      <w:r>
        <w:rPr>
          <w:lang w:val="en-NZ"/>
        </w:rPr>
        <w:t>Usual processes for Forgot username or forgot password exist:</w:t>
      </w:r>
    </w:p>
    <w:p w14:paraId="2B42F1DF" w14:textId="44C73F01" w:rsidR="00E465A4" w:rsidRDefault="00E465A4" w:rsidP="00673DBE">
      <w:pPr>
        <w:pStyle w:val="ListParagraph"/>
        <w:numPr>
          <w:ilvl w:val="0"/>
          <w:numId w:val="15"/>
        </w:numPr>
        <w:spacing w:before="0" w:after="0" w:line="240" w:lineRule="auto"/>
        <w:rPr>
          <w:lang w:val="en-NZ"/>
        </w:rPr>
      </w:pPr>
      <w:r>
        <w:rPr>
          <w:lang w:val="en-NZ"/>
        </w:rPr>
        <w:t>Forgot username</w:t>
      </w:r>
    </w:p>
    <w:p w14:paraId="253D8941" w14:textId="627D4086" w:rsidR="00E465A4" w:rsidRDefault="00E465A4" w:rsidP="00673DBE">
      <w:pPr>
        <w:pStyle w:val="ListParagraph"/>
        <w:numPr>
          <w:ilvl w:val="1"/>
          <w:numId w:val="15"/>
        </w:numPr>
        <w:spacing w:before="0" w:after="0" w:line="240" w:lineRule="auto"/>
        <w:rPr>
          <w:lang w:val="en-NZ"/>
        </w:rPr>
      </w:pPr>
      <w:r>
        <w:rPr>
          <w:lang w:val="en-NZ"/>
        </w:rPr>
        <w:t xml:space="preserve">If clicked, user will be asked for their name and date of birth, and other personally indentifiable data </w:t>
      </w:r>
    </w:p>
    <w:p w14:paraId="7A2133D6" w14:textId="474C90B2" w:rsidR="00E465A4" w:rsidRDefault="00E465A4" w:rsidP="00673DBE">
      <w:pPr>
        <w:pStyle w:val="ListParagraph"/>
        <w:numPr>
          <w:ilvl w:val="1"/>
          <w:numId w:val="15"/>
        </w:numPr>
        <w:spacing w:before="0" w:after="0" w:line="240" w:lineRule="auto"/>
        <w:rPr>
          <w:lang w:val="en-NZ"/>
        </w:rPr>
      </w:pPr>
      <w:r>
        <w:rPr>
          <w:lang w:val="en-NZ"/>
        </w:rPr>
        <w:t>The username (email address) will then be SMS’ed to their registered mobile number</w:t>
      </w:r>
    </w:p>
    <w:p w14:paraId="5F57C5B8" w14:textId="1CCB8DA7" w:rsidR="00E465A4" w:rsidRDefault="00E465A4" w:rsidP="00673DBE">
      <w:pPr>
        <w:pStyle w:val="ListParagraph"/>
        <w:numPr>
          <w:ilvl w:val="0"/>
          <w:numId w:val="15"/>
        </w:numPr>
        <w:spacing w:before="0" w:after="0" w:line="240" w:lineRule="auto"/>
        <w:rPr>
          <w:lang w:val="en-NZ"/>
        </w:rPr>
      </w:pPr>
      <w:r>
        <w:rPr>
          <w:lang w:val="en-NZ"/>
        </w:rPr>
        <w:t>Forgot password</w:t>
      </w:r>
    </w:p>
    <w:p w14:paraId="45490181" w14:textId="2A3BE25C" w:rsidR="00E465A4" w:rsidRDefault="00E465A4" w:rsidP="00673DBE">
      <w:pPr>
        <w:pStyle w:val="ListParagraph"/>
        <w:numPr>
          <w:ilvl w:val="1"/>
          <w:numId w:val="15"/>
        </w:numPr>
        <w:spacing w:before="0" w:after="0" w:line="240" w:lineRule="auto"/>
        <w:rPr>
          <w:lang w:val="en-NZ"/>
        </w:rPr>
      </w:pPr>
      <w:r>
        <w:rPr>
          <w:lang w:val="en-NZ"/>
        </w:rPr>
        <w:t>Username (email address) will be requested</w:t>
      </w:r>
    </w:p>
    <w:p w14:paraId="648CA83E" w14:textId="06863586" w:rsidR="00E465A4" w:rsidRDefault="00E465A4" w:rsidP="00673DBE">
      <w:pPr>
        <w:pStyle w:val="ListParagraph"/>
        <w:numPr>
          <w:ilvl w:val="1"/>
          <w:numId w:val="15"/>
        </w:numPr>
        <w:spacing w:before="0" w:after="0" w:line="240" w:lineRule="auto"/>
        <w:rPr>
          <w:lang w:val="en-NZ"/>
        </w:rPr>
      </w:pPr>
      <w:r>
        <w:rPr>
          <w:lang w:val="en-NZ"/>
        </w:rPr>
        <w:t>Confirmation will be shown if user wants to resent password: “Do you want to reset your password?”</w:t>
      </w:r>
    </w:p>
    <w:p w14:paraId="480606B3" w14:textId="6B0A0E97" w:rsidR="00E465A4" w:rsidRDefault="00E465A4" w:rsidP="00673DBE">
      <w:pPr>
        <w:pStyle w:val="ListParagraph"/>
        <w:numPr>
          <w:ilvl w:val="1"/>
          <w:numId w:val="15"/>
        </w:numPr>
        <w:spacing w:before="0" w:after="0" w:line="240" w:lineRule="auto"/>
        <w:rPr>
          <w:lang w:val="en-NZ"/>
        </w:rPr>
      </w:pPr>
      <w:r>
        <w:rPr>
          <w:lang w:val="en-NZ"/>
        </w:rPr>
        <w:t>New temporary password will be emailed to the username (email address). If not actioned in 1 hour, the temporary password will revert to the original password</w:t>
      </w:r>
    </w:p>
    <w:p w14:paraId="226A8200" w14:textId="4FF1FE44" w:rsidR="00E465A4" w:rsidRPr="00E465A4" w:rsidRDefault="00E465A4" w:rsidP="00673DBE">
      <w:pPr>
        <w:pStyle w:val="ListParagraph"/>
        <w:numPr>
          <w:ilvl w:val="1"/>
          <w:numId w:val="15"/>
        </w:numPr>
        <w:spacing w:before="0" w:after="0" w:line="240" w:lineRule="auto"/>
        <w:rPr>
          <w:lang w:val="en-NZ"/>
        </w:rPr>
      </w:pPr>
      <w:r>
        <w:rPr>
          <w:lang w:val="en-NZ"/>
        </w:rPr>
        <w:t>Upon initial login, user will be required to set a new password. Old passwords cannot be used, except for the recently changed one (i.e. if user happens to enter the same password they forgot!)</w:t>
      </w:r>
    </w:p>
    <w:p w14:paraId="35465796" w14:textId="77777777" w:rsidR="00956A74" w:rsidRDefault="00956A74">
      <w:pPr>
        <w:spacing w:before="0" w:after="0" w:line="240" w:lineRule="auto"/>
        <w:rPr>
          <w:lang w:val="en-NZ"/>
        </w:rPr>
      </w:pPr>
    </w:p>
    <w:p w14:paraId="42A7A3F6" w14:textId="2E9E6A75" w:rsidR="00B40A19" w:rsidRPr="00B40A19" w:rsidRDefault="00B40A19" w:rsidP="00B40A19">
      <w:pPr>
        <w:pStyle w:val="Heading3"/>
      </w:pPr>
      <w:bookmarkStart w:id="543" w:name="_Toc456861059"/>
      <w:r>
        <w:t>Landing page: Client search</w:t>
      </w:r>
      <w:bookmarkEnd w:id="543"/>
    </w:p>
    <w:p w14:paraId="669ADE05" w14:textId="06EB493F" w:rsidR="00956A74" w:rsidRDefault="00956A74">
      <w:pPr>
        <w:spacing w:before="0" w:after="0" w:line="240" w:lineRule="auto"/>
        <w:rPr>
          <w:lang w:val="en-NZ"/>
        </w:rPr>
      </w:pPr>
      <w:r>
        <w:rPr>
          <w:lang w:val="en-NZ"/>
        </w:rPr>
        <w:t>First screen is to search for a client (patient) if a file exists for the patient. This is to ensure duplicate files are not created (i.e. first search for existing file, THEN allow creation of a new file if one does not exist).</w:t>
      </w:r>
    </w:p>
    <w:p w14:paraId="353898E1" w14:textId="77777777" w:rsidR="00956A74" w:rsidRDefault="00956A74" w:rsidP="00956A74">
      <w:pPr>
        <w:keepNext/>
        <w:spacing w:before="0" w:after="0" w:line="240" w:lineRule="auto"/>
      </w:pPr>
      <w:r w:rsidRPr="00956A74">
        <w:rPr>
          <w:noProof/>
          <w:lang w:eastAsia="en-AU"/>
        </w:rPr>
        <w:lastRenderedPageBreak/>
        <w:drawing>
          <wp:inline distT="0" distB="0" distL="0" distR="0" wp14:anchorId="3128CA8B" wp14:editId="0C4D9214">
            <wp:extent cx="5784850" cy="326088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84850" cy="3260881"/>
                    </a:xfrm>
                    <a:prstGeom prst="rect">
                      <a:avLst/>
                    </a:prstGeom>
                    <a:noFill/>
                    <a:ln>
                      <a:noFill/>
                    </a:ln>
                  </pic:spPr>
                </pic:pic>
              </a:graphicData>
            </a:graphic>
          </wp:inline>
        </w:drawing>
      </w:r>
    </w:p>
    <w:p w14:paraId="18E43C55" w14:textId="25CD42DE" w:rsidR="00956A74" w:rsidRDefault="00956A74" w:rsidP="00956A74">
      <w:pPr>
        <w:pStyle w:val="Caption"/>
        <w:rPr>
          <w:noProof/>
        </w:rPr>
      </w:pPr>
      <w:bookmarkStart w:id="544" w:name="_Toc456861109"/>
      <w:r>
        <w:t xml:space="preserve">Figure </w:t>
      </w:r>
      <w:r>
        <w:fldChar w:fldCharType="begin"/>
      </w:r>
      <w:r>
        <w:instrText xml:space="preserve"> SEQ Figure \* ARABIC </w:instrText>
      </w:r>
      <w:r>
        <w:fldChar w:fldCharType="separate"/>
      </w:r>
      <w:r w:rsidR="00366735">
        <w:rPr>
          <w:noProof/>
        </w:rPr>
        <w:t>18</w:t>
      </w:r>
      <w:r>
        <w:fldChar w:fldCharType="end"/>
      </w:r>
      <w:r>
        <w:t xml:space="preserve"> - First screen upon login (landing page). Shows the previous clients</w:t>
      </w:r>
      <w:r>
        <w:rPr>
          <w:noProof/>
        </w:rPr>
        <w:t>, and search box to search for other clients.</w:t>
      </w:r>
      <w:r w:rsidR="004025F6">
        <w:rPr>
          <w:noProof/>
        </w:rPr>
        <w:t xml:space="preserve"> </w:t>
      </w:r>
      <w:r w:rsidR="004025F6" w:rsidRPr="004025F6">
        <w:rPr>
          <w:noProof/>
        </w:rPr>
        <w:t xml:space="preserve">once the provider starts typing in the search client box, search query results and options to create new client files will be presented. Please refer to section </w:t>
      </w:r>
      <w:r w:rsidR="004025F6">
        <w:fldChar w:fldCharType="begin"/>
      </w:r>
      <w:r w:rsidR="004025F6">
        <w:instrText xml:space="preserve"> REF _Ref439349516 \r \h </w:instrText>
      </w:r>
      <w:r w:rsidR="004025F6">
        <w:fldChar w:fldCharType="separate"/>
      </w:r>
      <w:r w:rsidR="00366735">
        <w:t>8.6.1</w:t>
      </w:r>
      <w:r w:rsidR="004025F6">
        <w:fldChar w:fldCharType="end"/>
      </w:r>
      <w:r w:rsidR="004025F6">
        <w:t xml:space="preserve"> </w:t>
      </w:r>
      <w:r w:rsidR="004025F6" w:rsidRPr="004025F6">
        <w:rPr>
          <w:noProof/>
        </w:rPr>
        <w:t>for the process.</w:t>
      </w:r>
      <w:bookmarkEnd w:id="544"/>
      <w:r w:rsidR="004025F6">
        <w:rPr>
          <w:noProof/>
        </w:rPr>
        <w:t xml:space="preserve"> </w:t>
      </w:r>
    </w:p>
    <w:p w14:paraId="405AF395" w14:textId="438026E9" w:rsidR="00FA40BC" w:rsidRDefault="004025F6" w:rsidP="00FA40BC">
      <w:r>
        <w:t xml:space="preserve">As per the usual client search and creation process, once the provider starts typing in the search client box, search query results and options to create new client files will be presented. Please refer to section </w:t>
      </w:r>
      <w:r>
        <w:fldChar w:fldCharType="begin"/>
      </w:r>
      <w:r>
        <w:instrText xml:space="preserve"> REF _Ref439349516 \r \h </w:instrText>
      </w:r>
      <w:r>
        <w:fldChar w:fldCharType="separate"/>
      </w:r>
      <w:r w:rsidR="00366735">
        <w:t>8.6.1</w:t>
      </w:r>
      <w:r>
        <w:fldChar w:fldCharType="end"/>
      </w:r>
      <w:r>
        <w:t xml:space="preserve"> for the process.</w:t>
      </w:r>
    </w:p>
    <w:p w14:paraId="76C1FFFB" w14:textId="77777777" w:rsidR="00ED6B63" w:rsidRDefault="00ED6B63">
      <w:pPr>
        <w:spacing w:before="0" w:after="0" w:line="240" w:lineRule="auto"/>
        <w:rPr>
          <w:lang w:val="en-NZ"/>
        </w:rPr>
      </w:pPr>
    </w:p>
    <w:p w14:paraId="4032D200" w14:textId="140AA0A8" w:rsidR="00442B22" w:rsidRDefault="00442B22">
      <w:pPr>
        <w:spacing w:before="0" w:after="0" w:line="240" w:lineRule="auto"/>
        <w:rPr>
          <w:lang w:val="en-NZ"/>
        </w:rPr>
      </w:pPr>
      <w:r>
        <w:rPr>
          <w:lang w:val="en-NZ"/>
        </w:rPr>
        <w:br w:type="page"/>
      </w:r>
    </w:p>
    <w:p w14:paraId="2F6A6C95" w14:textId="3D57B40A" w:rsidR="003A680F" w:rsidRDefault="00990889">
      <w:pPr>
        <w:pStyle w:val="Heading2"/>
        <w:rPr>
          <w:lang w:val="en-NZ"/>
        </w:rPr>
      </w:pPr>
      <w:bookmarkStart w:id="545" w:name="_Toc456861060"/>
      <w:r>
        <w:rPr>
          <w:lang w:val="en-NZ"/>
        </w:rPr>
        <w:lastRenderedPageBreak/>
        <w:t xml:space="preserve">UC6 - </w:t>
      </w:r>
      <w:r w:rsidR="003A680F">
        <w:rPr>
          <w:lang w:val="en-NZ"/>
        </w:rPr>
        <w:t>Client Browser</w:t>
      </w:r>
      <w:bookmarkEnd w:id="545"/>
    </w:p>
    <w:p w14:paraId="4BF4CA40" w14:textId="4621FA96" w:rsidR="00DA78C6" w:rsidRDefault="00DA78C6" w:rsidP="00DA78C6">
      <w:pPr>
        <w:rPr>
          <w:lang w:val="en-NZ"/>
        </w:rPr>
      </w:pPr>
      <w:r>
        <w:rPr>
          <w:lang w:val="en-NZ"/>
        </w:rPr>
        <w:t>From the provider login, all the clients can be viewed, and filtered using a real-time search function.</w:t>
      </w:r>
    </w:p>
    <w:p w14:paraId="209736E5" w14:textId="147FB1B8" w:rsidR="00187E1D" w:rsidRDefault="00187E1D" w:rsidP="00DA78C6">
      <w:pPr>
        <w:rPr>
          <w:lang w:val="en-NZ"/>
        </w:rPr>
      </w:pPr>
    </w:p>
    <w:p w14:paraId="0442C787" w14:textId="77777777" w:rsidR="00187E1D" w:rsidRDefault="00187E1D" w:rsidP="00187E1D">
      <w:pPr>
        <w:keepNext/>
      </w:pPr>
      <w:r w:rsidRPr="00187E1D">
        <w:rPr>
          <w:noProof/>
          <w:lang w:eastAsia="en-AU"/>
        </w:rPr>
        <w:drawing>
          <wp:inline distT="0" distB="0" distL="0" distR="0" wp14:anchorId="082BD0E3" wp14:editId="38363DED">
            <wp:extent cx="5784850" cy="3959225"/>
            <wp:effectExtent l="0" t="0" r="6350" b="3175"/>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0"/>
                    <a:stretch>
                      <a:fillRect/>
                    </a:stretch>
                  </pic:blipFill>
                  <pic:spPr>
                    <a:xfrm>
                      <a:off x="0" y="0"/>
                      <a:ext cx="5784850" cy="3959225"/>
                    </a:xfrm>
                    <a:prstGeom prst="rect">
                      <a:avLst/>
                    </a:prstGeom>
                  </pic:spPr>
                </pic:pic>
              </a:graphicData>
            </a:graphic>
          </wp:inline>
        </w:drawing>
      </w:r>
    </w:p>
    <w:p w14:paraId="01D1AA40" w14:textId="28C0655A" w:rsidR="00187E1D" w:rsidRDefault="00187E1D" w:rsidP="00187E1D">
      <w:pPr>
        <w:pStyle w:val="Caption"/>
      </w:pPr>
      <w:bookmarkStart w:id="546" w:name="_Toc456861110"/>
      <w:r>
        <w:t xml:space="preserve">Figure </w:t>
      </w:r>
      <w:r>
        <w:fldChar w:fldCharType="begin"/>
      </w:r>
      <w:r>
        <w:instrText xml:space="preserve"> SEQ Figure \* ARABIC </w:instrText>
      </w:r>
      <w:r>
        <w:fldChar w:fldCharType="separate"/>
      </w:r>
      <w:r w:rsidR="00366735">
        <w:rPr>
          <w:noProof/>
        </w:rPr>
        <w:t>19</w:t>
      </w:r>
      <w:r>
        <w:fldChar w:fldCharType="end"/>
      </w:r>
      <w:r>
        <w:t xml:space="preserve"> - Client Browser (from developed version). Also shows real-time filter at top right. When user types search term, the client list (displayed as tiles) will automatically filter</w:t>
      </w:r>
      <w:bookmarkEnd w:id="546"/>
    </w:p>
    <w:p w14:paraId="18E0ADCC" w14:textId="19B97763" w:rsidR="00187E1D" w:rsidRPr="00187E1D" w:rsidRDefault="00187E1D" w:rsidP="00187E1D">
      <w:pPr>
        <w:rPr>
          <w:lang w:val="en-NZ"/>
        </w:rPr>
      </w:pPr>
    </w:p>
    <w:p w14:paraId="7ECDCF5D" w14:textId="77777777" w:rsidR="003A680F" w:rsidRPr="003A680F" w:rsidRDefault="003A680F" w:rsidP="003A680F">
      <w:pPr>
        <w:rPr>
          <w:lang w:val="en-NZ"/>
        </w:rPr>
      </w:pPr>
    </w:p>
    <w:p w14:paraId="5DFDCDAA" w14:textId="77777777" w:rsidR="003A680F" w:rsidRDefault="003A680F">
      <w:pPr>
        <w:spacing w:before="0" w:after="0" w:line="240" w:lineRule="auto"/>
        <w:rPr>
          <w:rFonts w:asciiTheme="majorHAnsi" w:eastAsiaTheme="majorEastAsia" w:hAnsiTheme="majorHAnsi" w:cstheme="majorBidi"/>
          <w:b/>
          <w:bCs/>
          <w:color w:val="31849B" w:themeColor="accent5" w:themeShade="BF"/>
          <w:sz w:val="28"/>
          <w:szCs w:val="26"/>
          <w:lang w:val="en-NZ"/>
        </w:rPr>
      </w:pPr>
      <w:r>
        <w:rPr>
          <w:lang w:val="en-NZ"/>
        </w:rPr>
        <w:br w:type="page"/>
      </w:r>
    </w:p>
    <w:p w14:paraId="6AAF2BE5" w14:textId="5481D40B" w:rsidR="003E3E28" w:rsidRDefault="00990889" w:rsidP="003E3E28">
      <w:pPr>
        <w:pStyle w:val="Heading2"/>
        <w:rPr>
          <w:lang w:val="en-NZ"/>
        </w:rPr>
      </w:pPr>
      <w:bookmarkStart w:id="547" w:name="_Ref439351463"/>
      <w:bookmarkStart w:id="548" w:name="_Ref439351481"/>
      <w:bookmarkStart w:id="549" w:name="_Toc456861061"/>
      <w:r>
        <w:rPr>
          <w:lang w:val="en-NZ"/>
        </w:rPr>
        <w:lastRenderedPageBreak/>
        <w:t>UC7</w:t>
      </w:r>
      <w:r w:rsidR="003E3E28">
        <w:rPr>
          <w:lang w:val="en-NZ"/>
        </w:rPr>
        <w:t xml:space="preserve"> – </w:t>
      </w:r>
      <w:r w:rsidR="008B42FB">
        <w:rPr>
          <w:lang w:val="en-NZ"/>
        </w:rPr>
        <w:t>Client</w:t>
      </w:r>
      <w:r w:rsidR="003E3E28">
        <w:rPr>
          <w:lang w:val="en-NZ"/>
        </w:rPr>
        <w:t xml:space="preserve"> Details</w:t>
      </w:r>
      <w:bookmarkEnd w:id="547"/>
      <w:bookmarkEnd w:id="548"/>
      <w:bookmarkEnd w:id="549"/>
    </w:p>
    <w:p w14:paraId="05A8CB74" w14:textId="7DDA617E" w:rsidR="008B42FB" w:rsidRDefault="00A040CF" w:rsidP="008B42FB">
      <w:pPr>
        <w:rPr>
          <w:lang w:val="en-NZ"/>
        </w:rPr>
      </w:pPr>
      <w:r>
        <w:rPr>
          <w:lang w:val="en-NZ"/>
        </w:rPr>
        <w:t>The patient details are visible by pulling out the left menu, showing the details of the patient which can be edited and saved.</w:t>
      </w:r>
    </w:p>
    <w:p w14:paraId="3DDB086C" w14:textId="6C221E25" w:rsidR="008B42FB" w:rsidRPr="008B42FB" w:rsidRDefault="008B42FB" w:rsidP="008B42FB">
      <w:pPr>
        <w:pStyle w:val="Heading3"/>
        <w:rPr>
          <w:rFonts w:cstheme="minorBidi"/>
        </w:rPr>
      </w:pPr>
      <w:bookmarkStart w:id="550" w:name="_Toc456861062"/>
      <w:r>
        <w:t>Collapsed view of client details</w:t>
      </w:r>
      <w:bookmarkEnd w:id="550"/>
    </w:p>
    <w:p w14:paraId="3791D452" w14:textId="77777777" w:rsidR="008B42FB" w:rsidRDefault="008B42FB" w:rsidP="008B42FB">
      <w:pPr>
        <w:keepNext/>
        <w:jc w:val="both"/>
      </w:pPr>
      <w:r w:rsidRPr="00F941C6">
        <w:rPr>
          <w:noProof/>
          <w:lang w:eastAsia="en-AU"/>
        </w:rPr>
        <w:drawing>
          <wp:inline distT="0" distB="0" distL="0" distR="0" wp14:anchorId="37B14B4A" wp14:editId="27A2204A">
            <wp:extent cx="5731510" cy="3230814"/>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708B0F15" w14:textId="12AFD39A" w:rsidR="008B42FB" w:rsidRDefault="008B42FB" w:rsidP="008B42FB">
      <w:pPr>
        <w:pStyle w:val="Caption"/>
        <w:jc w:val="both"/>
      </w:pPr>
      <w:bookmarkStart w:id="551" w:name="_Toc456861111"/>
      <w:r>
        <w:t xml:space="preserve">Figure </w:t>
      </w:r>
      <w:r>
        <w:fldChar w:fldCharType="begin"/>
      </w:r>
      <w:r>
        <w:instrText xml:space="preserve"> SEQ Figure \* ARABIC </w:instrText>
      </w:r>
      <w:r>
        <w:fldChar w:fldCharType="separate"/>
      </w:r>
      <w:r w:rsidR="00366735">
        <w:rPr>
          <w:noProof/>
        </w:rPr>
        <w:t>20</w:t>
      </w:r>
      <w:r>
        <w:fldChar w:fldCharType="end"/>
      </w:r>
      <w:r>
        <w:t xml:space="preserve"> - Client selected in palette, and left hand side menu collapsed. User selects the 3 horizontal bar icon on top left, o swipes from left to right, to pull out the menu.</w:t>
      </w:r>
      <w:bookmarkEnd w:id="551"/>
    </w:p>
    <w:p w14:paraId="73EB72B1" w14:textId="47AC39E4" w:rsidR="008B42FB" w:rsidRDefault="008B42FB" w:rsidP="008B42FB">
      <w:pPr>
        <w:pStyle w:val="Heading3"/>
      </w:pPr>
      <w:bookmarkStart w:id="552" w:name="_Ref439351798"/>
      <w:bookmarkStart w:id="553" w:name="_Toc456861063"/>
      <w:r>
        <w:t>Pull out menu showing client details</w:t>
      </w:r>
      <w:bookmarkEnd w:id="552"/>
      <w:bookmarkEnd w:id="553"/>
    </w:p>
    <w:p w14:paraId="59DD0C9C" w14:textId="77777777" w:rsidR="005D0A74" w:rsidRDefault="00804485" w:rsidP="00804485">
      <w:pPr>
        <w:rPr>
          <w:lang w:val="en-NZ"/>
        </w:rPr>
      </w:pPr>
      <w:r>
        <w:rPr>
          <w:lang w:val="en-NZ"/>
        </w:rPr>
        <w:t>If user swipes from left to right on the collapsed view shown above, the details are displayed and can be edited.</w:t>
      </w:r>
      <w:r w:rsidR="005D0A74">
        <w:rPr>
          <w:lang w:val="en-NZ"/>
        </w:rPr>
        <w:t xml:space="preserve"> </w:t>
      </w:r>
    </w:p>
    <w:p w14:paraId="5CA765A4" w14:textId="66F124F7" w:rsidR="00804485" w:rsidRPr="00804485" w:rsidRDefault="005D0A74" w:rsidP="00804485">
      <w:pPr>
        <w:rPr>
          <w:lang w:val="en-NZ"/>
        </w:rPr>
      </w:pPr>
      <w:r>
        <w:rPr>
          <w:lang w:val="en-NZ"/>
        </w:rPr>
        <w:t>Edits will be saved instantly, but if the undo button is clicked the changes will be reverted to the previous values. Undo function is maintained to infinity edits on a 3 second time frame (i.e. every undo action will undo changes in the last 3 seconds).</w:t>
      </w:r>
    </w:p>
    <w:p w14:paraId="37026B2C" w14:textId="77777777" w:rsidR="00B40A19" w:rsidRPr="00916BDE" w:rsidRDefault="00B40A19" w:rsidP="00B40A19">
      <w:r w:rsidRPr="00916BDE">
        <w:rPr>
          <w:noProof/>
          <w:lang w:eastAsia="en-AU"/>
        </w:rPr>
        <w:lastRenderedPageBreak/>
        <w:drawing>
          <wp:inline distT="0" distB="0" distL="0" distR="0" wp14:anchorId="2001E1B1" wp14:editId="033C11C1">
            <wp:extent cx="5731510" cy="323081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1510" cy="3230814"/>
                    </a:xfrm>
                    <a:prstGeom prst="rect">
                      <a:avLst/>
                    </a:prstGeom>
                    <a:noFill/>
                    <a:ln>
                      <a:noFill/>
                    </a:ln>
                  </pic:spPr>
                </pic:pic>
              </a:graphicData>
            </a:graphic>
          </wp:inline>
        </w:drawing>
      </w:r>
    </w:p>
    <w:p w14:paraId="72D63D7D" w14:textId="32EAA4ED" w:rsidR="00B40A19" w:rsidRPr="0024014D" w:rsidRDefault="00B40A19" w:rsidP="00B40A19">
      <w:pPr>
        <w:pStyle w:val="Caption"/>
        <w:rPr>
          <w:lang w:val="en-NZ"/>
        </w:rPr>
      </w:pPr>
      <w:bookmarkStart w:id="554" w:name="_Toc456861112"/>
      <w:r>
        <w:t xml:space="preserve">Figure </w:t>
      </w:r>
      <w:r>
        <w:fldChar w:fldCharType="begin"/>
      </w:r>
      <w:r>
        <w:instrText xml:space="preserve"> SEQ Figure \* ARABIC </w:instrText>
      </w:r>
      <w:r>
        <w:fldChar w:fldCharType="separate"/>
      </w:r>
      <w:r w:rsidR="00366735">
        <w:rPr>
          <w:noProof/>
        </w:rPr>
        <w:t>21</w:t>
      </w:r>
      <w:r>
        <w:fldChar w:fldCharType="end"/>
      </w:r>
      <w:r>
        <w:t xml:space="preserve"> - New client screen. Once form above is filled in and “Create Client” is selected, the above screen will be shown where the patient is created. The undo button (</w:t>
      </w:r>
      <w:r w:rsidRPr="00916BDE">
        <w:rPr>
          <w:noProof/>
          <w:lang w:eastAsia="en-AU"/>
        </w:rPr>
        <w:drawing>
          <wp:inline distT="0" distB="0" distL="0" distR="0" wp14:anchorId="3281D369" wp14:editId="399822C3">
            <wp:extent cx="175564" cy="175564"/>
            <wp:effectExtent l="0" t="0" r="0" b="0"/>
            <wp:docPr id="39" name="Picture 2" descr="http://jameystegmaier.com/wp-content/uploads/2011/11/red-und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2" descr="http://jameystegmaier.com/wp-content/uploads/2011/11/red-undo-ico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7514" cy="177514"/>
                    </a:xfrm>
                    <a:prstGeom prst="rect">
                      <a:avLst/>
                    </a:prstGeom>
                    <a:noFill/>
                    <a:extLst/>
                  </pic:spPr>
                </pic:pic>
              </a:graphicData>
            </a:graphic>
          </wp:inline>
        </w:drawing>
      </w:r>
      <w:r>
        <w:t>) will be available for 15 seconds after initial creation to reverse the client creation if the user made a mistake in creating this new file, or simply wishes to undo the process.</w:t>
      </w:r>
      <w:bookmarkEnd w:id="554"/>
    </w:p>
    <w:p w14:paraId="13C63C42" w14:textId="77777777" w:rsidR="00B40A19" w:rsidRPr="00B40A19" w:rsidRDefault="00B40A19" w:rsidP="00B40A19">
      <w:pPr>
        <w:rPr>
          <w:lang w:val="en-NZ"/>
        </w:rPr>
      </w:pPr>
    </w:p>
    <w:p w14:paraId="597190DC" w14:textId="2FF12D90" w:rsidR="00797DB5" w:rsidRDefault="00797DB5" w:rsidP="00797DB5">
      <w:pPr>
        <w:rPr>
          <w:lang w:val="en-NZ"/>
        </w:rPr>
      </w:pPr>
    </w:p>
    <w:p w14:paraId="354A5414" w14:textId="0F463929" w:rsidR="002C51B0" w:rsidRDefault="002C51B0" w:rsidP="00797DB5">
      <w:pPr>
        <w:rPr>
          <w:lang w:val="en-NZ"/>
        </w:rPr>
      </w:pPr>
    </w:p>
    <w:p w14:paraId="140B9098" w14:textId="526DA967" w:rsidR="002C51B0" w:rsidRDefault="002C51B0" w:rsidP="00797DB5">
      <w:pPr>
        <w:rPr>
          <w:lang w:val="en-NZ"/>
        </w:rPr>
      </w:pPr>
    </w:p>
    <w:p w14:paraId="71755515" w14:textId="637C2D43" w:rsidR="00A95F0E" w:rsidRDefault="00A95F0E">
      <w:pPr>
        <w:spacing w:before="0" w:after="0" w:line="240" w:lineRule="auto"/>
        <w:rPr>
          <w:lang w:val="en-NZ"/>
        </w:rPr>
      </w:pPr>
      <w:r>
        <w:rPr>
          <w:lang w:val="en-NZ"/>
        </w:rPr>
        <w:br w:type="page"/>
      </w:r>
    </w:p>
    <w:p w14:paraId="2DE1462C" w14:textId="5CF9B788" w:rsidR="00A95F0E" w:rsidRDefault="00A95F0E" w:rsidP="00A95F0E">
      <w:pPr>
        <w:pStyle w:val="Heading2"/>
        <w:rPr>
          <w:lang w:val="en-NZ"/>
        </w:rPr>
      </w:pPr>
      <w:bookmarkStart w:id="555" w:name="_Ref447409126"/>
      <w:bookmarkStart w:id="556" w:name="_Toc456861064"/>
      <w:r>
        <w:rPr>
          <w:lang w:val="en-NZ"/>
        </w:rPr>
        <w:lastRenderedPageBreak/>
        <w:t>UC8 – Care Plans</w:t>
      </w:r>
      <w:bookmarkEnd w:id="555"/>
      <w:bookmarkEnd w:id="556"/>
    </w:p>
    <w:p w14:paraId="071D7E15" w14:textId="1EF52CB4" w:rsidR="00FF079B" w:rsidRDefault="00FF079B" w:rsidP="00FF079B">
      <w:pPr>
        <w:rPr>
          <w:lang w:val="en-NZ"/>
        </w:rPr>
      </w:pPr>
      <w:r>
        <w:rPr>
          <w:lang w:val="en-NZ"/>
        </w:rPr>
        <w:t xml:space="preserve">Care plans are an integral component of the </w:t>
      </w:r>
      <w:r w:rsidR="00C0682B">
        <w:rPr>
          <w:lang w:val="en-NZ"/>
        </w:rPr>
        <w:t>Nomadic Care portal that allows community/case workers to create and manage client care plans. The care plans are viewable and actionable by all actors</w:t>
      </w:r>
      <w:r w:rsidR="000121FE">
        <w:rPr>
          <w:lang w:val="en-NZ"/>
        </w:rPr>
        <w:t xml:space="preserve"> (users)</w:t>
      </w:r>
      <w:r w:rsidR="00C0682B">
        <w:rPr>
          <w:lang w:val="en-NZ"/>
        </w:rPr>
        <w:t>:</w:t>
      </w:r>
    </w:p>
    <w:p w14:paraId="396C8F29" w14:textId="4248A3B5" w:rsidR="00C0682B" w:rsidRDefault="00C0682B" w:rsidP="00673DBE">
      <w:pPr>
        <w:pStyle w:val="ListParagraph"/>
        <w:numPr>
          <w:ilvl w:val="0"/>
          <w:numId w:val="15"/>
        </w:numPr>
        <w:rPr>
          <w:lang w:val="en-NZ"/>
        </w:rPr>
      </w:pPr>
      <w:r>
        <w:rPr>
          <w:lang w:val="en-NZ"/>
        </w:rPr>
        <w:t>The provider who created the care plan can view and edit the care plan</w:t>
      </w:r>
    </w:p>
    <w:p w14:paraId="45D608D7" w14:textId="77BD25BA" w:rsidR="00C0682B" w:rsidRDefault="00C0682B" w:rsidP="00673DBE">
      <w:pPr>
        <w:pStyle w:val="ListParagraph"/>
        <w:numPr>
          <w:ilvl w:val="0"/>
          <w:numId w:val="15"/>
        </w:numPr>
        <w:rPr>
          <w:lang w:val="en-NZ"/>
        </w:rPr>
      </w:pPr>
      <w:r>
        <w:rPr>
          <w:lang w:val="en-NZ"/>
        </w:rPr>
        <w:t>All providers in the organisation can only view the care plan</w:t>
      </w:r>
    </w:p>
    <w:p w14:paraId="2E5D3BA5" w14:textId="5340DD56" w:rsidR="00C0682B" w:rsidRDefault="00C0682B" w:rsidP="00673DBE">
      <w:pPr>
        <w:pStyle w:val="ListParagraph"/>
        <w:numPr>
          <w:ilvl w:val="0"/>
          <w:numId w:val="15"/>
        </w:numPr>
        <w:rPr>
          <w:lang w:val="en-NZ"/>
        </w:rPr>
      </w:pPr>
      <w:r>
        <w:rPr>
          <w:lang w:val="en-NZ"/>
        </w:rPr>
        <w:t>Care team members can only view the care plan</w:t>
      </w:r>
      <w:r w:rsidR="000121FE">
        <w:rPr>
          <w:lang w:val="en-NZ"/>
        </w:rPr>
        <w:t xml:space="preserve"> – but can add progress notes to the plan step they have been assigned to</w:t>
      </w:r>
    </w:p>
    <w:p w14:paraId="561200DA" w14:textId="720AA18D" w:rsidR="00457CBF" w:rsidRPr="000121FE" w:rsidRDefault="00C0682B" w:rsidP="00673DBE">
      <w:pPr>
        <w:pStyle w:val="ListParagraph"/>
        <w:numPr>
          <w:ilvl w:val="0"/>
          <w:numId w:val="15"/>
        </w:numPr>
        <w:rPr>
          <w:lang w:val="en-NZ"/>
        </w:rPr>
      </w:pPr>
      <w:r>
        <w:rPr>
          <w:lang w:val="en-NZ"/>
        </w:rPr>
        <w:t>The patient can view the care plan</w:t>
      </w:r>
      <w:r w:rsidR="000121FE">
        <w:rPr>
          <w:lang w:val="en-NZ"/>
        </w:rPr>
        <w:t xml:space="preserve"> and add progress notes</w:t>
      </w:r>
    </w:p>
    <w:p w14:paraId="62782C49" w14:textId="6B5876EB" w:rsidR="00EB6180" w:rsidRDefault="00EB6180" w:rsidP="00457CBF">
      <w:pPr>
        <w:keepNext/>
      </w:pPr>
      <w:r>
        <w:t xml:space="preserve">The care plan screens </w:t>
      </w:r>
      <w:r w:rsidR="00691726">
        <w:t xml:space="preserve">– modelled on the </w:t>
      </w:r>
      <w:r w:rsidR="00691726" w:rsidRPr="00691726">
        <w:rPr>
          <w:b/>
        </w:rPr>
        <w:t>SCTT form</w:t>
      </w:r>
      <w:r w:rsidR="00691726">
        <w:t xml:space="preserve"> structure used in community care centres in Australia - </w:t>
      </w:r>
      <w:r>
        <w:t>are divided into 3</w:t>
      </w:r>
      <w:r w:rsidR="00691726">
        <w:t xml:space="preserve"> sections</w:t>
      </w:r>
    </w:p>
    <w:p w14:paraId="75DC1CDF" w14:textId="77777777" w:rsidR="00EB6180" w:rsidRDefault="00EB6180" w:rsidP="00673DBE">
      <w:pPr>
        <w:pStyle w:val="ListParagraph"/>
        <w:keepNext/>
        <w:numPr>
          <w:ilvl w:val="0"/>
          <w:numId w:val="17"/>
        </w:numPr>
      </w:pPr>
      <w:r w:rsidRPr="00EB6180">
        <w:rPr>
          <w:b/>
        </w:rPr>
        <w:t>Reason(s):</w:t>
      </w:r>
      <w:r>
        <w:t xml:space="preserve"> The overall purpose of the care plan</w:t>
      </w:r>
    </w:p>
    <w:p w14:paraId="163F28E1" w14:textId="2B4AB35C" w:rsidR="00EB6180" w:rsidRDefault="00EB6180" w:rsidP="00673DBE">
      <w:pPr>
        <w:pStyle w:val="ListParagraph"/>
        <w:keepNext/>
        <w:numPr>
          <w:ilvl w:val="0"/>
          <w:numId w:val="17"/>
        </w:numPr>
      </w:pPr>
      <w:r w:rsidRPr="00EB6180">
        <w:rPr>
          <w:b/>
        </w:rPr>
        <w:t>Admin:</w:t>
      </w:r>
      <w:r>
        <w:t xml:space="preserve"> detals about the coordinator, case conference notes (initial meetings about the case), other considerations and other related / unrelated plans  </w:t>
      </w:r>
    </w:p>
    <w:p w14:paraId="6BCF876B" w14:textId="1F294969" w:rsidR="00EB6180" w:rsidRDefault="00EB6180" w:rsidP="00673DBE">
      <w:pPr>
        <w:pStyle w:val="ListParagraph"/>
        <w:keepNext/>
        <w:numPr>
          <w:ilvl w:val="0"/>
          <w:numId w:val="17"/>
        </w:numPr>
      </w:pPr>
      <w:r>
        <w:rPr>
          <w:b/>
        </w:rPr>
        <w:t>Plan:</w:t>
      </w:r>
      <w:r>
        <w:t xml:space="preserve"> Details of the plan itself, including required tasks, care team members needed, dates, progress notes</w:t>
      </w:r>
    </w:p>
    <w:p w14:paraId="10DF75AF" w14:textId="77777777" w:rsidR="005650E5" w:rsidRDefault="005650E5" w:rsidP="005650E5">
      <w:pPr>
        <w:keepNext/>
      </w:pPr>
      <w:r w:rsidRPr="005650E5">
        <w:rPr>
          <w:noProof/>
          <w:lang w:eastAsia="en-AU"/>
        </w:rPr>
        <w:drawing>
          <wp:inline distT="0" distB="0" distL="0" distR="0" wp14:anchorId="1F80851E" wp14:editId="6B5E9349">
            <wp:extent cx="5784850" cy="3260881"/>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84850" cy="3260881"/>
                    </a:xfrm>
                    <a:prstGeom prst="rect">
                      <a:avLst/>
                    </a:prstGeom>
                    <a:noFill/>
                    <a:ln>
                      <a:noFill/>
                    </a:ln>
                  </pic:spPr>
                </pic:pic>
              </a:graphicData>
            </a:graphic>
          </wp:inline>
        </w:drawing>
      </w:r>
    </w:p>
    <w:p w14:paraId="5043203E" w14:textId="3E68805E" w:rsidR="005650E5" w:rsidRDefault="005650E5" w:rsidP="005650E5">
      <w:pPr>
        <w:pStyle w:val="Caption"/>
        <w:rPr>
          <w:noProof/>
        </w:rPr>
      </w:pPr>
      <w:bookmarkStart w:id="557" w:name="_Toc456861114"/>
      <w:r>
        <w:t xml:space="preserve">Figure </w:t>
      </w:r>
      <w:r>
        <w:fldChar w:fldCharType="begin"/>
      </w:r>
      <w:r>
        <w:instrText xml:space="preserve"> SEQ Figure \* ARABIC </w:instrText>
      </w:r>
      <w:r>
        <w:fldChar w:fldCharType="separate"/>
      </w:r>
      <w:r w:rsidR="00366735">
        <w:rPr>
          <w:noProof/>
        </w:rPr>
        <w:t>23</w:t>
      </w:r>
      <w:r>
        <w:fldChar w:fldCharType="end"/>
      </w:r>
      <w:r>
        <w:t xml:space="preserve"> - Admin </w:t>
      </w:r>
      <w:r>
        <w:rPr>
          <w:noProof/>
        </w:rPr>
        <w:t xml:space="preserve"> page of the care plan</w:t>
      </w:r>
      <w:bookmarkEnd w:id="557"/>
    </w:p>
    <w:p w14:paraId="67D05C1F" w14:textId="77777777" w:rsidR="005650E5" w:rsidRDefault="005650E5" w:rsidP="005650E5"/>
    <w:p w14:paraId="00E18835" w14:textId="26E4357A" w:rsidR="005650E5" w:rsidRDefault="007B5338" w:rsidP="005650E5">
      <w:pPr>
        <w:keepNext/>
      </w:pPr>
      <w:r>
        <w:rPr>
          <w:noProof/>
          <w:lang w:eastAsia="en-AU"/>
        </w:rPr>
        <w:lastRenderedPageBreak/>
        <w:drawing>
          <wp:inline distT="0" distB="0" distL="0" distR="0" wp14:anchorId="1BE44C3C" wp14:editId="2F0D5342">
            <wp:extent cx="5784850" cy="4670425"/>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4850" cy="4670425"/>
                    </a:xfrm>
                    <a:prstGeom prst="rect">
                      <a:avLst/>
                    </a:prstGeom>
                  </pic:spPr>
                </pic:pic>
              </a:graphicData>
            </a:graphic>
          </wp:inline>
        </w:drawing>
      </w:r>
    </w:p>
    <w:p w14:paraId="3F6B119D" w14:textId="243DBD9C" w:rsidR="005650E5" w:rsidRDefault="005650E5" w:rsidP="005650E5">
      <w:pPr>
        <w:pStyle w:val="Caption"/>
      </w:pPr>
      <w:bookmarkStart w:id="558" w:name="_Toc456861115"/>
      <w:r>
        <w:t xml:space="preserve">Figure </w:t>
      </w:r>
      <w:r>
        <w:fldChar w:fldCharType="begin"/>
      </w:r>
      <w:r>
        <w:instrText xml:space="preserve"> SEQ Figure \* ARABIC </w:instrText>
      </w:r>
      <w:r>
        <w:fldChar w:fldCharType="separate"/>
      </w:r>
      <w:r w:rsidR="00366735">
        <w:rPr>
          <w:noProof/>
        </w:rPr>
        <w:t>24</w:t>
      </w:r>
      <w:r>
        <w:fldChar w:fldCharType="end"/>
      </w:r>
      <w:r>
        <w:t xml:space="preserve"> - Plans page of the care plan. Users can add and delete action steps, </w:t>
      </w:r>
      <w:r w:rsidR="00ED7C5A">
        <w:t xml:space="preserve">care team members, goals, </w:t>
      </w:r>
      <w:r>
        <w:t xml:space="preserve">specify </w:t>
      </w:r>
      <w:r w:rsidR="007B5338">
        <w:t xml:space="preserve">progress notes, </w:t>
      </w:r>
      <w:r>
        <w:t>and reminders</w:t>
      </w:r>
      <w:bookmarkEnd w:id="558"/>
    </w:p>
    <w:p w14:paraId="22DC130F" w14:textId="77777777" w:rsidR="00152B52" w:rsidRDefault="00152B52" w:rsidP="00152B52"/>
    <w:p w14:paraId="711DBECC" w14:textId="0C96CD46" w:rsidR="00152B52" w:rsidRDefault="00152B52" w:rsidP="00152B52">
      <w:r>
        <w:t>Care plans can have 1 or more steps, which are added using the “Add” button on the top of the form.</w:t>
      </w:r>
      <w:r w:rsidR="00363460">
        <w:t xml:space="preserve"> Clicking “Delete” on a specific care plan step will show a prompt “Are you sure you want to delete this care plan step?” before actually deleting it.</w:t>
      </w:r>
    </w:p>
    <w:p w14:paraId="6D27A7C2" w14:textId="77777777" w:rsidR="00152B52" w:rsidRDefault="00152B52" w:rsidP="00152B52"/>
    <w:p w14:paraId="4F1A4222" w14:textId="60BF82A4" w:rsidR="00152B52" w:rsidRPr="00152B52" w:rsidRDefault="00152B52" w:rsidP="00152B52">
      <w:pPr>
        <w:rPr>
          <w:b/>
        </w:rPr>
      </w:pPr>
      <w:r w:rsidRPr="00152B52">
        <w:rPr>
          <w:b/>
        </w:rPr>
        <w:t>By Who?</w:t>
      </w:r>
    </w:p>
    <w:p w14:paraId="075FE09B" w14:textId="02411440" w:rsidR="00152B52" w:rsidRDefault="00152B52" w:rsidP="00673DBE">
      <w:pPr>
        <w:pStyle w:val="ListParagraph"/>
        <w:numPr>
          <w:ilvl w:val="0"/>
          <w:numId w:val="15"/>
        </w:numPr>
      </w:pPr>
      <w:r>
        <w:t>Both name and email address is entered in a separate pop-up window when the field is pressed.</w:t>
      </w:r>
      <w:r w:rsidR="00AA2DE7">
        <w:br/>
      </w:r>
      <w:r>
        <w:lastRenderedPageBreak/>
        <w:t xml:space="preserve"> </w:t>
      </w:r>
      <w:r w:rsidR="004E61BD" w:rsidRPr="004E61BD">
        <w:rPr>
          <w:noProof/>
          <w:lang w:eastAsia="en-AU"/>
        </w:rPr>
        <w:drawing>
          <wp:inline distT="0" distB="0" distL="0" distR="0" wp14:anchorId="4AFA0BF4" wp14:editId="37199A28">
            <wp:extent cx="2801721" cy="192613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09034" cy="1931161"/>
                    </a:xfrm>
                    <a:prstGeom prst="rect">
                      <a:avLst/>
                    </a:prstGeom>
                    <a:noFill/>
                    <a:ln>
                      <a:noFill/>
                    </a:ln>
                  </pic:spPr>
                </pic:pic>
              </a:graphicData>
            </a:graphic>
          </wp:inline>
        </w:drawing>
      </w:r>
      <w:r>
        <w:br/>
      </w:r>
    </w:p>
    <w:p w14:paraId="594C5757" w14:textId="2CA3D1F4" w:rsidR="00152B52" w:rsidRDefault="00B8684B" w:rsidP="00673DBE">
      <w:pPr>
        <w:pStyle w:val="ListParagraph"/>
        <w:numPr>
          <w:ilvl w:val="0"/>
          <w:numId w:val="15"/>
        </w:numPr>
      </w:pPr>
      <w:r>
        <w:t>Care plan editor</w:t>
      </w:r>
      <w:r w:rsidR="00152B52">
        <w:t xml:space="preserve"> can start typing the provider’s name, and it will auto-fill a provider within the organisation</w:t>
      </w:r>
    </w:p>
    <w:p w14:paraId="4C32F14A" w14:textId="118DB3D1" w:rsidR="00152B52" w:rsidRDefault="00AA2DE7" w:rsidP="00673DBE">
      <w:pPr>
        <w:pStyle w:val="ListParagraph"/>
        <w:numPr>
          <w:ilvl w:val="0"/>
          <w:numId w:val="15"/>
        </w:numPr>
      </w:pPr>
      <w:r>
        <w:t>If a photo ID exists, this will be shown in the photo placeholder at the bottom. If the person is new, the placeholder icon stays as is and user can tap it to select a photo from their tablet / PC.</w:t>
      </w:r>
      <w:r w:rsidR="00152B52">
        <w:t xml:space="preserve"> </w:t>
      </w:r>
    </w:p>
    <w:p w14:paraId="6FD3FB0A" w14:textId="04381CF7" w:rsidR="00152B52" w:rsidRDefault="00AA2DE7" w:rsidP="00152B52">
      <w:pPr>
        <w:rPr>
          <w:b/>
        </w:rPr>
      </w:pPr>
      <w:r w:rsidRPr="00AA2DE7">
        <w:rPr>
          <w:b/>
        </w:rPr>
        <w:t>How is it going?</w:t>
      </w:r>
    </w:p>
    <w:p w14:paraId="3A473FEB" w14:textId="7B6AB26D" w:rsidR="00E315D5" w:rsidRDefault="00AA2DE7" w:rsidP="00673DBE">
      <w:pPr>
        <w:pStyle w:val="ListParagraph"/>
        <w:numPr>
          <w:ilvl w:val="0"/>
          <w:numId w:val="15"/>
        </w:numPr>
      </w:pPr>
      <w:r w:rsidRPr="00AA2DE7">
        <w:t xml:space="preserve">This </w:t>
      </w:r>
      <w:r>
        <w:t xml:space="preserve">field opens another pop-up </w:t>
      </w:r>
      <w:r w:rsidR="00C754BF">
        <w:t xml:space="preserve">(when the </w:t>
      </w:r>
      <w:r w:rsidR="00C754BF" w:rsidRPr="00C754BF">
        <w:rPr>
          <w:noProof/>
          <w:lang w:eastAsia="en-AU"/>
        </w:rPr>
        <w:drawing>
          <wp:inline distT="0" distB="0" distL="0" distR="0" wp14:anchorId="63A6FF95" wp14:editId="6ACBB7D8">
            <wp:extent cx="175565" cy="175565"/>
            <wp:effectExtent l="0" t="0" r="0" b="0"/>
            <wp:docPr id="4098" name="Picture 2" descr="https://cdn4.iconfinder.com/data/icons/meBaze-Freebies/256/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https://cdn4.iconfinder.com/data/icons/meBaze-Freebies/256/edit.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77526" cy="177526"/>
                    </a:xfrm>
                    <a:prstGeom prst="rect">
                      <a:avLst/>
                    </a:prstGeom>
                    <a:noFill/>
                    <a:extLst/>
                  </pic:spPr>
                </pic:pic>
              </a:graphicData>
            </a:graphic>
          </wp:inline>
        </w:drawing>
      </w:r>
      <w:r w:rsidR="00C754BF">
        <w:t xml:space="preserve"> icon is pressed) </w:t>
      </w:r>
      <w:r>
        <w:t>that allows user to scroll though all progress notes and add their own at the top.</w:t>
      </w:r>
    </w:p>
    <w:p w14:paraId="1CE48D0B" w14:textId="77777777" w:rsidR="000121FE" w:rsidRDefault="00E315D5" w:rsidP="00673DBE">
      <w:pPr>
        <w:pStyle w:val="ListParagraph"/>
        <w:numPr>
          <w:ilvl w:val="0"/>
          <w:numId w:val="15"/>
        </w:numPr>
      </w:pPr>
      <w:r>
        <w:t>Hitting enter after entering notes in the “Enter Notes” field adds the note with date ascribed to it.</w:t>
      </w:r>
    </w:p>
    <w:p w14:paraId="181C1CCA" w14:textId="48CA74C0" w:rsidR="004562D9" w:rsidRDefault="000121FE" w:rsidP="00673DBE">
      <w:pPr>
        <w:pStyle w:val="ListParagraph"/>
        <w:numPr>
          <w:ilvl w:val="0"/>
          <w:numId w:val="15"/>
        </w:numPr>
      </w:pPr>
      <w:r>
        <w:t>Each progress note is marked with date-time and author</w:t>
      </w:r>
      <w:r w:rsidR="00AA2DE7">
        <w:br/>
      </w:r>
      <w:r w:rsidR="004E61BD" w:rsidRPr="004E61BD">
        <w:rPr>
          <w:noProof/>
          <w:lang w:eastAsia="en-AU"/>
        </w:rPr>
        <w:drawing>
          <wp:inline distT="0" distB="0" distL="0" distR="0" wp14:anchorId="1667E09B" wp14:editId="136272BD">
            <wp:extent cx="4118457" cy="2231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23728" cy="2233895"/>
                    </a:xfrm>
                    <a:prstGeom prst="rect">
                      <a:avLst/>
                    </a:prstGeom>
                    <a:noFill/>
                    <a:ln>
                      <a:noFill/>
                    </a:ln>
                  </pic:spPr>
                </pic:pic>
              </a:graphicData>
            </a:graphic>
          </wp:inline>
        </w:drawing>
      </w:r>
    </w:p>
    <w:p w14:paraId="5F7C444E" w14:textId="77777777" w:rsidR="004562D9" w:rsidRDefault="004562D9" w:rsidP="004562D9"/>
    <w:p w14:paraId="3D554E6F" w14:textId="77777777" w:rsidR="004562D9" w:rsidRPr="004562D9" w:rsidRDefault="004562D9" w:rsidP="004562D9">
      <w:pPr>
        <w:rPr>
          <w:b/>
        </w:rPr>
      </w:pPr>
      <w:r w:rsidRPr="004562D9">
        <w:rPr>
          <w:b/>
        </w:rPr>
        <w:t>By When?</w:t>
      </w:r>
    </w:p>
    <w:p w14:paraId="7EDF33AF" w14:textId="77777777" w:rsidR="004562D9" w:rsidRDefault="004562D9" w:rsidP="00673DBE">
      <w:pPr>
        <w:pStyle w:val="ListParagraph"/>
        <w:numPr>
          <w:ilvl w:val="0"/>
          <w:numId w:val="15"/>
        </w:numPr>
      </w:pPr>
      <w:r>
        <w:t>Option to enter a specific date, or select “On-going”</w:t>
      </w:r>
    </w:p>
    <w:p w14:paraId="7BAF7A66" w14:textId="2458C0CC" w:rsidR="004562D9" w:rsidRDefault="004562D9" w:rsidP="00673DBE">
      <w:pPr>
        <w:pStyle w:val="ListParagraph"/>
        <w:numPr>
          <w:ilvl w:val="0"/>
          <w:numId w:val="15"/>
        </w:numPr>
      </w:pPr>
      <w:r>
        <w:t>By default, “on-going” will cause system to email the care team member once a week to ask about</w:t>
      </w:r>
      <w:r w:rsidR="00C754BF">
        <w:t xml:space="preserve"> updating</w:t>
      </w:r>
      <w:r>
        <w:t xml:space="preserve"> progress</w:t>
      </w:r>
    </w:p>
    <w:p w14:paraId="40C3BC6C" w14:textId="621D2EB6" w:rsidR="00ED7C5A" w:rsidRDefault="00ED7C5A" w:rsidP="00673DBE">
      <w:pPr>
        <w:pStyle w:val="ListParagraph"/>
        <w:numPr>
          <w:ilvl w:val="1"/>
          <w:numId w:val="15"/>
        </w:numPr>
      </w:pPr>
      <w:r>
        <w:t xml:space="preserve">Example reminder text: </w:t>
      </w:r>
      <w:r>
        <w:br/>
        <w:t xml:space="preserve">“Hi [Provider Name], </w:t>
      </w:r>
      <w:r>
        <w:br/>
        <w:t>We have noticed that you have not made any progress notes for the care plan for your assigned client [Client First Name].</w:t>
      </w:r>
      <w:r>
        <w:br/>
        <w:t>Please log into the care plan portal at [care plan portal URL] and add a few notes on this week’s progress.</w:t>
      </w:r>
      <w:r>
        <w:br/>
      </w:r>
      <w:r>
        <w:lastRenderedPageBreak/>
        <w:t>Thanks,</w:t>
      </w:r>
      <w:r>
        <w:br/>
        <w:t>NHC team”</w:t>
      </w:r>
    </w:p>
    <w:p w14:paraId="534BEFEB" w14:textId="77777777" w:rsidR="004562D9" w:rsidRDefault="004562D9" w:rsidP="00673DBE">
      <w:pPr>
        <w:pStyle w:val="ListParagraph"/>
        <w:numPr>
          <w:ilvl w:val="0"/>
          <w:numId w:val="15"/>
        </w:numPr>
      </w:pPr>
      <w:r>
        <w:t>If a specific date is set, reminders are sent once a week up until the due date, and again 1 day just before the due date</w:t>
      </w:r>
    </w:p>
    <w:p w14:paraId="134E79AF" w14:textId="2B8F14EA" w:rsidR="00ED7C5A" w:rsidRDefault="00ED7C5A" w:rsidP="00673DBE">
      <w:pPr>
        <w:pStyle w:val="ListParagraph"/>
        <w:numPr>
          <w:ilvl w:val="0"/>
          <w:numId w:val="15"/>
        </w:numPr>
      </w:pPr>
      <w:r>
        <w:t>If the entered date is less than or equal to 1 week form the current date, then a reminder is not sent until the day before the due date</w:t>
      </w:r>
    </w:p>
    <w:p w14:paraId="054F0351" w14:textId="4F1F20D3" w:rsidR="00ED7C5A" w:rsidRDefault="004562D9" w:rsidP="00673DBE">
      <w:pPr>
        <w:pStyle w:val="ListParagraph"/>
        <w:numPr>
          <w:ilvl w:val="0"/>
          <w:numId w:val="15"/>
        </w:numPr>
      </w:pPr>
      <w:r>
        <w:t>No reminder frequency/scheduling function is provided, or is needed. The above auto-reminding schedule is sufficient</w:t>
      </w:r>
      <w:r w:rsidR="00ED7C5A">
        <w:t xml:space="preserve"> (i.e. reminder once a week, and one day before due date)</w:t>
      </w:r>
      <w:r w:rsidR="00ED7C5A">
        <w:rPr>
          <w:rStyle w:val="FootnoteReference"/>
        </w:rPr>
        <w:footnoteReference w:id="2"/>
      </w:r>
      <w:r w:rsidR="00ED7C5A">
        <w:t>.</w:t>
      </w:r>
    </w:p>
    <w:p w14:paraId="32CDDD79" w14:textId="1495E3E5" w:rsidR="00ED7C5A" w:rsidRDefault="00ED7C5A" w:rsidP="00673DBE">
      <w:pPr>
        <w:pStyle w:val="ListParagraph"/>
        <w:numPr>
          <w:ilvl w:val="0"/>
          <w:numId w:val="15"/>
        </w:numPr>
      </w:pPr>
      <w:r>
        <w:t>No reminder is sent if the care team member for that specific Plan Step has made an entry in the Progress Notes for the current week</w:t>
      </w:r>
    </w:p>
    <w:p w14:paraId="57945376" w14:textId="39635558" w:rsidR="00ED7C5A" w:rsidRDefault="00ED7C5A" w:rsidP="00673DBE">
      <w:pPr>
        <w:pStyle w:val="ListParagraph"/>
        <w:numPr>
          <w:ilvl w:val="0"/>
          <w:numId w:val="15"/>
        </w:numPr>
      </w:pPr>
      <w:r>
        <w:t xml:space="preserve">Notifications settings for the care plan team members are not saved until user moves away from the care plan form. </w:t>
      </w:r>
    </w:p>
    <w:p w14:paraId="6AC50865" w14:textId="48843768" w:rsidR="00AA2DE7" w:rsidRDefault="00ED7C5A" w:rsidP="00673DBE">
      <w:pPr>
        <w:pStyle w:val="ListParagraph"/>
        <w:numPr>
          <w:ilvl w:val="0"/>
          <w:numId w:val="15"/>
        </w:numPr>
      </w:pPr>
      <w:r>
        <w:t>Notifications are not sent unless a care team member is specified.</w:t>
      </w:r>
      <w:r w:rsidR="00AA2DE7">
        <w:br/>
      </w:r>
    </w:p>
    <w:p w14:paraId="169C192A" w14:textId="77777777" w:rsidR="007F789D" w:rsidRDefault="007F789D">
      <w:pPr>
        <w:spacing w:before="0" w:after="0" w:line="240" w:lineRule="auto"/>
        <w:rPr>
          <w:rFonts w:asciiTheme="majorHAnsi" w:eastAsiaTheme="majorEastAsia" w:hAnsiTheme="majorHAnsi" w:cstheme="majorBidi"/>
          <w:b/>
          <w:bCs/>
          <w:color w:val="31849B" w:themeColor="accent5" w:themeShade="BF"/>
          <w:sz w:val="28"/>
          <w:szCs w:val="26"/>
          <w:lang w:val="en-NZ"/>
        </w:rPr>
      </w:pPr>
      <w:r>
        <w:rPr>
          <w:lang w:val="en-NZ"/>
        </w:rPr>
        <w:br w:type="page"/>
      </w:r>
    </w:p>
    <w:p w14:paraId="5F9B19B3" w14:textId="5A7126BD" w:rsidR="00BA68FA" w:rsidRDefault="00BA68FA" w:rsidP="00BA68FA">
      <w:pPr>
        <w:pStyle w:val="Heading3"/>
      </w:pPr>
      <w:bookmarkStart w:id="559" w:name="_Toc456861065"/>
      <w:bookmarkStart w:id="560" w:name="_Ref447411926"/>
      <w:r>
        <w:lastRenderedPageBreak/>
        <w:t>Care Plan remediations</w:t>
      </w:r>
      <w:bookmarkEnd w:id="559"/>
    </w:p>
    <w:p w14:paraId="19E4DCA8" w14:textId="3BBF600E" w:rsidR="00A73EBB" w:rsidRPr="00A73EBB" w:rsidRDefault="00A73EBB" w:rsidP="00A73EBB">
      <w:pPr>
        <w:keepNext/>
        <w:rPr>
          <w:b/>
        </w:rPr>
      </w:pPr>
      <w:r w:rsidRPr="00A73EBB">
        <w:rPr>
          <w:b/>
        </w:rPr>
        <w:t>New Care plan pop-up</w:t>
      </w:r>
    </w:p>
    <w:p w14:paraId="5E2D256D" w14:textId="53C5E676" w:rsidR="00A73EBB" w:rsidRDefault="00A73EBB" w:rsidP="00A73EBB">
      <w:pPr>
        <w:keepNext/>
      </w:pPr>
      <w:r>
        <w:t>Initial information is entered when first creating a new plan, which is visible form the new status bar (see below):</w:t>
      </w:r>
    </w:p>
    <w:p w14:paraId="05019EF1" w14:textId="77777777" w:rsidR="00A73EBB" w:rsidRDefault="00A73EBB" w:rsidP="00A73EBB">
      <w:pPr>
        <w:keepNext/>
      </w:pPr>
      <w:r w:rsidRPr="000346B1">
        <w:rPr>
          <w:noProof/>
          <w:lang w:eastAsia="en-AU"/>
        </w:rPr>
        <w:drawing>
          <wp:anchor distT="0" distB="0" distL="114300" distR="114300" simplePos="0" relativeHeight="251659264" behindDoc="0" locked="0" layoutInCell="1" allowOverlap="1" wp14:anchorId="1FA486C2" wp14:editId="05D282A4">
            <wp:simplePos x="0" y="0"/>
            <wp:positionH relativeFrom="column">
              <wp:posOffset>0</wp:posOffset>
            </wp:positionH>
            <wp:positionV relativeFrom="paragraph">
              <wp:posOffset>-635</wp:posOffset>
            </wp:positionV>
            <wp:extent cx="5784850" cy="4387850"/>
            <wp:effectExtent l="0" t="0" r="6350" b="0"/>
            <wp:wrapNone/>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68"/>
                    <a:stretch>
                      <a:fillRect/>
                    </a:stretch>
                  </pic:blipFill>
                  <pic:spPr>
                    <a:xfrm>
                      <a:off x="0" y="0"/>
                      <a:ext cx="5784850" cy="4387850"/>
                    </a:xfrm>
                    <a:prstGeom prst="rect">
                      <a:avLst/>
                    </a:prstGeom>
                  </pic:spPr>
                </pic:pic>
              </a:graphicData>
            </a:graphic>
          </wp:anchor>
        </w:drawing>
      </w:r>
      <w:r w:rsidRPr="000346B1">
        <w:rPr>
          <w:noProof/>
          <w:lang w:eastAsia="en-AU"/>
        </w:rPr>
        <w:drawing>
          <wp:anchor distT="0" distB="0" distL="114300" distR="114300" simplePos="0" relativeHeight="251660288" behindDoc="0" locked="0" layoutInCell="1" allowOverlap="1" wp14:anchorId="77EA8FF6" wp14:editId="7CA1CE05">
            <wp:simplePos x="0" y="0"/>
            <wp:positionH relativeFrom="column">
              <wp:posOffset>1820545</wp:posOffset>
            </wp:positionH>
            <wp:positionV relativeFrom="paragraph">
              <wp:posOffset>1229995</wp:posOffset>
            </wp:positionV>
            <wp:extent cx="3406140" cy="2684746"/>
            <wp:effectExtent l="171450" t="171450" r="365760" b="363855"/>
            <wp:wrapNone/>
            <wp:docPr id="9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69"/>
                    <a:stretch>
                      <a:fillRect/>
                    </a:stretch>
                  </pic:blipFill>
                  <pic:spPr>
                    <a:xfrm>
                      <a:off x="0" y="0"/>
                      <a:ext cx="3406140" cy="2684746"/>
                    </a:xfrm>
                    <a:prstGeom prst="rect">
                      <a:avLst/>
                    </a:prstGeom>
                    <a:ln w="19050">
                      <a:solidFill>
                        <a:schemeClr val="accent1"/>
                      </a:solidFill>
                    </a:ln>
                    <a:effectLst>
                      <a:outerShdw blurRad="292100" dist="139700" dir="2700000" algn="tl" rotWithShape="0">
                        <a:srgbClr val="333333">
                          <a:alpha val="65000"/>
                        </a:srgbClr>
                      </a:outerShdw>
                    </a:effectLst>
                  </pic:spPr>
                </pic:pic>
              </a:graphicData>
            </a:graphic>
          </wp:anchor>
        </w:drawing>
      </w:r>
    </w:p>
    <w:p w14:paraId="2A3B3CF3" w14:textId="77777777" w:rsidR="00A73EBB" w:rsidRDefault="00A73EBB" w:rsidP="00A73EBB">
      <w:pPr>
        <w:keepNext/>
      </w:pPr>
      <w:r w:rsidRPr="005650E5">
        <w:rPr>
          <w:noProof/>
          <w:lang w:eastAsia="en-AU"/>
        </w:rPr>
        <w:drawing>
          <wp:inline distT="0" distB="0" distL="0" distR="0" wp14:anchorId="6669872E" wp14:editId="7973E92B">
            <wp:extent cx="5784850" cy="3260881"/>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84850" cy="3260881"/>
                    </a:xfrm>
                    <a:prstGeom prst="rect">
                      <a:avLst/>
                    </a:prstGeom>
                    <a:noFill/>
                    <a:ln>
                      <a:noFill/>
                    </a:ln>
                  </pic:spPr>
                </pic:pic>
              </a:graphicData>
            </a:graphic>
          </wp:inline>
        </w:drawing>
      </w:r>
    </w:p>
    <w:p w14:paraId="3D9DEF00" w14:textId="77777777" w:rsidR="00A73EBB" w:rsidRDefault="00A73EBB" w:rsidP="00A73EBB">
      <w:pPr>
        <w:pStyle w:val="Caption"/>
      </w:pPr>
      <w:bookmarkStart w:id="561" w:name="_Toc456861113"/>
      <w:r>
        <w:t xml:space="preserve">Figure </w:t>
      </w:r>
      <w:r>
        <w:fldChar w:fldCharType="begin"/>
      </w:r>
      <w:r>
        <w:instrText xml:space="preserve"> SEQ Figure \* ARABIC </w:instrText>
      </w:r>
      <w:r>
        <w:fldChar w:fldCharType="separate"/>
      </w:r>
      <w:r>
        <w:rPr>
          <w:noProof/>
        </w:rPr>
        <w:t>22</w:t>
      </w:r>
      <w:r>
        <w:fldChar w:fldCharType="end"/>
      </w:r>
      <w:r>
        <w:t xml:space="preserve"> - The Reasons page of the care plan.</w:t>
      </w:r>
      <w:bookmarkEnd w:id="561"/>
    </w:p>
    <w:p w14:paraId="6EE699BB" w14:textId="77777777" w:rsidR="00A73EBB" w:rsidRDefault="00A73EBB" w:rsidP="00A73EBB"/>
    <w:p w14:paraId="09DF57DC" w14:textId="77777777" w:rsidR="00A73EBB" w:rsidRDefault="00A73EBB" w:rsidP="00BA68FA">
      <w:pPr>
        <w:rPr>
          <w:b/>
          <w:lang w:val="en-NZ"/>
        </w:rPr>
      </w:pPr>
    </w:p>
    <w:p w14:paraId="48D881FE" w14:textId="77777777" w:rsidR="00A73EBB" w:rsidRDefault="00A73EBB" w:rsidP="00BA68FA">
      <w:pPr>
        <w:rPr>
          <w:b/>
          <w:lang w:val="en-NZ"/>
        </w:rPr>
      </w:pPr>
    </w:p>
    <w:p w14:paraId="20F07A19" w14:textId="6FD13B30" w:rsidR="0008532C" w:rsidRPr="0008532C" w:rsidRDefault="0008532C" w:rsidP="00BA68FA">
      <w:pPr>
        <w:rPr>
          <w:b/>
          <w:lang w:val="en-NZ"/>
        </w:rPr>
      </w:pPr>
      <w:r w:rsidRPr="0008532C">
        <w:rPr>
          <w:b/>
          <w:lang w:val="en-NZ"/>
        </w:rPr>
        <w:t>Status bar</w:t>
      </w:r>
    </w:p>
    <w:p w14:paraId="6BF0CADF" w14:textId="159181C8" w:rsidR="00BA68FA" w:rsidRDefault="00BA68FA" w:rsidP="00BA68FA">
      <w:pPr>
        <w:rPr>
          <w:lang w:val="en-NZ"/>
        </w:rPr>
      </w:pPr>
      <w:r>
        <w:rPr>
          <w:lang w:val="en-NZ"/>
        </w:rPr>
        <w:t xml:space="preserve">The following UX screen remediations and new </w:t>
      </w:r>
      <w:r w:rsidR="00151DFD">
        <w:rPr>
          <w:lang w:val="en-NZ"/>
        </w:rPr>
        <w:t>functionality</w:t>
      </w:r>
      <w:r>
        <w:rPr>
          <w:lang w:val="en-NZ"/>
        </w:rPr>
        <w:t xml:space="preserve"> ar</w:t>
      </w:r>
      <w:r w:rsidR="0008532C">
        <w:rPr>
          <w:lang w:val="en-NZ"/>
        </w:rPr>
        <w:t>e required for phase 2.</w:t>
      </w:r>
    </w:p>
    <w:p w14:paraId="0A2C82EB" w14:textId="735E138F" w:rsidR="00A73EBB" w:rsidRDefault="00A73EBB" w:rsidP="00BA68FA">
      <w:pPr>
        <w:rPr>
          <w:lang w:val="en-NZ"/>
        </w:rPr>
      </w:pPr>
      <w:r>
        <w:rPr>
          <w:lang w:val="en-NZ"/>
        </w:rPr>
        <w:t>Please read the notes in the screen design below:</w:t>
      </w:r>
    </w:p>
    <w:p w14:paraId="30FAA0E1" w14:textId="2B4DB06F" w:rsidR="00BA68FA" w:rsidRDefault="001E2DB5" w:rsidP="00BA68FA">
      <w:pPr>
        <w:rPr>
          <w:lang w:val="en-NZ"/>
        </w:rPr>
      </w:pPr>
      <w:r w:rsidRPr="001E2DB5">
        <w:rPr>
          <w:noProof/>
          <w:lang w:eastAsia="en-AU"/>
        </w:rPr>
        <w:lastRenderedPageBreak/>
        <w:drawing>
          <wp:inline distT="0" distB="0" distL="0" distR="0" wp14:anchorId="0572F326" wp14:editId="1A2B0CE3">
            <wp:extent cx="5784850" cy="3462871"/>
            <wp:effectExtent l="0" t="0" r="6350" b="444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84850" cy="3462871"/>
                    </a:xfrm>
                    <a:prstGeom prst="rect">
                      <a:avLst/>
                    </a:prstGeom>
                    <a:noFill/>
                    <a:ln>
                      <a:noFill/>
                    </a:ln>
                  </pic:spPr>
                </pic:pic>
              </a:graphicData>
            </a:graphic>
          </wp:inline>
        </w:drawing>
      </w:r>
    </w:p>
    <w:p w14:paraId="308FFEAC" w14:textId="7DF33D73" w:rsidR="00BA68FA" w:rsidRDefault="00BA68FA" w:rsidP="00BA68FA">
      <w:pPr>
        <w:rPr>
          <w:lang w:val="en-NZ"/>
        </w:rPr>
      </w:pPr>
    </w:p>
    <w:p w14:paraId="7789601B" w14:textId="09E160FA" w:rsidR="00BA68FA" w:rsidRDefault="00BA68FA" w:rsidP="00BA68FA">
      <w:pPr>
        <w:pStyle w:val="ListParagraph"/>
        <w:numPr>
          <w:ilvl w:val="0"/>
          <w:numId w:val="15"/>
        </w:numPr>
        <w:rPr>
          <w:lang w:val="en-NZ"/>
        </w:rPr>
      </w:pPr>
      <w:r>
        <w:rPr>
          <w:lang w:val="en-NZ"/>
        </w:rPr>
        <w:t>Care coordinator to be displayed at the summary banner up the top</w:t>
      </w:r>
    </w:p>
    <w:p w14:paraId="26521FE1" w14:textId="54480D90" w:rsidR="00BA68FA" w:rsidRDefault="00BA68FA" w:rsidP="00BA68FA">
      <w:pPr>
        <w:pStyle w:val="ListParagraph"/>
        <w:numPr>
          <w:ilvl w:val="0"/>
          <w:numId w:val="15"/>
        </w:numPr>
        <w:rPr>
          <w:lang w:val="en-NZ"/>
        </w:rPr>
      </w:pPr>
      <w:r>
        <w:rPr>
          <w:lang w:val="en-NZ"/>
        </w:rPr>
        <w:t>Button to reassign care plan coordinator to the currently logged in user/provider if the assigned coordinator is different from logged in user/provider</w:t>
      </w:r>
    </w:p>
    <w:p w14:paraId="6B3D2E7E" w14:textId="11B43C19" w:rsidR="00BA68FA" w:rsidRDefault="00BA68FA" w:rsidP="00BA68FA">
      <w:pPr>
        <w:pStyle w:val="ListParagraph"/>
        <w:numPr>
          <w:ilvl w:val="0"/>
          <w:numId w:val="15"/>
        </w:numPr>
        <w:rPr>
          <w:lang w:val="en-NZ"/>
        </w:rPr>
      </w:pPr>
      <w:r>
        <w:rPr>
          <w:lang w:val="en-NZ"/>
        </w:rPr>
        <w:t>PDF button to print the details of the care plan in standard SCTT format (see below)</w:t>
      </w:r>
    </w:p>
    <w:p w14:paraId="4A725410" w14:textId="7E996B21" w:rsidR="00BA68FA" w:rsidRDefault="00BA68FA" w:rsidP="00BA68FA">
      <w:pPr>
        <w:pStyle w:val="ListParagraph"/>
        <w:numPr>
          <w:ilvl w:val="0"/>
          <w:numId w:val="15"/>
        </w:numPr>
        <w:rPr>
          <w:lang w:val="en-NZ"/>
        </w:rPr>
      </w:pPr>
      <w:r>
        <w:rPr>
          <w:lang w:val="en-NZ"/>
        </w:rPr>
        <w:t>See notes in the screen shot above for UI placement and descriptions</w:t>
      </w:r>
    </w:p>
    <w:p w14:paraId="5EAFBCF5" w14:textId="28684154" w:rsidR="00BA68FA" w:rsidRDefault="00BA68FA" w:rsidP="00BA68FA">
      <w:pPr>
        <w:rPr>
          <w:lang w:val="en-NZ"/>
        </w:rPr>
      </w:pPr>
    </w:p>
    <w:p w14:paraId="429EF261" w14:textId="05EB7D13" w:rsidR="00BA68FA" w:rsidRDefault="00BF5F2D" w:rsidP="00BA68FA">
      <w:pPr>
        <w:rPr>
          <w:b/>
          <w:lang w:val="en-NZ"/>
        </w:rPr>
      </w:pPr>
      <w:r w:rsidRPr="00BF5F2D">
        <w:rPr>
          <w:b/>
          <w:lang w:val="en-NZ"/>
        </w:rPr>
        <w:t>PDF format</w:t>
      </w:r>
    </w:p>
    <w:p w14:paraId="3629EF76" w14:textId="0330DA43" w:rsidR="00BF5F2D" w:rsidRDefault="00BF5F2D" w:rsidP="00BA68FA">
      <w:pPr>
        <w:rPr>
          <w:lang w:val="en-NZ"/>
        </w:rPr>
      </w:pPr>
      <w:r>
        <w:rPr>
          <w:lang w:val="en-NZ"/>
        </w:rPr>
        <w:t>The PDF format must follow the below format. Merge fields are surrounded with square brackets (“[ …]”).</w:t>
      </w:r>
    </w:p>
    <w:p w14:paraId="0431F9A3" w14:textId="77777777" w:rsidR="00BF5F2D" w:rsidRPr="00BF5F2D" w:rsidRDefault="00BF5F2D" w:rsidP="00BA68FA">
      <w:pPr>
        <w:rPr>
          <w:lang w:val="en-NZ"/>
        </w:rPr>
      </w:pPr>
    </w:p>
    <w:bookmarkStart w:id="562" w:name="_MON_1521239106"/>
    <w:bookmarkEnd w:id="562"/>
    <w:p w14:paraId="41E2B556" w14:textId="65430AD0" w:rsidR="00BA68FA" w:rsidRDefault="00082D50" w:rsidP="00BA68FA">
      <w:pPr>
        <w:rPr>
          <w:lang w:val="en-NZ"/>
        </w:rPr>
      </w:pPr>
      <w:r>
        <w:rPr>
          <w:lang w:val="en-NZ"/>
        </w:rPr>
        <w:object w:dxaOrig="1533" w:dyaOrig="993" w14:anchorId="615097FC">
          <v:shape id="_x0000_i1027" type="#_x0000_t75" style="width:76.85pt;height:49.45pt" o:ole="">
            <v:imagedata r:id="rId72" o:title=""/>
          </v:shape>
          <o:OLEObject Type="Embed" ProgID="Word.Document.12" ShapeID="_x0000_i1027" DrawAspect="Icon" ObjectID="_1530610669" r:id="rId73">
            <o:FieldCodes>\s</o:FieldCodes>
          </o:OLEObject>
        </w:object>
      </w:r>
    </w:p>
    <w:p w14:paraId="5802CCDD" w14:textId="0AE7ED52" w:rsidR="0008532C" w:rsidRDefault="0008532C" w:rsidP="00BA68FA">
      <w:pPr>
        <w:rPr>
          <w:lang w:val="en-NZ"/>
        </w:rPr>
      </w:pPr>
    </w:p>
    <w:p w14:paraId="30DD6C3C" w14:textId="77777777" w:rsidR="00BA68FA" w:rsidRDefault="00BA68FA">
      <w:pPr>
        <w:spacing w:before="0" w:after="0" w:line="240" w:lineRule="auto"/>
        <w:rPr>
          <w:rFonts w:asciiTheme="majorHAnsi" w:eastAsiaTheme="majorEastAsia" w:hAnsiTheme="majorHAnsi" w:cstheme="majorBidi"/>
          <w:b/>
          <w:bCs/>
          <w:color w:val="31849B" w:themeColor="accent5" w:themeShade="BF"/>
          <w:sz w:val="28"/>
          <w:szCs w:val="26"/>
        </w:rPr>
      </w:pPr>
      <w:r>
        <w:br w:type="page"/>
      </w:r>
    </w:p>
    <w:p w14:paraId="01D52F5E" w14:textId="4AEE3E6B" w:rsidR="00491F16" w:rsidRDefault="00491F16">
      <w:pPr>
        <w:pStyle w:val="Heading2"/>
      </w:pPr>
      <w:bookmarkStart w:id="563" w:name="_Toc456861066"/>
      <w:r>
        <w:lastRenderedPageBreak/>
        <w:t xml:space="preserve">UC8A – Care </w:t>
      </w:r>
      <w:r w:rsidR="003C4787">
        <w:t>Plan List</w:t>
      </w:r>
      <w:bookmarkEnd w:id="560"/>
      <w:bookmarkEnd w:id="563"/>
    </w:p>
    <w:p w14:paraId="6C0BAC36" w14:textId="77777777" w:rsidR="003C4787" w:rsidRPr="003C4787" w:rsidRDefault="003C4787" w:rsidP="003C4787"/>
    <w:p w14:paraId="2E6B1049" w14:textId="7AE1DB66" w:rsidR="009D7C80" w:rsidRDefault="003C4787">
      <w:pPr>
        <w:spacing w:before="0" w:after="0" w:line="240" w:lineRule="auto"/>
        <w:rPr>
          <w:lang w:val="en-NZ"/>
        </w:rPr>
      </w:pPr>
      <w:r>
        <w:rPr>
          <w:lang w:val="en-NZ"/>
        </w:rPr>
        <w:t xml:space="preserve">Providers can also </w:t>
      </w:r>
      <w:r w:rsidR="009D7C80">
        <w:rPr>
          <w:lang w:val="en-NZ"/>
        </w:rPr>
        <w:t>see all care plans of all clients, and see basic summary information and the allocated care coordinator (provider). The list will be presented in a simple scrollable list (using simple swipe gestures to scroll).</w:t>
      </w:r>
    </w:p>
    <w:p w14:paraId="45AAE37F" w14:textId="77777777" w:rsidR="001F66E6" w:rsidRDefault="001F66E6">
      <w:pPr>
        <w:spacing w:before="0" w:after="0" w:line="240" w:lineRule="auto"/>
        <w:rPr>
          <w:lang w:val="en-NZ"/>
        </w:rPr>
      </w:pPr>
    </w:p>
    <w:p w14:paraId="41A13502" w14:textId="2FDC133D" w:rsidR="009D7C80" w:rsidRDefault="00357E7E">
      <w:pPr>
        <w:spacing w:before="0" w:after="0" w:line="240" w:lineRule="auto"/>
        <w:rPr>
          <w:lang w:val="en-NZ"/>
        </w:rPr>
      </w:pPr>
      <w:r w:rsidRPr="00357E7E">
        <w:rPr>
          <w:noProof/>
          <w:lang w:eastAsia="en-AU"/>
        </w:rPr>
        <w:drawing>
          <wp:inline distT="0" distB="0" distL="0" distR="0" wp14:anchorId="28DADB1C" wp14:editId="424016DC">
            <wp:extent cx="5784850" cy="3841750"/>
            <wp:effectExtent l="0" t="0" r="6350" b="6350"/>
            <wp:docPr id="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4"/>
                    <a:stretch>
                      <a:fillRect/>
                    </a:stretch>
                  </pic:blipFill>
                  <pic:spPr>
                    <a:xfrm>
                      <a:off x="0" y="0"/>
                      <a:ext cx="5784850" cy="3841750"/>
                    </a:xfrm>
                    <a:prstGeom prst="rect">
                      <a:avLst/>
                    </a:prstGeom>
                  </pic:spPr>
                </pic:pic>
              </a:graphicData>
            </a:graphic>
          </wp:inline>
        </w:drawing>
      </w:r>
    </w:p>
    <w:p w14:paraId="046F83E6" w14:textId="77777777" w:rsidR="001F66E6" w:rsidRDefault="001F66E6">
      <w:pPr>
        <w:spacing w:before="0" w:after="0" w:line="240" w:lineRule="auto"/>
        <w:rPr>
          <w:lang w:val="en-NZ"/>
        </w:rPr>
      </w:pPr>
    </w:p>
    <w:p w14:paraId="39E21D3D" w14:textId="77777777" w:rsidR="00217CBE" w:rsidRPr="00357E7E" w:rsidRDefault="00E447A2" w:rsidP="00357E7E">
      <w:pPr>
        <w:pStyle w:val="ListParagraph"/>
        <w:numPr>
          <w:ilvl w:val="0"/>
          <w:numId w:val="15"/>
        </w:numPr>
      </w:pPr>
      <w:r w:rsidRPr="00357E7E">
        <w:rPr>
          <w:lang w:val="en-NZ"/>
        </w:rPr>
        <w:t>Providers (doctors and carers) can also see all care plans of all clients, and see basic summary information and the allocated care coordinator (provider). The list will be presented in a simple scrollable list (using simple swipe gestures to scroll).</w:t>
      </w:r>
    </w:p>
    <w:p w14:paraId="32888859" w14:textId="54405F45" w:rsidR="00217CBE" w:rsidRPr="00357E7E" w:rsidRDefault="00E447A2" w:rsidP="00357E7E">
      <w:pPr>
        <w:pStyle w:val="ListParagraph"/>
        <w:numPr>
          <w:ilvl w:val="0"/>
          <w:numId w:val="15"/>
        </w:numPr>
      </w:pPr>
      <w:r w:rsidRPr="00357E7E">
        <w:rPr>
          <w:lang w:val="en-NZ"/>
        </w:rPr>
        <w:t>Status: Active, Inactive, Please Review (this requires the care coordinator to check the care plan and mark it “Active” again</w:t>
      </w:r>
      <w:r w:rsidR="00DF0404">
        <w:rPr>
          <w:lang w:val="en-NZ"/>
        </w:rPr>
        <w:t xml:space="preserve">). Make sure </w:t>
      </w:r>
      <w:r w:rsidR="00DF0404" w:rsidRPr="00DF0404">
        <w:rPr>
          <w:b/>
          <w:lang w:val="en-NZ"/>
        </w:rPr>
        <w:t>colour coding</w:t>
      </w:r>
      <w:r w:rsidR="00DF0404">
        <w:rPr>
          <w:lang w:val="en-NZ"/>
        </w:rPr>
        <w:t xml:space="preserve"> is </w:t>
      </w:r>
      <w:r w:rsidR="002553B9">
        <w:rPr>
          <w:lang w:val="en-NZ"/>
        </w:rPr>
        <w:t>implemented</w:t>
      </w:r>
    </w:p>
    <w:p w14:paraId="3AE39A58" w14:textId="77777777" w:rsidR="00217CBE" w:rsidRPr="00357E7E" w:rsidRDefault="00E447A2" w:rsidP="00357E7E">
      <w:pPr>
        <w:pStyle w:val="ListParagraph"/>
        <w:numPr>
          <w:ilvl w:val="0"/>
          <w:numId w:val="15"/>
        </w:numPr>
      </w:pPr>
      <w:r w:rsidRPr="00357E7E">
        <w:rPr>
          <w:lang w:val="en-NZ"/>
        </w:rPr>
        <w:t>Clicking on either the client’s name, the client’s photo will open the specific care plan (as described in section 9.10)</w:t>
      </w:r>
    </w:p>
    <w:p w14:paraId="48A4FDE8" w14:textId="77777777" w:rsidR="00217CBE" w:rsidRPr="00357E7E" w:rsidRDefault="00E447A2" w:rsidP="00357E7E">
      <w:pPr>
        <w:pStyle w:val="ListParagraph"/>
        <w:numPr>
          <w:ilvl w:val="0"/>
          <w:numId w:val="15"/>
        </w:numPr>
      </w:pPr>
      <w:r w:rsidRPr="00357E7E">
        <w:rPr>
          <w:lang w:val="en-NZ"/>
        </w:rPr>
        <w:t>Care plans are sorted in the following order:</w:t>
      </w:r>
    </w:p>
    <w:p w14:paraId="7CAD823F" w14:textId="77777777" w:rsidR="00217CBE" w:rsidRPr="00357E7E" w:rsidRDefault="00E447A2" w:rsidP="000346B1">
      <w:pPr>
        <w:pStyle w:val="ListParagraph"/>
        <w:numPr>
          <w:ilvl w:val="1"/>
          <w:numId w:val="15"/>
        </w:numPr>
      </w:pPr>
      <w:r w:rsidRPr="00357E7E">
        <w:rPr>
          <w:lang w:val="en-NZ"/>
        </w:rPr>
        <w:t>Client Name</w:t>
      </w:r>
    </w:p>
    <w:p w14:paraId="276AAA57" w14:textId="77777777" w:rsidR="00217CBE" w:rsidRPr="00357E7E" w:rsidRDefault="00E447A2" w:rsidP="000346B1">
      <w:pPr>
        <w:pStyle w:val="ListParagraph"/>
        <w:numPr>
          <w:ilvl w:val="1"/>
          <w:numId w:val="15"/>
        </w:numPr>
      </w:pPr>
      <w:r w:rsidRPr="00357E7E">
        <w:rPr>
          <w:lang w:val="en-NZ"/>
        </w:rPr>
        <w:t>Care plan name</w:t>
      </w:r>
    </w:p>
    <w:p w14:paraId="4215A465" w14:textId="77777777" w:rsidR="00217CBE" w:rsidRPr="00357E7E" w:rsidRDefault="00E447A2" w:rsidP="00357E7E">
      <w:pPr>
        <w:pStyle w:val="ListParagraph"/>
        <w:numPr>
          <w:ilvl w:val="0"/>
          <w:numId w:val="15"/>
        </w:numPr>
      </w:pPr>
      <w:r w:rsidRPr="00357E7E">
        <w:t>Clicking on the doctor/coordinator name or photo will open their profile screen</w:t>
      </w:r>
    </w:p>
    <w:p w14:paraId="535099E5" w14:textId="77777777" w:rsidR="00217CBE" w:rsidRPr="00357E7E" w:rsidRDefault="00E447A2" w:rsidP="00357E7E">
      <w:pPr>
        <w:pStyle w:val="ListParagraph"/>
        <w:numPr>
          <w:ilvl w:val="0"/>
          <w:numId w:val="15"/>
        </w:numPr>
      </w:pPr>
      <w:r w:rsidRPr="00357E7E">
        <w:rPr>
          <w:lang w:val="en-NZ"/>
        </w:rPr>
        <w:t>Screen title will include the organisation name (of the user/provider’s login)</w:t>
      </w:r>
      <w:r w:rsidRPr="00357E7E">
        <w:t xml:space="preserve"> </w:t>
      </w:r>
    </w:p>
    <w:p w14:paraId="562CD2E9" w14:textId="77777777" w:rsidR="00217CBE" w:rsidRPr="00357E7E" w:rsidRDefault="00E447A2" w:rsidP="00357E7E">
      <w:pPr>
        <w:pStyle w:val="ListParagraph"/>
        <w:numPr>
          <w:ilvl w:val="0"/>
          <w:numId w:val="15"/>
        </w:numPr>
      </w:pPr>
      <w:r w:rsidRPr="00357E7E">
        <w:t>Only care plans visible from the organisation the provider belongs to</w:t>
      </w:r>
    </w:p>
    <w:p w14:paraId="2682A3CE" w14:textId="5DBD152C" w:rsidR="003C4787" w:rsidRPr="001F66E6" w:rsidRDefault="003C4787" w:rsidP="001F66E6">
      <w:pPr>
        <w:pStyle w:val="ListParagraph"/>
        <w:numPr>
          <w:ilvl w:val="0"/>
          <w:numId w:val="15"/>
        </w:numPr>
        <w:rPr>
          <w:lang w:val="en-NZ"/>
        </w:rPr>
      </w:pPr>
      <w:r w:rsidRPr="001F66E6">
        <w:rPr>
          <w:lang w:val="en-NZ"/>
        </w:rPr>
        <w:br w:type="page"/>
      </w:r>
    </w:p>
    <w:p w14:paraId="60CF3D6D" w14:textId="230B374D" w:rsidR="003D20FB" w:rsidRDefault="003D20FB">
      <w:pPr>
        <w:pStyle w:val="Heading2"/>
        <w:rPr>
          <w:lang w:val="en-NZ"/>
        </w:rPr>
      </w:pPr>
      <w:bookmarkStart w:id="564" w:name="_Toc456861067"/>
      <w:r>
        <w:rPr>
          <w:lang w:val="en-NZ"/>
        </w:rPr>
        <w:lastRenderedPageBreak/>
        <w:t>UC9 – Provider details</w:t>
      </w:r>
      <w:bookmarkEnd w:id="564"/>
    </w:p>
    <w:p w14:paraId="00555C1E" w14:textId="0C023DCF" w:rsidR="00525BDA" w:rsidRDefault="00525BDA" w:rsidP="00525BDA">
      <w:pPr>
        <w:rPr>
          <w:lang w:val="en-NZ"/>
        </w:rPr>
      </w:pPr>
      <w:r>
        <w:rPr>
          <w:lang w:val="en-NZ"/>
        </w:rPr>
        <w:t>This screen shows the profile of individual providers registered in the system. Note that ordinary “care team members” who are not registered on the system do not have a profile.</w:t>
      </w:r>
    </w:p>
    <w:p w14:paraId="4D09DAB5" w14:textId="77777777" w:rsidR="00525BDA" w:rsidRPr="00525BDA" w:rsidRDefault="00525BDA" w:rsidP="00525BDA">
      <w:pPr>
        <w:rPr>
          <w:lang w:val="en-NZ"/>
        </w:rPr>
      </w:pPr>
    </w:p>
    <w:p w14:paraId="061A77BC" w14:textId="7D496523" w:rsidR="003D20FB" w:rsidRPr="003D20FB" w:rsidRDefault="00E905B4" w:rsidP="003D20FB">
      <w:pPr>
        <w:rPr>
          <w:lang w:val="en-NZ"/>
        </w:rPr>
      </w:pPr>
      <w:r w:rsidRPr="00E905B4">
        <w:rPr>
          <w:noProof/>
          <w:lang w:eastAsia="en-AU"/>
        </w:rPr>
        <w:drawing>
          <wp:inline distT="0" distB="0" distL="0" distR="0" wp14:anchorId="69D97CF0" wp14:editId="3FF7AFC8">
            <wp:extent cx="5784850" cy="3818925"/>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84850" cy="3818925"/>
                    </a:xfrm>
                    <a:prstGeom prst="rect">
                      <a:avLst/>
                    </a:prstGeom>
                    <a:noFill/>
                    <a:ln>
                      <a:noFill/>
                    </a:ln>
                  </pic:spPr>
                </pic:pic>
              </a:graphicData>
            </a:graphic>
          </wp:inline>
        </w:drawing>
      </w:r>
    </w:p>
    <w:p w14:paraId="3F81B7B6" w14:textId="77777777" w:rsidR="00525BDA" w:rsidRPr="00525BDA" w:rsidRDefault="00525BDA" w:rsidP="00525BDA">
      <w:pPr>
        <w:pStyle w:val="ListParagraph"/>
        <w:numPr>
          <w:ilvl w:val="0"/>
          <w:numId w:val="15"/>
        </w:numPr>
        <w:rPr>
          <w:rFonts w:asciiTheme="majorHAnsi" w:eastAsiaTheme="majorEastAsia" w:hAnsiTheme="majorHAnsi" w:cstheme="majorBidi"/>
          <w:color w:val="31849B" w:themeColor="accent5" w:themeShade="BF"/>
          <w:sz w:val="28"/>
          <w:szCs w:val="26"/>
          <w:lang w:val="en-NZ"/>
        </w:rPr>
      </w:pPr>
      <w:r>
        <w:rPr>
          <w:lang w:val="en-NZ"/>
        </w:rPr>
        <w:t>The screen cannot be edited. It is read only</w:t>
      </w:r>
    </w:p>
    <w:p w14:paraId="4E1C7EA4" w14:textId="09F4A04A" w:rsidR="00525BDA" w:rsidRPr="00525BDA" w:rsidRDefault="00525BDA" w:rsidP="00525BDA">
      <w:pPr>
        <w:pStyle w:val="ListParagraph"/>
        <w:numPr>
          <w:ilvl w:val="0"/>
          <w:numId w:val="15"/>
        </w:numPr>
        <w:rPr>
          <w:rFonts w:asciiTheme="majorHAnsi" w:eastAsiaTheme="majorEastAsia" w:hAnsiTheme="majorHAnsi" w:cstheme="majorBidi"/>
          <w:color w:val="31849B" w:themeColor="accent5" w:themeShade="BF"/>
          <w:sz w:val="28"/>
          <w:szCs w:val="26"/>
          <w:lang w:val="en-NZ"/>
        </w:rPr>
      </w:pPr>
      <w:r>
        <w:rPr>
          <w:lang w:val="en-NZ"/>
        </w:rPr>
        <w:t>The providers name, clinic address</w:t>
      </w:r>
      <w:r w:rsidR="00E905B4">
        <w:rPr>
          <w:lang w:val="en-NZ"/>
        </w:rPr>
        <w:t xml:space="preserve"> and name, phone</w:t>
      </w:r>
      <w:r>
        <w:rPr>
          <w:lang w:val="en-NZ"/>
        </w:rPr>
        <w:t xml:space="preserve"> email, DOB are all visible</w:t>
      </w:r>
    </w:p>
    <w:p w14:paraId="1B9DEFAC" w14:textId="517EA4D2" w:rsidR="00E905B4" w:rsidRPr="00E905B4" w:rsidRDefault="00525BDA" w:rsidP="00525BDA">
      <w:pPr>
        <w:pStyle w:val="ListParagraph"/>
        <w:numPr>
          <w:ilvl w:val="0"/>
          <w:numId w:val="15"/>
        </w:numPr>
        <w:rPr>
          <w:rFonts w:asciiTheme="majorHAnsi" w:eastAsiaTheme="majorEastAsia" w:hAnsiTheme="majorHAnsi" w:cstheme="majorBidi"/>
          <w:color w:val="31849B" w:themeColor="accent5" w:themeShade="BF"/>
          <w:sz w:val="28"/>
          <w:szCs w:val="26"/>
          <w:lang w:val="en-NZ"/>
        </w:rPr>
      </w:pPr>
      <w:r>
        <w:rPr>
          <w:lang w:val="en-NZ"/>
        </w:rPr>
        <w:t xml:space="preserve">The provider’s care plan(s) that they have created (and as such are the “care plan coordinator” for) are listed. </w:t>
      </w:r>
    </w:p>
    <w:p w14:paraId="0285EFF3" w14:textId="43911D86" w:rsidR="00E905B4" w:rsidRPr="00F11DEA" w:rsidRDefault="00E905B4" w:rsidP="00E905B4">
      <w:pPr>
        <w:pStyle w:val="ListParagraph"/>
        <w:numPr>
          <w:ilvl w:val="1"/>
          <w:numId w:val="15"/>
        </w:numPr>
        <w:rPr>
          <w:rFonts w:asciiTheme="majorHAnsi" w:eastAsiaTheme="majorEastAsia" w:hAnsiTheme="majorHAnsi" w:cstheme="majorBidi"/>
          <w:color w:val="31849B" w:themeColor="accent5" w:themeShade="BF"/>
          <w:sz w:val="28"/>
          <w:szCs w:val="26"/>
          <w:lang w:val="en-NZ"/>
        </w:rPr>
      </w:pPr>
      <w:r>
        <w:rPr>
          <w:lang w:val="en-NZ"/>
        </w:rPr>
        <w:t>Tapping the “Client Name” or the photo in each row of the table will take the user straight to the care plan and specific plan</w:t>
      </w:r>
    </w:p>
    <w:p w14:paraId="3126713A" w14:textId="5423C29D" w:rsidR="00F11DEA" w:rsidRPr="00E905B4" w:rsidRDefault="00F11DEA" w:rsidP="00E905B4">
      <w:pPr>
        <w:pStyle w:val="ListParagraph"/>
        <w:numPr>
          <w:ilvl w:val="1"/>
          <w:numId w:val="15"/>
        </w:numPr>
        <w:rPr>
          <w:rFonts w:asciiTheme="majorHAnsi" w:eastAsiaTheme="majorEastAsia" w:hAnsiTheme="majorHAnsi" w:cstheme="majorBidi"/>
          <w:color w:val="31849B" w:themeColor="accent5" w:themeShade="BF"/>
          <w:sz w:val="28"/>
          <w:szCs w:val="26"/>
          <w:lang w:val="en-NZ"/>
        </w:rPr>
      </w:pPr>
      <w:r>
        <w:rPr>
          <w:lang w:val="en-NZ"/>
        </w:rPr>
        <w:t xml:space="preserve">Table is similar to that shown in section </w:t>
      </w:r>
      <w:r>
        <w:rPr>
          <w:lang w:val="en-NZ"/>
        </w:rPr>
        <w:fldChar w:fldCharType="begin"/>
      </w:r>
      <w:r>
        <w:rPr>
          <w:lang w:val="en-NZ"/>
        </w:rPr>
        <w:instrText xml:space="preserve"> REF _Ref447411926 \r \h </w:instrText>
      </w:r>
      <w:r>
        <w:rPr>
          <w:lang w:val="en-NZ"/>
        </w:rPr>
      </w:r>
      <w:r>
        <w:rPr>
          <w:lang w:val="en-NZ"/>
        </w:rPr>
        <w:fldChar w:fldCharType="separate"/>
      </w:r>
      <w:r w:rsidR="00366735">
        <w:rPr>
          <w:lang w:val="en-NZ"/>
        </w:rPr>
        <w:t>8.10.1</w:t>
      </w:r>
      <w:r>
        <w:rPr>
          <w:lang w:val="en-NZ"/>
        </w:rPr>
        <w:fldChar w:fldCharType="end"/>
      </w:r>
    </w:p>
    <w:p w14:paraId="0DE71490" w14:textId="1295E5CF" w:rsidR="003D20FB" w:rsidRPr="00525BDA" w:rsidRDefault="003D20FB" w:rsidP="00525BDA">
      <w:pPr>
        <w:pStyle w:val="ListParagraph"/>
        <w:numPr>
          <w:ilvl w:val="0"/>
          <w:numId w:val="15"/>
        </w:numPr>
        <w:rPr>
          <w:rFonts w:asciiTheme="majorHAnsi" w:eastAsiaTheme="majorEastAsia" w:hAnsiTheme="majorHAnsi" w:cstheme="majorBidi"/>
          <w:color w:val="31849B" w:themeColor="accent5" w:themeShade="BF"/>
          <w:sz w:val="28"/>
          <w:szCs w:val="26"/>
          <w:lang w:val="en-NZ"/>
        </w:rPr>
      </w:pPr>
      <w:r w:rsidRPr="00525BDA">
        <w:rPr>
          <w:lang w:val="en-NZ"/>
        </w:rPr>
        <w:br w:type="page"/>
      </w:r>
    </w:p>
    <w:p w14:paraId="7BE9182A" w14:textId="1BD39448" w:rsidR="00C754BF" w:rsidRDefault="00C754BF" w:rsidP="007F789D">
      <w:pPr>
        <w:pStyle w:val="Heading2"/>
        <w:rPr>
          <w:lang w:val="en-NZ"/>
        </w:rPr>
      </w:pPr>
      <w:bookmarkStart w:id="565" w:name="_Toc456861068"/>
      <w:r>
        <w:rPr>
          <w:lang w:val="en-NZ"/>
        </w:rPr>
        <w:lastRenderedPageBreak/>
        <w:t>U</w:t>
      </w:r>
      <w:r w:rsidR="00391232">
        <w:rPr>
          <w:lang w:val="en-NZ"/>
        </w:rPr>
        <w:t>C10</w:t>
      </w:r>
      <w:r>
        <w:rPr>
          <w:lang w:val="en-NZ"/>
        </w:rPr>
        <w:t xml:space="preserve"> – Care team member portal</w:t>
      </w:r>
      <w:bookmarkEnd w:id="565"/>
    </w:p>
    <w:p w14:paraId="2494F244" w14:textId="3A920E71" w:rsidR="00775EF4" w:rsidRDefault="00775EF4" w:rsidP="00B8684B">
      <w:pPr>
        <w:rPr>
          <w:lang w:val="en-NZ"/>
        </w:rPr>
      </w:pPr>
      <w:r>
        <w:rPr>
          <w:lang w:val="en-NZ"/>
        </w:rPr>
        <w:t>A care team member is a care provider that is part of a client’s care plan. They can be clinical and non-clinical service providers, and are identified by email and (optionally) mobile/office phone number.</w:t>
      </w:r>
    </w:p>
    <w:p w14:paraId="5E5699C8" w14:textId="77777777" w:rsidR="00775EF4" w:rsidRDefault="00A80EE0" w:rsidP="00B8684B">
      <w:pPr>
        <w:rPr>
          <w:lang w:val="en-NZ"/>
        </w:rPr>
      </w:pPr>
      <w:r>
        <w:rPr>
          <w:lang w:val="en-NZ"/>
        </w:rPr>
        <w:t xml:space="preserve">The care team member portal exists to </w:t>
      </w:r>
      <w:r w:rsidR="00775EF4">
        <w:rPr>
          <w:lang w:val="en-NZ"/>
        </w:rPr>
        <w:t>allow care team members to perform several functions:</w:t>
      </w:r>
    </w:p>
    <w:p w14:paraId="53FF41B8" w14:textId="355264C1" w:rsidR="00B8684B" w:rsidRDefault="00775EF4" w:rsidP="00775EF4">
      <w:pPr>
        <w:pStyle w:val="ListParagraph"/>
        <w:numPr>
          <w:ilvl w:val="0"/>
          <w:numId w:val="22"/>
        </w:numPr>
        <w:rPr>
          <w:lang w:val="en-NZ"/>
        </w:rPr>
      </w:pPr>
      <w:r w:rsidRPr="00775EF4">
        <w:rPr>
          <w:lang w:val="en-NZ"/>
        </w:rPr>
        <w:t>add progress no</w:t>
      </w:r>
      <w:r>
        <w:rPr>
          <w:lang w:val="en-NZ"/>
        </w:rPr>
        <w:t>tes on care plans that they are a part of</w:t>
      </w:r>
    </w:p>
    <w:p w14:paraId="34F01455" w14:textId="08638C08" w:rsidR="00775EF4" w:rsidRDefault="00775EF4" w:rsidP="00775EF4">
      <w:pPr>
        <w:pStyle w:val="ListParagraph"/>
        <w:numPr>
          <w:ilvl w:val="0"/>
          <w:numId w:val="22"/>
        </w:numPr>
        <w:rPr>
          <w:lang w:val="en-NZ"/>
        </w:rPr>
      </w:pPr>
      <w:r>
        <w:rPr>
          <w:lang w:val="en-NZ"/>
        </w:rPr>
        <w:t>manage their notification settings</w:t>
      </w:r>
    </w:p>
    <w:p w14:paraId="6DFFD5B6" w14:textId="3191EC99" w:rsidR="00775EF4" w:rsidRDefault="00775EF4" w:rsidP="00775EF4">
      <w:pPr>
        <w:pStyle w:val="ListParagraph"/>
        <w:numPr>
          <w:ilvl w:val="0"/>
          <w:numId w:val="22"/>
        </w:numPr>
        <w:rPr>
          <w:lang w:val="en-NZ"/>
        </w:rPr>
      </w:pPr>
      <w:r>
        <w:rPr>
          <w:lang w:val="en-NZ"/>
        </w:rPr>
        <w:t>access details about the client’s care plan and (allowable) parts of their health record</w:t>
      </w:r>
    </w:p>
    <w:p w14:paraId="35652698" w14:textId="77777777" w:rsidR="00F46ED8" w:rsidRDefault="00F46ED8" w:rsidP="00F46ED8">
      <w:pPr>
        <w:rPr>
          <w:lang w:val="en-NZ"/>
        </w:rPr>
      </w:pPr>
      <w:r>
        <w:rPr>
          <w:lang w:val="en-NZ"/>
        </w:rPr>
        <w:t>Care team members are categorised into two groups:</w:t>
      </w:r>
    </w:p>
    <w:p w14:paraId="048654B0" w14:textId="77777777" w:rsidR="00F46ED8" w:rsidRDefault="00F46ED8" w:rsidP="00F46ED8">
      <w:pPr>
        <w:pStyle w:val="ListParagraph"/>
        <w:numPr>
          <w:ilvl w:val="0"/>
          <w:numId w:val="18"/>
        </w:numPr>
        <w:rPr>
          <w:lang w:val="en-NZ"/>
        </w:rPr>
      </w:pPr>
      <w:r>
        <w:rPr>
          <w:lang w:val="en-NZ"/>
        </w:rPr>
        <w:t>Existing providers in the NHC system. They log into the tablet /desktop portal to interact with their tasks/care plans.</w:t>
      </w:r>
    </w:p>
    <w:p w14:paraId="306B91A5" w14:textId="77777777" w:rsidR="00F46ED8" w:rsidRDefault="00F46ED8" w:rsidP="00F46ED8">
      <w:pPr>
        <w:pStyle w:val="ListParagraph"/>
        <w:numPr>
          <w:ilvl w:val="0"/>
          <w:numId w:val="18"/>
        </w:numPr>
        <w:rPr>
          <w:lang w:val="en-NZ"/>
        </w:rPr>
      </w:pPr>
      <w:r>
        <w:rPr>
          <w:lang w:val="en-NZ"/>
        </w:rPr>
        <w:t>External providers who do not have logins to NHC portal</w:t>
      </w:r>
    </w:p>
    <w:p w14:paraId="29BF3924" w14:textId="77777777" w:rsidR="00F46ED8" w:rsidRDefault="00F46ED8" w:rsidP="00F46ED8">
      <w:pPr>
        <w:rPr>
          <w:lang w:val="en-NZ"/>
        </w:rPr>
      </w:pPr>
      <w:r>
        <w:rPr>
          <w:lang w:val="en-NZ"/>
        </w:rPr>
        <w:t>For the category (2), the workflow is simplified to minimise disruption and reasons for non-compliance:</w:t>
      </w:r>
    </w:p>
    <w:p w14:paraId="21C64C06" w14:textId="77777777" w:rsidR="00F46ED8" w:rsidRDefault="00F46ED8" w:rsidP="00F46ED8">
      <w:pPr>
        <w:pStyle w:val="ListParagraph"/>
        <w:numPr>
          <w:ilvl w:val="0"/>
          <w:numId w:val="15"/>
        </w:numPr>
        <w:rPr>
          <w:lang w:val="en-NZ"/>
        </w:rPr>
      </w:pPr>
      <w:r>
        <w:rPr>
          <w:lang w:val="en-NZ"/>
        </w:rPr>
        <w:t>The design of the care team member portal will be a mobile friendly screen design that can also render on larger screens. This is because this will be the predominant platform for accessing this portal for most care team members.</w:t>
      </w:r>
    </w:p>
    <w:p w14:paraId="511B2279" w14:textId="442E049F" w:rsidR="00F46ED8" w:rsidRPr="002D7B92" w:rsidRDefault="00F46ED8" w:rsidP="00775EF4">
      <w:pPr>
        <w:pStyle w:val="ListParagraph"/>
        <w:numPr>
          <w:ilvl w:val="0"/>
          <w:numId w:val="15"/>
        </w:numPr>
        <w:rPr>
          <w:lang w:val="en-NZ"/>
        </w:rPr>
      </w:pPr>
      <w:r>
        <w:rPr>
          <w:lang w:val="en-NZ"/>
        </w:rPr>
        <w:t>Note that other care plan steps (“Plan”) are not displayed to keep things simple. Access to other plans may be introduced in subsequent releases.</w:t>
      </w:r>
    </w:p>
    <w:p w14:paraId="01AE8CD5" w14:textId="63C5405B" w:rsidR="00207210" w:rsidRDefault="00207210" w:rsidP="00775EF4">
      <w:pPr>
        <w:rPr>
          <w:lang w:val="en-NZ"/>
        </w:rPr>
      </w:pPr>
      <w:r>
        <w:rPr>
          <w:lang w:val="en-NZ"/>
        </w:rPr>
        <w:t>When a care team member is invited to a care plan, the following will occur:</w:t>
      </w:r>
    </w:p>
    <w:p w14:paraId="19EC083B" w14:textId="77777777" w:rsidR="00F46ED8" w:rsidRDefault="00207210" w:rsidP="00F46ED8">
      <w:pPr>
        <w:pStyle w:val="ListParagraph"/>
        <w:numPr>
          <w:ilvl w:val="0"/>
          <w:numId w:val="23"/>
        </w:numPr>
        <w:rPr>
          <w:lang w:val="en-NZ"/>
        </w:rPr>
      </w:pPr>
      <w:r>
        <w:rPr>
          <w:lang w:val="en-NZ"/>
        </w:rPr>
        <w:t>An email is sent to the care team member’s email address defined in the care plan (“By Who?”) containing a unique web link (with unique HTTP POST code) that allows them to see the care plan they are assigned.</w:t>
      </w:r>
    </w:p>
    <w:p w14:paraId="1218159C" w14:textId="2F38323D" w:rsidR="00F46ED8" w:rsidRPr="00F46ED8" w:rsidRDefault="00207210" w:rsidP="00F46ED8">
      <w:pPr>
        <w:pStyle w:val="ListParagraph"/>
        <w:numPr>
          <w:ilvl w:val="0"/>
          <w:numId w:val="23"/>
        </w:numPr>
        <w:rPr>
          <w:lang w:val="en-NZ"/>
        </w:rPr>
      </w:pPr>
      <w:r w:rsidRPr="00F46ED8">
        <w:rPr>
          <w:lang w:val="en-NZ"/>
        </w:rPr>
        <w:t>Care team member clicks the link which opens the care team member portal for that specific client’s care plan</w:t>
      </w:r>
      <w:r w:rsidR="00F46ED8" w:rsidRPr="00F46ED8">
        <w:rPr>
          <w:lang w:val="en-NZ"/>
        </w:rPr>
        <w:t>. The portal will display:</w:t>
      </w:r>
    </w:p>
    <w:p w14:paraId="4101BBBE" w14:textId="77777777" w:rsidR="00F46ED8" w:rsidRDefault="00F46ED8" w:rsidP="00F46ED8">
      <w:pPr>
        <w:pStyle w:val="ListParagraph"/>
        <w:numPr>
          <w:ilvl w:val="1"/>
          <w:numId w:val="15"/>
        </w:numPr>
        <w:rPr>
          <w:lang w:val="en-NZ"/>
        </w:rPr>
      </w:pPr>
      <w:r>
        <w:rPr>
          <w:lang w:val="en-NZ"/>
        </w:rPr>
        <w:t>The care plan reasons</w:t>
      </w:r>
    </w:p>
    <w:p w14:paraId="7A8C3918" w14:textId="77777777" w:rsidR="00F46ED8" w:rsidRDefault="00F46ED8" w:rsidP="00F46ED8">
      <w:pPr>
        <w:pStyle w:val="ListParagraph"/>
        <w:numPr>
          <w:ilvl w:val="1"/>
          <w:numId w:val="15"/>
        </w:numPr>
        <w:rPr>
          <w:lang w:val="en-NZ"/>
        </w:rPr>
      </w:pPr>
      <w:r>
        <w:rPr>
          <w:lang w:val="en-NZ"/>
        </w:rPr>
        <w:t xml:space="preserve">The plan details and goal(s) related to the care team member </w:t>
      </w:r>
    </w:p>
    <w:p w14:paraId="529C341C" w14:textId="1F747EAE" w:rsidR="00207210" w:rsidRPr="00F46ED8" w:rsidRDefault="00F46ED8" w:rsidP="00F46ED8">
      <w:pPr>
        <w:pStyle w:val="ListParagraph"/>
        <w:numPr>
          <w:ilvl w:val="1"/>
          <w:numId w:val="15"/>
        </w:numPr>
        <w:rPr>
          <w:lang w:val="en-NZ"/>
        </w:rPr>
      </w:pPr>
      <w:r>
        <w:rPr>
          <w:lang w:val="en-NZ"/>
        </w:rPr>
        <w:t>An editable field where the care team member can add progress notes and view previously entered ones</w:t>
      </w:r>
    </w:p>
    <w:p w14:paraId="4A1850C4" w14:textId="6A7A965D" w:rsidR="00207210" w:rsidRDefault="00207210" w:rsidP="00207210">
      <w:pPr>
        <w:pStyle w:val="ListParagraph"/>
        <w:numPr>
          <w:ilvl w:val="0"/>
          <w:numId w:val="23"/>
        </w:numPr>
        <w:rPr>
          <w:lang w:val="en-NZ"/>
        </w:rPr>
      </w:pPr>
      <w:r>
        <w:rPr>
          <w:lang w:val="en-NZ"/>
        </w:rPr>
        <w:t>Care team member can enter the progress notes (“How is it going?”), and cal also view the allowable health record information about the patient</w:t>
      </w:r>
    </w:p>
    <w:p w14:paraId="7BE75D93" w14:textId="1EABAFE6" w:rsidR="00207210" w:rsidRDefault="00207210" w:rsidP="00207210">
      <w:pPr>
        <w:rPr>
          <w:lang w:val="en-NZ"/>
        </w:rPr>
      </w:pPr>
      <w:r>
        <w:rPr>
          <w:lang w:val="en-NZ"/>
        </w:rPr>
        <w:t>Every reminder sent to the care team member will contain a link (whether it is email, or in future, SMS message). The main thing is that care team member does not need to remember any passwords, usernames etc. All they need to do is click the unique URL link</w:t>
      </w:r>
      <w:r w:rsidR="009E7F63">
        <w:rPr>
          <w:lang w:val="en-NZ"/>
        </w:rPr>
        <w:t xml:space="preserve"> in the reminder emails and they get restricted access to the client’s health record and the care plan they are assigned as care team member.</w:t>
      </w:r>
    </w:p>
    <w:p w14:paraId="3B87D569" w14:textId="17A64D39" w:rsidR="00F9092E" w:rsidRDefault="00F9092E" w:rsidP="00207210">
      <w:pPr>
        <w:rPr>
          <w:lang w:val="en-NZ"/>
        </w:rPr>
      </w:pPr>
    </w:p>
    <w:p w14:paraId="2ADF2368" w14:textId="4DC3BA15" w:rsidR="009E7F63" w:rsidRDefault="00C944E6" w:rsidP="00207210">
      <w:pPr>
        <w:rPr>
          <w:lang w:val="en-NZ"/>
        </w:rPr>
      </w:pPr>
      <w:r w:rsidRPr="00C944E6">
        <w:rPr>
          <w:noProof/>
          <w:lang w:eastAsia="en-AU"/>
        </w:rPr>
        <w:lastRenderedPageBreak/>
        <w:drawing>
          <wp:inline distT="0" distB="0" distL="0" distR="0" wp14:anchorId="67CC313F" wp14:editId="56E2B016">
            <wp:extent cx="5784850" cy="5352123"/>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84850" cy="5352123"/>
                    </a:xfrm>
                    <a:prstGeom prst="rect">
                      <a:avLst/>
                    </a:prstGeom>
                    <a:noFill/>
                    <a:ln>
                      <a:noFill/>
                    </a:ln>
                  </pic:spPr>
                </pic:pic>
              </a:graphicData>
            </a:graphic>
          </wp:inline>
        </w:drawing>
      </w:r>
    </w:p>
    <w:p w14:paraId="60333FE0" w14:textId="77777777" w:rsidR="009E7F63" w:rsidRPr="00207210" w:rsidRDefault="009E7F63" w:rsidP="00207210">
      <w:pPr>
        <w:rPr>
          <w:lang w:val="en-NZ"/>
        </w:rPr>
      </w:pPr>
    </w:p>
    <w:p w14:paraId="0D41573E" w14:textId="77777777" w:rsidR="00B8684B" w:rsidRPr="00B8684B" w:rsidRDefault="00B8684B" w:rsidP="00B8684B">
      <w:pPr>
        <w:rPr>
          <w:lang w:val="en-NZ"/>
        </w:rPr>
      </w:pPr>
    </w:p>
    <w:p w14:paraId="0835E7D3" w14:textId="77777777" w:rsidR="00FE132B" w:rsidRDefault="00FE132B">
      <w:pPr>
        <w:spacing w:before="0" w:after="0" w:line="240" w:lineRule="auto"/>
        <w:rPr>
          <w:rFonts w:asciiTheme="majorHAnsi" w:eastAsiaTheme="majorEastAsia" w:hAnsiTheme="majorHAnsi" w:cstheme="majorBidi"/>
          <w:b/>
          <w:bCs/>
          <w:color w:val="31849B" w:themeColor="accent5" w:themeShade="BF"/>
          <w:sz w:val="28"/>
          <w:szCs w:val="26"/>
          <w:lang w:val="en-NZ"/>
        </w:rPr>
      </w:pPr>
      <w:r>
        <w:rPr>
          <w:lang w:val="en-NZ"/>
        </w:rPr>
        <w:br w:type="page"/>
      </w:r>
    </w:p>
    <w:p w14:paraId="60EEAF73" w14:textId="1E478CF3" w:rsidR="00C754BF" w:rsidRDefault="00391232" w:rsidP="00C754BF">
      <w:pPr>
        <w:pStyle w:val="Heading2"/>
        <w:rPr>
          <w:lang w:val="en-NZ"/>
        </w:rPr>
      </w:pPr>
      <w:bookmarkStart w:id="566" w:name="_Toc456861069"/>
      <w:r>
        <w:rPr>
          <w:lang w:val="en-NZ"/>
        </w:rPr>
        <w:lastRenderedPageBreak/>
        <w:t>UC11</w:t>
      </w:r>
      <w:r w:rsidR="00C754BF">
        <w:rPr>
          <w:lang w:val="en-NZ"/>
        </w:rPr>
        <w:t xml:space="preserve"> –</w:t>
      </w:r>
      <w:r w:rsidR="00800D44">
        <w:rPr>
          <w:lang w:val="en-NZ"/>
        </w:rPr>
        <w:t xml:space="preserve"> </w:t>
      </w:r>
      <w:r w:rsidR="00C754BF">
        <w:rPr>
          <w:lang w:val="en-NZ"/>
        </w:rPr>
        <w:t>Client portal</w:t>
      </w:r>
      <w:bookmarkEnd w:id="566"/>
    </w:p>
    <w:p w14:paraId="7AA3E02D" w14:textId="2C71D52E" w:rsidR="00956427" w:rsidRDefault="00956427" w:rsidP="00956427">
      <w:pPr>
        <w:rPr>
          <w:lang w:val="en-NZ"/>
        </w:rPr>
      </w:pPr>
      <w:r>
        <w:rPr>
          <w:lang w:val="en-NZ"/>
        </w:rPr>
        <w:t>Clients can also access their health record – they can view:</w:t>
      </w:r>
    </w:p>
    <w:p w14:paraId="260C1224" w14:textId="37D03FCB" w:rsidR="00956427" w:rsidRDefault="00956427" w:rsidP="00956427">
      <w:pPr>
        <w:pStyle w:val="ListParagraph"/>
        <w:numPr>
          <w:ilvl w:val="0"/>
          <w:numId w:val="15"/>
        </w:numPr>
        <w:rPr>
          <w:lang w:val="en-NZ"/>
        </w:rPr>
      </w:pPr>
      <w:r>
        <w:rPr>
          <w:lang w:val="en-NZ"/>
        </w:rPr>
        <w:t>Health measurements recorded in their record</w:t>
      </w:r>
    </w:p>
    <w:p w14:paraId="4B2C1D45" w14:textId="03D2B1FB" w:rsidR="00956427" w:rsidRDefault="00956427" w:rsidP="00956427">
      <w:pPr>
        <w:pStyle w:val="ListParagraph"/>
        <w:numPr>
          <w:ilvl w:val="0"/>
          <w:numId w:val="15"/>
        </w:numPr>
        <w:rPr>
          <w:lang w:val="en-NZ"/>
        </w:rPr>
      </w:pPr>
      <w:r>
        <w:rPr>
          <w:lang w:val="en-NZ"/>
        </w:rPr>
        <w:t>Medications</w:t>
      </w:r>
    </w:p>
    <w:p w14:paraId="2925C66C" w14:textId="6B4D027C" w:rsidR="00956427" w:rsidRPr="00956427" w:rsidRDefault="00956427" w:rsidP="00956427">
      <w:pPr>
        <w:pStyle w:val="ListParagraph"/>
        <w:numPr>
          <w:ilvl w:val="0"/>
          <w:numId w:val="15"/>
        </w:numPr>
        <w:rPr>
          <w:lang w:val="en-NZ"/>
        </w:rPr>
      </w:pPr>
      <w:r>
        <w:rPr>
          <w:lang w:val="en-NZ"/>
        </w:rPr>
        <w:t>Progress notes (within their care plans) that they have made themselves (but not by other care team members)</w:t>
      </w:r>
    </w:p>
    <w:p w14:paraId="00B4A5FF" w14:textId="40EE4576" w:rsidR="00956427" w:rsidRDefault="00956427" w:rsidP="00956427">
      <w:pPr>
        <w:rPr>
          <w:lang w:val="en-NZ"/>
        </w:rPr>
      </w:pPr>
      <w:r>
        <w:rPr>
          <w:lang w:val="en-NZ"/>
        </w:rPr>
        <w:t>The only the exceptions are the following:</w:t>
      </w:r>
    </w:p>
    <w:p w14:paraId="4331D8EF" w14:textId="32D664DD" w:rsidR="00956427" w:rsidRDefault="00956427" w:rsidP="00956427">
      <w:pPr>
        <w:pStyle w:val="ListParagraph"/>
        <w:numPr>
          <w:ilvl w:val="0"/>
          <w:numId w:val="24"/>
        </w:numPr>
        <w:rPr>
          <w:lang w:val="en-NZ"/>
        </w:rPr>
      </w:pPr>
      <w:r>
        <w:rPr>
          <w:lang w:val="en-NZ"/>
        </w:rPr>
        <w:t>Consultation notes</w:t>
      </w:r>
    </w:p>
    <w:p w14:paraId="65E846A7" w14:textId="6C0E104E" w:rsidR="00956427" w:rsidRDefault="00956427" w:rsidP="00956427">
      <w:pPr>
        <w:pStyle w:val="ListParagraph"/>
        <w:numPr>
          <w:ilvl w:val="0"/>
          <w:numId w:val="24"/>
        </w:numPr>
        <w:rPr>
          <w:lang w:val="en-NZ"/>
        </w:rPr>
      </w:pPr>
      <w:r>
        <w:rPr>
          <w:lang w:val="en-NZ"/>
        </w:rPr>
        <w:t>Progress notes (“How is it going?”) within the care plan made by other care team members and the care coordinator</w:t>
      </w:r>
    </w:p>
    <w:p w14:paraId="71EBB015" w14:textId="6AAEF07F" w:rsidR="00956427" w:rsidRDefault="00956427" w:rsidP="00956427">
      <w:pPr>
        <w:rPr>
          <w:lang w:val="en-NZ"/>
        </w:rPr>
      </w:pPr>
      <w:r>
        <w:rPr>
          <w:lang w:val="en-NZ"/>
        </w:rPr>
        <w:t xml:space="preserve">The reason being is that notes made by clinical and non-clinical providers can often by honest and negative about the patient. In the interest of a good relationship between provider and client, these notes should be hidden from the client. However, care team members can see </w:t>
      </w:r>
      <w:r>
        <w:rPr>
          <w:u w:val="single"/>
          <w:lang w:val="en-NZ"/>
        </w:rPr>
        <w:t>all</w:t>
      </w:r>
      <w:r>
        <w:rPr>
          <w:lang w:val="en-NZ"/>
        </w:rPr>
        <w:t xml:space="preserve"> the progress notes within a care plan.</w:t>
      </w:r>
    </w:p>
    <w:p w14:paraId="544D1E30" w14:textId="21786A1D" w:rsidR="00DE61E5" w:rsidRDefault="00DE61E5" w:rsidP="00956427">
      <w:pPr>
        <w:rPr>
          <w:lang w:val="en-NZ"/>
        </w:rPr>
      </w:pPr>
      <w:r>
        <w:rPr>
          <w:lang w:val="en-NZ"/>
        </w:rPr>
        <w:t>The platform for this client portal should be a mobile or tablet app. The app should be responsive so that the one application can render cleanly on either platform.</w:t>
      </w:r>
    </w:p>
    <w:p w14:paraId="238B9B0D" w14:textId="40641B94" w:rsidR="006F0B7E" w:rsidRDefault="006F0B7E" w:rsidP="00956427">
      <w:pPr>
        <w:rPr>
          <w:lang w:val="en-NZ"/>
        </w:rPr>
      </w:pPr>
    </w:p>
    <w:p w14:paraId="5B82D149" w14:textId="5AC5323B" w:rsidR="006F0B7E" w:rsidRDefault="006F0B7E" w:rsidP="00956427">
      <w:pPr>
        <w:rPr>
          <w:lang w:val="en-NZ"/>
        </w:rPr>
      </w:pPr>
      <w:r>
        <w:rPr>
          <w:lang w:val="en-NZ"/>
        </w:rPr>
        <w:t>Structure:</w:t>
      </w:r>
    </w:p>
    <w:p w14:paraId="5A24DDBE" w14:textId="71402625" w:rsidR="006F0B7E" w:rsidRDefault="006F0B7E" w:rsidP="006F0B7E">
      <w:pPr>
        <w:pStyle w:val="ListParagraph"/>
        <w:numPr>
          <w:ilvl w:val="0"/>
          <w:numId w:val="15"/>
        </w:numPr>
        <w:rPr>
          <w:lang w:val="en-NZ"/>
        </w:rPr>
      </w:pPr>
      <w:r>
        <w:rPr>
          <w:lang w:val="en-NZ"/>
        </w:rPr>
        <w:t>Dashboard screen showing Patient details (only: full name, phone number, care coordinator centre – only enough to confirm user but not fully idetificable for security reasons)</w:t>
      </w:r>
    </w:p>
    <w:p w14:paraId="45043A5C" w14:textId="143B0679" w:rsidR="006F0B7E" w:rsidRDefault="006F0B7E" w:rsidP="006F0B7E">
      <w:pPr>
        <w:pStyle w:val="ListParagraph"/>
        <w:numPr>
          <w:ilvl w:val="1"/>
          <w:numId w:val="15"/>
        </w:numPr>
        <w:rPr>
          <w:lang w:val="en-NZ"/>
        </w:rPr>
      </w:pPr>
      <w:r>
        <w:rPr>
          <w:lang w:val="en-NZ"/>
        </w:rPr>
        <w:t>Care plan(s): Details, personal progress notes, goals, objectives, list of care team members</w:t>
      </w:r>
    </w:p>
    <w:p w14:paraId="37740E60" w14:textId="07DAD219" w:rsidR="006F0B7E" w:rsidRDefault="006F0B7E" w:rsidP="006F0B7E">
      <w:pPr>
        <w:pStyle w:val="ListParagraph"/>
        <w:numPr>
          <w:ilvl w:val="1"/>
          <w:numId w:val="15"/>
        </w:numPr>
        <w:rPr>
          <w:lang w:val="en-NZ"/>
        </w:rPr>
      </w:pPr>
      <w:r>
        <w:rPr>
          <w:lang w:val="en-NZ"/>
        </w:rPr>
        <w:t>Health record: Health measurements – both manual entry, and automate dthrough device integration</w:t>
      </w:r>
    </w:p>
    <w:p w14:paraId="70BAAEB2" w14:textId="0E5779EF" w:rsidR="006F0B7E" w:rsidRDefault="006F0B7E" w:rsidP="006F0B7E">
      <w:pPr>
        <w:pStyle w:val="ListParagraph"/>
        <w:numPr>
          <w:ilvl w:val="1"/>
          <w:numId w:val="15"/>
        </w:numPr>
        <w:rPr>
          <w:lang w:val="en-NZ"/>
        </w:rPr>
      </w:pPr>
      <w:r>
        <w:rPr>
          <w:lang w:val="en-NZ"/>
        </w:rPr>
        <w:t>Communication: Send communications to (a) hosting organisation, and (b) all/specific care team members in a care plan</w:t>
      </w:r>
    </w:p>
    <w:p w14:paraId="4CED8537" w14:textId="77777777" w:rsidR="006F0B7E" w:rsidRPr="006F0B7E" w:rsidRDefault="006F0B7E" w:rsidP="006F0B7E">
      <w:pPr>
        <w:pStyle w:val="ListParagraph"/>
        <w:ind w:left="1440"/>
        <w:rPr>
          <w:lang w:val="en-NZ"/>
        </w:rPr>
      </w:pPr>
    </w:p>
    <w:p w14:paraId="3465E8F2" w14:textId="570AA219" w:rsidR="00FE132B" w:rsidRDefault="00753E9E">
      <w:pPr>
        <w:spacing w:before="0" w:after="0" w:line="240" w:lineRule="auto"/>
        <w:rPr>
          <w:rFonts w:asciiTheme="majorHAnsi" w:eastAsiaTheme="majorEastAsia" w:hAnsiTheme="majorHAnsi" w:cstheme="majorBidi"/>
          <w:b/>
          <w:bCs/>
          <w:color w:val="31849B" w:themeColor="accent5" w:themeShade="BF"/>
          <w:sz w:val="28"/>
          <w:szCs w:val="26"/>
          <w:lang w:val="en-NZ"/>
        </w:rPr>
      </w:pPr>
      <w:r w:rsidRPr="00753E9E">
        <w:rPr>
          <w:noProof/>
          <w:lang w:eastAsia="en-AU"/>
        </w:rPr>
        <w:lastRenderedPageBreak/>
        <w:drawing>
          <wp:inline distT="0" distB="0" distL="0" distR="0" wp14:anchorId="1C934863" wp14:editId="732F310C">
            <wp:extent cx="5784850" cy="6106821"/>
            <wp:effectExtent l="0" t="0" r="6350" b="825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84850" cy="6106821"/>
                    </a:xfrm>
                    <a:prstGeom prst="rect">
                      <a:avLst/>
                    </a:prstGeom>
                    <a:noFill/>
                    <a:ln>
                      <a:noFill/>
                    </a:ln>
                  </pic:spPr>
                </pic:pic>
              </a:graphicData>
            </a:graphic>
          </wp:inline>
        </w:drawing>
      </w:r>
      <w:r w:rsidR="00FE132B">
        <w:rPr>
          <w:lang w:val="en-NZ"/>
        </w:rPr>
        <w:br w:type="page"/>
      </w:r>
    </w:p>
    <w:p w14:paraId="164B73A9" w14:textId="4BFAB1B6" w:rsidR="007F789D" w:rsidRDefault="00391232" w:rsidP="007F789D">
      <w:pPr>
        <w:pStyle w:val="Heading2"/>
        <w:rPr>
          <w:lang w:val="en-NZ"/>
        </w:rPr>
      </w:pPr>
      <w:bookmarkStart w:id="567" w:name="_Toc456861070"/>
      <w:r>
        <w:rPr>
          <w:lang w:val="en-NZ"/>
        </w:rPr>
        <w:lastRenderedPageBreak/>
        <w:t>UC12</w:t>
      </w:r>
      <w:r w:rsidR="007F789D">
        <w:rPr>
          <w:lang w:val="en-NZ"/>
        </w:rPr>
        <w:t xml:space="preserve"> –Health Record</w:t>
      </w:r>
      <w:bookmarkEnd w:id="567"/>
    </w:p>
    <w:p w14:paraId="58570568" w14:textId="6F52E60E" w:rsidR="008C74AA" w:rsidRDefault="003A680F" w:rsidP="00457CBF">
      <w:pPr>
        <w:rPr>
          <w:lang w:val="en-NZ"/>
        </w:rPr>
      </w:pPr>
      <w:r>
        <w:rPr>
          <w:lang w:val="en-NZ"/>
        </w:rPr>
        <w:t xml:space="preserve">Each client has a health record with several elements, as shown below. The health record is accessible from the client record when the client is selected from the client </w:t>
      </w:r>
    </w:p>
    <w:p w14:paraId="336AF1FC" w14:textId="1874EE05" w:rsidR="008C74AA" w:rsidRDefault="008C74AA" w:rsidP="00457CBF">
      <w:pPr>
        <w:rPr>
          <w:lang w:val="en-NZ"/>
        </w:rPr>
      </w:pPr>
      <w:r>
        <w:rPr>
          <w:lang w:val="en-NZ"/>
        </w:rPr>
        <w:t>When user clicks on “Health Record” on the patient file:</w:t>
      </w:r>
    </w:p>
    <w:p w14:paraId="58DBF667" w14:textId="44E56F05" w:rsidR="008C74AA" w:rsidRDefault="008C74AA" w:rsidP="00457CBF">
      <w:pPr>
        <w:rPr>
          <w:lang w:val="en-NZ"/>
        </w:rPr>
      </w:pPr>
    </w:p>
    <w:p w14:paraId="30E0DFFE" w14:textId="668EEAD1" w:rsidR="008C74AA" w:rsidRDefault="008C74AA" w:rsidP="00457CBF">
      <w:pPr>
        <w:rPr>
          <w:lang w:val="en-NZ"/>
        </w:rPr>
      </w:pPr>
      <w:r>
        <w:rPr>
          <w:noProof/>
          <w:lang w:eastAsia="en-AU"/>
        </w:rPr>
        <w:drawing>
          <wp:inline distT="0" distB="0" distL="0" distR="0" wp14:anchorId="13D3315D" wp14:editId="7FCEE96C">
            <wp:extent cx="5784850" cy="453771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84850" cy="4537710"/>
                    </a:xfrm>
                    <a:prstGeom prst="rect">
                      <a:avLst/>
                    </a:prstGeom>
                  </pic:spPr>
                </pic:pic>
              </a:graphicData>
            </a:graphic>
          </wp:inline>
        </w:drawing>
      </w:r>
    </w:p>
    <w:p w14:paraId="72AE39AE" w14:textId="73C53184" w:rsidR="008C74AA" w:rsidRDefault="008C74AA" w:rsidP="00457CBF">
      <w:pPr>
        <w:rPr>
          <w:lang w:val="en-NZ"/>
        </w:rPr>
      </w:pPr>
    </w:p>
    <w:p w14:paraId="6F09977A" w14:textId="7AF20046" w:rsidR="008C74AA" w:rsidRDefault="008C74AA" w:rsidP="00457CBF">
      <w:pPr>
        <w:rPr>
          <w:lang w:val="en-NZ"/>
        </w:rPr>
      </w:pPr>
      <w:r>
        <w:rPr>
          <w:lang w:val="en-NZ"/>
        </w:rPr>
        <w:t>It will open the Health Record screen which shows multiple tabs and sub-sections for adding and reading all the different types of health records. The Care Plans are also accessible from this screen.</w:t>
      </w:r>
    </w:p>
    <w:p w14:paraId="427F29A1" w14:textId="6836EE5D" w:rsidR="008C74AA" w:rsidRDefault="008C74AA" w:rsidP="008C74AA">
      <w:pPr>
        <w:pStyle w:val="ListParagraph"/>
        <w:numPr>
          <w:ilvl w:val="0"/>
          <w:numId w:val="15"/>
        </w:numPr>
        <w:rPr>
          <w:lang w:val="en-NZ"/>
        </w:rPr>
      </w:pPr>
      <w:r w:rsidRPr="008C74AA">
        <w:rPr>
          <w:lang w:val="en-NZ"/>
        </w:rPr>
        <w:t>Health Measurements</w:t>
      </w:r>
    </w:p>
    <w:p w14:paraId="1E634BB1" w14:textId="2D68959B" w:rsidR="008C74AA" w:rsidRDefault="008C74AA" w:rsidP="008C74AA">
      <w:pPr>
        <w:pStyle w:val="ListParagraph"/>
        <w:numPr>
          <w:ilvl w:val="0"/>
          <w:numId w:val="15"/>
        </w:numPr>
        <w:rPr>
          <w:lang w:val="en-NZ"/>
        </w:rPr>
      </w:pPr>
      <w:r>
        <w:rPr>
          <w:lang w:val="en-NZ"/>
        </w:rPr>
        <w:t>Health Notes</w:t>
      </w:r>
    </w:p>
    <w:p w14:paraId="20401AED" w14:textId="362274D2" w:rsidR="008C74AA" w:rsidRDefault="008C74AA" w:rsidP="008C74AA">
      <w:pPr>
        <w:pStyle w:val="ListParagraph"/>
        <w:numPr>
          <w:ilvl w:val="0"/>
          <w:numId w:val="15"/>
        </w:numPr>
        <w:rPr>
          <w:lang w:val="en-NZ"/>
        </w:rPr>
      </w:pPr>
      <w:r>
        <w:rPr>
          <w:lang w:val="en-NZ"/>
        </w:rPr>
        <w:t>Consultation Notes</w:t>
      </w:r>
    </w:p>
    <w:p w14:paraId="3AFD7E1D" w14:textId="4BF505B6" w:rsidR="008C74AA" w:rsidRDefault="008C74AA" w:rsidP="008C74AA">
      <w:pPr>
        <w:pStyle w:val="ListParagraph"/>
        <w:numPr>
          <w:ilvl w:val="0"/>
          <w:numId w:val="15"/>
        </w:numPr>
        <w:rPr>
          <w:lang w:val="en-NZ"/>
        </w:rPr>
      </w:pPr>
      <w:r>
        <w:rPr>
          <w:lang w:val="en-NZ"/>
        </w:rPr>
        <w:t>Care Plans</w:t>
      </w:r>
    </w:p>
    <w:p w14:paraId="11E90437" w14:textId="7DC5BA1C" w:rsidR="00C453C4" w:rsidRDefault="00C453C4" w:rsidP="00C453C4">
      <w:pPr>
        <w:rPr>
          <w:lang w:val="en-NZ"/>
        </w:rPr>
      </w:pPr>
      <w:r>
        <w:rPr>
          <w:lang w:val="en-NZ"/>
        </w:rPr>
        <w:t>In the following screen designs, rows that have text separated with “/” indicate that the data is selected from a drop-down list</w:t>
      </w:r>
      <w:r w:rsidR="00803A23">
        <w:rPr>
          <w:lang w:val="en-NZ"/>
        </w:rPr>
        <w:t>.</w:t>
      </w:r>
    </w:p>
    <w:p w14:paraId="2581CCEB" w14:textId="57644156" w:rsidR="000F1A2F" w:rsidRDefault="000F1A2F" w:rsidP="00C453C4">
      <w:pPr>
        <w:rPr>
          <w:lang w:val="en-NZ"/>
        </w:rPr>
      </w:pPr>
      <w:r>
        <w:rPr>
          <w:lang w:val="en-NZ"/>
        </w:rPr>
        <w:t xml:space="preserve">When user does swipe gesture on any screens, the screen will move between the sub-tabs (e.g. for “Health Notes”, it will transition between “Medications” to “Allergies” if user does </w:t>
      </w:r>
      <w:r w:rsidR="008D2CC5">
        <w:rPr>
          <w:lang w:val="en-NZ"/>
        </w:rPr>
        <w:t>right to left swipe gesture.</w:t>
      </w:r>
    </w:p>
    <w:p w14:paraId="6680476C" w14:textId="33858B23" w:rsidR="001E2DB5" w:rsidRPr="00C453C4" w:rsidRDefault="001E2DB5" w:rsidP="001E2DB5">
      <w:pPr>
        <w:rPr>
          <w:lang w:val="en-NZ"/>
        </w:rPr>
      </w:pPr>
      <w:r>
        <w:rPr>
          <w:lang w:val="en-NZ"/>
        </w:rPr>
        <w:t>In the top banner, care plan status, age, gender, phone number and Suburb (locality) is shown. If user clicks on care plan status, he/she will be taken to the user’s care plan screen</w:t>
      </w:r>
    </w:p>
    <w:p w14:paraId="3C2B6F23" w14:textId="77777777" w:rsidR="001E2DB5" w:rsidRDefault="001E2DB5" w:rsidP="00C453C4">
      <w:pPr>
        <w:rPr>
          <w:lang w:val="en-NZ"/>
        </w:rPr>
      </w:pPr>
    </w:p>
    <w:p w14:paraId="67B2DD14" w14:textId="014B85E7" w:rsidR="00803A23" w:rsidRDefault="00E21F49" w:rsidP="008C74AA">
      <w:pPr>
        <w:rPr>
          <w:lang w:val="en-NZ"/>
        </w:rPr>
      </w:pPr>
      <w:r w:rsidRPr="00E21F49">
        <w:rPr>
          <w:noProof/>
          <w:lang w:eastAsia="en-AU"/>
        </w:rPr>
        <w:drawing>
          <wp:inline distT="0" distB="0" distL="0" distR="0" wp14:anchorId="7CB787F1" wp14:editId="2A548AC7">
            <wp:extent cx="5784850" cy="3838742"/>
            <wp:effectExtent l="0" t="0" r="635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84850" cy="3838742"/>
                    </a:xfrm>
                    <a:prstGeom prst="rect">
                      <a:avLst/>
                    </a:prstGeom>
                    <a:noFill/>
                    <a:ln>
                      <a:noFill/>
                    </a:ln>
                  </pic:spPr>
                </pic:pic>
              </a:graphicData>
            </a:graphic>
          </wp:inline>
        </w:drawing>
      </w:r>
    </w:p>
    <w:p w14:paraId="0A87AC82" w14:textId="1F7F8493" w:rsidR="00803A23" w:rsidRDefault="00803A23" w:rsidP="00803A23">
      <w:pPr>
        <w:pStyle w:val="ListParagraph"/>
        <w:numPr>
          <w:ilvl w:val="0"/>
          <w:numId w:val="15"/>
        </w:numPr>
        <w:rPr>
          <w:lang w:val="en-NZ"/>
        </w:rPr>
      </w:pPr>
      <w:r>
        <w:rPr>
          <w:lang w:val="en-NZ"/>
        </w:rPr>
        <w:t>Clicking the hyperlink in the “</w:t>
      </w:r>
      <w:r w:rsidR="008D2CC5">
        <w:rPr>
          <w:lang w:val="en-NZ"/>
        </w:rPr>
        <w:t xml:space="preserve">Related </w:t>
      </w:r>
      <w:r>
        <w:rPr>
          <w:lang w:val="en-NZ"/>
        </w:rPr>
        <w:t>Consultation” column will open the consultation note in a pop-up window</w:t>
      </w:r>
    </w:p>
    <w:p w14:paraId="7A0DB0F9" w14:textId="264FA366" w:rsidR="00847060" w:rsidRDefault="00847060" w:rsidP="00847060">
      <w:pPr>
        <w:rPr>
          <w:lang w:val="en-NZ"/>
        </w:rPr>
      </w:pPr>
      <w:r>
        <w:rPr>
          <w:lang w:val="en-NZ"/>
        </w:rPr>
        <w:t>Example pop-up for adding Health Note (please use same format for other sub-tabs):</w:t>
      </w:r>
    </w:p>
    <w:p w14:paraId="583C3D7F" w14:textId="6E832C56" w:rsidR="00847060" w:rsidRPr="00847060" w:rsidRDefault="00847060" w:rsidP="00847060">
      <w:pPr>
        <w:rPr>
          <w:lang w:val="en-NZ"/>
        </w:rPr>
      </w:pPr>
      <w:r w:rsidRPr="001E2DB5">
        <w:rPr>
          <w:noProof/>
          <w:lang w:eastAsia="en-AU"/>
        </w:rPr>
        <w:drawing>
          <wp:inline distT="0" distB="0" distL="0" distR="0" wp14:anchorId="3948CEF6" wp14:editId="5F0CD3CA">
            <wp:extent cx="5784850" cy="3218180"/>
            <wp:effectExtent l="0" t="0" r="635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84850" cy="3218180"/>
                    </a:xfrm>
                    <a:prstGeom prst="rect">
                      <a:avLst/>
                    </a:prstGeom>
                    <a:noFill/>
                    <a:ln>
                      <a:noFill/>
                    </a:ln>
                  </pic:spPr>
                </pic:pic>
              </a:graphicData>
            </a:graphic>
          </wp:inline>
        </w:drawing>
      </w:r>
    </w:p>
    <w:p w14:paraId="7EC3DCA7" w14:textId="77777777" w:rsidR="00803A23" w:rsidRPr="00803A23" w:rsidRDefault="00803A23" w:rsidP="00803A23">
      <w:pPr>
        <w:rPr>
          <w:lang w:val="en-NZ"/>
        </w:rPr>
      </w:pPr>
    </w:p>
    <w:p w14:paraId="6386DF5D" w14:textId="4C0BBEA3" w:rsidR="008C74AA" w:rsidRDefault="007B0D63" w:rsidP="00457CBF">
      <w:pPr>
        <w:rPr>
          <w:lang w:val="en-NZ"/>
        </w:rPr>
      </w:pPr>
      <w:r w:rsidRPr="007B0D63">
        <w:rPr>
          <w:noProof/>
          <w:lang w:eastAsia="en-AU"/>
        </w:rPr>
        <w:lastRenderedPageBreak/>
        <w:drawing>
          <wp:inline distT="0" distB="0" distL="0" distR="0" wp14:anchorId="23931E6D" wp14:editId="2EB15034">
            <wp:extent cx="5784850" cy="3816402"/>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799D3E4A" w14:textId="78001462" w:rsidR="007B0D63" w:rsidRDefault="007B0D63" w:rsidP="00457CBF">
      <w:pPr>
        <w:rPr>
          <w:lang w:val="en-NZ"/>
        </w:rPr>
      </w:pPr>
    </w:p>
    <w:p w14:paraId="361AF7A0" w14:textId="03A7C6C2" w:rsidR="007B0D63" w:rsidRDefault="007B0D63" w:rsidP="00457CBF">
      <w:pPr>
        <w:rPr>
          <w:lang w:val="en-NZ"/>
        </w:rPr>
      </w:pPr>
      <w:r w:rsidRPr="007B0D63">
        <w:rPr>
          <w:noProof/>
          <w:lang w:eastAsia="en-AU"/>
        </w:rPr>
        <w:drawing>
          <wp:inline distT="0" distB="0" distL="0" distR="0" wp14:anchorId="219813F1" wp14:editId="3CF6767B">
            <wp:extent cx="5784850" cy="3816402"/>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5680AF02" w14:textId="63CDFAD4" w:rsidR="00CC4E35" w:rsidRDefault="00CC4E35" w:rsidP="00457CBF">
      <w:pPr>
        <w:rPr>
          <w:lang w:val="en-NZ"/>
        </w:rPr>
      </w:pPr>
    </w:p>
    <w:p w14:paraId="701C8DA0" w14:textId="5EB59CBF" w:rsidR="00CC4E35" w:rsidRDefault="00970C9D" w:rsidP="00457CBF">
      <w:pPr>
        <w:rPr>
          <w:lang w:val="en-NZ"/>
        </w:rPr>
      </w:pPr>
      <w:r w:rsidRPr="00970C9D">
        <w:rPr>
          <w:noProof/>
          <w:lang w:eastAsia="en-AU"/>
        </w:rPr>
        <w:lastRenderedPageBreak/>
        <w:drawing>
          <wp:inline distT="0" distB="0" distL="0" distR="0" wp14:anchorId="1995781D" wp14:editId="79B4A8A5">
            <wp:extent cx="5784850" cy="3816402"/>
            <wp:effectExtent l="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023689AA" w14:textId="1CD9D70D" w:rsidR="00CC4E35" w:rsidRDefault="00CC4E35" w:rsidP="00457CBF">
      <w:pPr>
        <w:rPr>
          <w:lang w:val="en-NZ"/>
        </w:rPr>
      </w:pPr>
    </w:p>
    <w:p w14:paraId="6C1BDC65" w14:textId="7338D0DA" w:rsidR="00CC4E35" w:rsidRDefault="005D7A58" w:rsidP="00457CBF">
      <w:pPr>
        <w:rPr>
          <w:lang w:val="en-NZ"/>
        </w:rPr>
      </w:pPr>
      <w:r w:rsidRPr="005D7A58">
        <w:rPr>
          <w:noProof/>
          <w:lang w:eastAsia="en-AU"/>
        </w:rPr>
        <w:drawing>
          <wp:inline distT="0" distB="0" distL="0" distR="0" wp14:anchorId="0457B914" wp14:editId="3E2E680A">
            <wp:extent cx="5784850" cy="3816402"/>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74A206CA" w14:textId="04921DB5" w:rsidR="00CC4E35" w:rsidRDefault="00CC4E35" w:rsidP="00457CBF">
      <w:pPr>
        <w:rPr>
          <w:lang w:val="en-NZ"/>
        </w:rPr>
      </w:pPr>
    </w:p>
    <w:p w14:paraId="748A581B" w14:textId="1FE3011F" w:rsidR="00CC4E35" w:rsidRDefault="00CC4E35" w:rsidP="00CC4E35">
      <w:pPr>
        <w:pStyle w:val="ListParagraph"/>
        <w:numPr>
          <w:ilvl w:val="0"/>
          <w:numId w:val="15"/>
        </w:numPr>
        <w:rPr>
          <w:lang w:val="en-NZ"/>
        </w:rPr>
      </w:pPr>
      <w:r>
        <w:rPr>
          <w:lang w:val="en-NZ"/>
        </w:rPr>
        <w:t>Clicking the underlined text (hyperlink) in the “Notes” column will open up the original laboratory report (usually saved in text or PDF format)</w:t>
      </w:r>
      <w:r w:rsidR="00803A23">
        <w:rPr>
          <w:lang w:val="en-NZ"/>
        </w:rPr>
        <w:t xml:space="preserve"> – again in a pop-up window</w:t>
      </w:r>
    </w:p>
    <w:p w14:paraId="62AEC0FA" w14:textId="73ED094C" w:rsidR="007B7252" w:rsidRDefault="007B7252" w:rsidP="007B7252">
      <w:pPr>
        <w:rPr>
          <w:lang w:val="en-NZ"/>
        </w:rPr>
      </w:pPr>
    </w:p>
    <w:p w14:paraId="678AACEE" w14:textId="0115F9D1" w:rsidR="007B7252" w:rsidRDefault="007B7252" w:rsidP="007B7252">
      <w:pPr>
        <w:rPr>
          <w:lang w:val="en-NZ"/>
        </w:rPr>
      </w:pPr>
      <w:r w:rsidRPr="007B7252">
        <w:rPr>
          <w:noProof/>
          <w:lang w:eastAsia="en-AU"/>
        </w:rPr>
        <w:drawing>
          <wp:inline distT="0" distB="0" distL="0" distR="0" wp14:anchorId="2047BF7F" wp14:editId="715F0493">
            <wp:extent cx="5784850" cy="3816402"/>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431D66EC" w14:textId="50095ABA" w:rsidR="007B7252" w:rsidRDefault="007B7252" w:rsidP="007B7252">
      <w:pPr>
        <w:rPr>
          <w:lang w:val="en-NZ"/>
        </w:rPr>
      </w:pPr>
    </w:p>
    <w:p w14:paraId="11EA6A5D" w14:textId="56C0CED8" w:rsidR="007B7252" w:rsidRDefault="005F62D1" w:rsidP="007B7252">
      <w:pPr>
        <w:rPr>
          <w:lang w:val="en-NZ"/>
        </w:rPr>
      </w:pPr>
      <w:r w:rsidRPr="005F62D1">
        <w:rPr>
          <w:noProof/>
          <w:lang w:eastAsia="en-AU"/>
        </w:rPr>
        <w:drawing>
          <wp:inline distT="0" distB="0" distL="0" distR="0" wp14:anchorId="03A0F0A5" wp14:editId="7E2BDA61">
            <wp:extent cx="5784850" cy="3816402"/>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3DCC0CA9" w14:textId="4AA82C28" w:rsidR="005F62D1" w:rsidRDefault="005F62D1" w:rsidP="007B7252">
      <w:pPr>
        <w:rPr>
          <w:lang w:val="en-NZ"/>
        </w:rPr>
      </w:pPr>
    </w:p>
    <w:p w14:paraId="30B2E2FC" w14:textId="7ADADAC8" w:rsidR="005F62D1" w:rsidRPr="005F62D1" w:rsidRDefault="005F62D1" w:rsidP="005F62D1">
      <w:pPr>
        <w:pStyle w:val="ListParagraph"/>
        <w:numPr>
          <w:ilvl w:val="0"/>
          <w:numId w:val="15"/>
        </w:numPr>
        <w:rPr>
          <w:lang w:val="en-NZ"/>
        </w:rPr>
      </w:pPr>
      <w:r>
        <w:rPr>
          <w:lang w:val="en-NZ"/>
        </w:rPr>
        <w:lastRenderedPageBreak/>
        <w:t>Clicking the hyperlink in the “Document” column will open the document TXT, DOCX, DOC or PDF file in a pop-up window that user can scroll through</w:t>
      </w:r>
    </w:p>
    <w:p w14:paraId="1FA19F0D" w14:textId="0142EBFD" w:rsidR="00DD2333" w:rsidRDefault="00DD2333" w:rsidP="007F789D">
      <w:pPr>
        <w:rPr>
          <w:lang w:val="en-NZ"/>
        </w:rPr>
      </w:pPr>
    </w:p>
    <w:p w14:paraId="1B26C0A3" w14:textId="77777777" w:rsidR="00555924" w:rsidRDefault="00555924" w:rsidP="007F789D">
      <w:pPr>
        <w:rPr>
          <w:lang w:val="en-NZ"/>
        </w:rPr>
      </w:pPr>
    </w:p>
    <w:p w14:paraId="2934831D" w14:textId="6DE5227B" w:rsidR="00555924" w:rsidRDefault="00555924" w:rsidP="007F789D">
      <w:pPr>
        <w:rPr>
          <w:lang w:val="en-NZ"/>
        </w:rPr>
      </w:pPr>
    </w:p>
    <w:p w14:paraId="589DA291" w14:textId="77777777" w:rsidR="007240ED" w:rsidRDefault="007240ED" w:rsidP="007F789D">
      <w:pPr>
        <w:rPr>
          <w:lang w:val="en-NZ"/>
        </w:rPr>
      </w:pPr>
    </w:p>
    <w:p w14:paraId="739BA83C" w14:textId="526956D4" w:rsidR="007240ED" w:rsidRDefault="007240ED" w:rsidP="007F789D">
      <w:pPr>
        <w:rPr>
          <w:lang w:val="en-NZ"/>
        </w:rPr>
      </w:pPr>
    </w:p>
    <w:p w14:paraId="7787942E" w14:textId="4F9660B9" w:rsidR="00986C56" w:rsidRDefault="00986C56" w:rsidP="007F789D">
      <w:pPr>
        <w:rPr>
          <w:lang w:val="en-NZ"/>
        </w:rPr>
      </w:pPr>
    </w:p>
    <w:p w14:paraId="23550A31" w14:textId="4D098ECA" w:rsidR="00D125C8" w:rsidRDefault="00D125C8" w:rsidP="007F789D">
      <w:pPr>
        <w:rPr>
          <w:lang w:val="en-NZ"/>
        </w:rPr>
      </w:pPr>
    </w:p>
    <w:p w14:paraId="0C496149" w14:textId="04B84636" w:rsidR="00D125C8" w:rsidRDefault="00D125C8" w:rsidP="007F789D">
      <w:pPr>
        <w:rPr>
          <w:lang w:val="en-NZ"/>
        </w:rPr>
      </w:pPr>
    </w:p>
    <w:p w14:paraId="55285D4D" w14:textId="689F4917" w:rsidR="00E17DDD" w:rsidRDefault="00E17DDD" w:rsidP="007F789D">
      <w:pPr>
        <w:rPr>
          <w:lang w:val="en-NZ"/>
        </w:rPr>
      </w:pPr>
    </w:p>
    <w:p w14:paraId="2B74A2CA" w14:textId="4614BB6B" w:rsidR="00E17DDD" w:rsidRDefault="00E17DDD" w:rsidP="007F789D">
      <w:pPr>
        <w:rPr>
          <w:lang w:val="en-NZ"/>
        </w:rPr>
      </w:pPr>
    </w:p>
    <w:p w14:paraId="4E7E3845" w14:textId="65BD09D8" w:rsidR="00E17DDD" w:rsidRDefault="00E17DDD" w:rsidP="007F789D">
      <w:pPr>
        <w:rPr>
          <w:lang w:val="en-NZ"/>
        </w:rPr>
      </w:pPr>
    </w:p>
    <w:p w14:paraId="27F029AD" w14:textId="1CA47C40" w:rsidR="00E17DDD" w:rsidRDefault="00E17DDD" w:rsidP="007F789D">
      <w:pPr>
        <w:rPr>
          <w:lang w:val="en-NZ"/>
        </w:rPr>
      </w:pPr>
    </w:p>
    <w:p w14:paraId="51122765" w14:textId="77777777" w:rsidR="00BC316D" w:rsidRDefault="00BC316D" w:rsidP="007F789D">
      <w:pPr>
        <w:rPr>
          <w:lang w:val="en-NZ"/>
        </w:rPr>
      </w:pPr>
    </w:p>
    <w:p w14:paraId="165F6E4C" w14:textId="66171267" w:rsidR="00DD2333" w:rsidRDefault="00DD2333">
      <w:pPr>
        <w:spacing w:before="0" w:after="0" w:line="240" w:lineRule="auto"/>
        <w:rPr>
          <w:lang w:val="en-NZ"/>
        </w:rPr>
      </w:pPr>
      <w:r>
        <w:rPr>
          <w:lang w:val="en-NZ"/>
        </w:rPr>
        <w:br w:type="page"/>
      </w:r>
    </w:p>
    <w:p w14:paraId="4E117425" w14:textId="3AB761C1" w:rsidR="00BC316D" w:rsidRDefault="00391232" w:rsidP="00DD2333">
      <w:pPr>
        <w:pStyle w:val="Heading2"/>
        <w:rPr>
          <w:lang w:val="en-NZ"/>
        </w:rPr>
      </w:pPr>
      <w:bookmarkStart w:id="568" w:name="_Toc456861071"/>
      <w:r>
        <w:rPr>
          <w:lang w:val="en-NZ"/>
        </w:rPr>
        <w:lastRenderedPageBreak/>
        <w:t>UC13</w:t>
      </w:r>
      <w:r w:rsidR="00BC316D">
        <w:rPr>
          <w:lang w:val="en-NZ"/>
        </w:rPr>
        <w:t xml:space="preserve"> – Health Measurement</w:t>
      </w:r>
      <w:bookmarkEnd w:id="568"/>
    </w:p>
    <w:p w14:paraId="5BA43BAF" w14:textId="21D7CE30" w:rsidR="00C07710" w:rsidRDefault="00C07710" w:rsidP="00C07710">
      <w:pPr>
        <w:rPr>
          <w:lang w:val="en-NZ"/>
        </w:rPr>
      </w:pPr>
      <w:r>
        <w:rPr>
          <w:lang w:val="en-NZ"/>
        </w:rPr>
        <w:t>The Nomadic Care application also allows clients and providers to add health measurements about the client. These health measurements are associated with the client’s health record.</w:t>
      </w:r>
    </w:p>
    <w:p w14:paraId="6F0DC2EE" w14:textId="6D1A041B" w:rsidR="00C07710" w:rsidRDefault="00C07710" w:rsidP="00C07710">
      <w:pPr>
        <w:rPr>
          <w:lang w:val="en-NZ"/>
        </w:rPr>
      </w:pPr>
      <w:r>
        <w:rPr>
          <w:lang w:val="en-NZ"/>
        </w:rPr>
        <w:t>There are three ways to add a health measurement:</w:t>
      </w:r>
    </w:p>
    <w:p w14:paraId="3F42A249" w14:textId="4E7D4520" w:rsidR="00C07710" w:rsidRDefault="00C07710" w:rsidP="00C07710">
      <w:pPr>
        <w:pStyle w:val="ListParagraph"/>
        <w:numPr>
          <w:ilvl w:val="0"/>
          <w:numId w:val="21"/>
        </w:numPr>
        <w:rPr>
          <w:lang w:val="en-NZ"/>
        </w:rPr>
      </w:pPr>
      <w:r>
        <w:rPr>
          <w:lang w:val="en-NZ"/>
        </w:rPr>
        <w:t>Manually from provider portal: A simple dialog/form that allows providers to add a measurement on behalf of the client</w:t>
      </w:r>
      <w:r w:rsidR="005572ED">
        <w:rPr>
          <w:lang w:val="en-NZ"/>
        </w:rPr>
        <w:t xml:space="preserve"> by typing in the value and the specific type of measurement</w:t>
      </w:r>
      <w:r>
        <w:rPr>
          <w:lang w:val="en-NZ"/>
        </w:rPr>
        <w:t>. Accessed from the client’s health record</w:t>
      </w:r>
    </w:p>
    <w:p w14:paraId="2CDB6520" w14:textId="410342A3" w:rsidR="00C07710" w:rsidRDefault="00C07710" w:rsidP="00C07710">
      <w:pPr>
        <w:pStyle w:val="ListParagraph"/>
        <w:numPr>
          <w:ilvl w:val="0"/>
          <w:numId w:val="21"/>
        </w:numPr>
        <w:rPr>
          <w:lang w:val="en-NZ"/>
        </w:rPr>
      </w:pPr>
      <w:r>
        <w:rPr>
          <w:lang w:val="en-NZ"/>
        </w:rPr>
        <w:t xml:space="preserve">Manually from the client portal: </w:t>
      </w:r>
      <w:r w:rsidR="005572ED">
        <w:rPr>
          <w:lang w:val="en-NZ"/>
        </w:rPr>
        <w:t>The client themselves can make a manual entry from their client portal (app / web).</w:t>
      </w:r>
    </w:p>
    <w:p w14:paraId="35203331" w14:textId="181BDABA" w:rsidR="005572ED" w:rsidRPr="00C07710" w:rsidRDefault="005572ED" w:rsidP="00C07710">
      <w:pPr>
        <w:pStyle w:val="ListParagraph"/>
        <w:numPr>
          <w:ilvl w:val="0"/>
          <w:numId w:val="21"/>
        </w:numPr>
        <w:rPr>
          <w:lang w:val="en-NZ"/>
        </w:rPr>
      </w:pPr>
      <w:r>
        <w:rPr>
          <w:lang w:val="en-NZ"/>
        </w:rPr>
        <w:t xml:space="preserve">Automatically from measurement device from client portal: </w:t>
      </w:r>
      <w:r w:rsidR="001113B5">
        <w:rPr>
          <w:lang w:val="en-NZ"/>
        </w:rPr>
        <w:t>The client portal will be equipped with functionality to integrate with several health measurement devices (e.g. fitbit aria, fitibit activity tracker, Moto 360 smart watch, Bluetooth pulse oximeter). These devices are integrated via Bluetooth, or via wifi hotspots.</w:t>
      </w:r>
    </w:p>
    <w:p w14:paraId="12BE15F0" w14:textId="31645C1D" w:rsidR="00C07710" w:rsidRDefault="00C07710" w:rsidP="00C07710">
      <w:pPr>
        <w:pStyle w:val="Heading3"/>
      </w:pPr>
      <w:bookmarkStart w:id="569" w:name="_Toc456861072"/>
      <w:r>
        <w:t>Manual entry</w:t>
      </w:r>
      <w:r w:rsidR="009532DF">
        <w:t xml:space="preserve"> from provider portal</w:t>
      </w:r>
      <w:bookmarkEnd w:id="569"/>
    </w:p>
    <w:p w14:paraId="7B230858" w14:textId="3CADB828" w:rsidR="001113B5" w:rsidRDefault="001113B5" w:rsidP="001113B5">
      <w:pPr>
        <w:rPr>
          <w:lang w:val="en-NZ"/>
        </w:rPr>
      </w:pPr>
      <w:r>
        <w:rPr>
          <w:lang w:val="en-NZ"/>
        </w:rPr>
        <w:t>Option to add healt</w:t>
      </w:r>
      <w:r w:rsidR="00254B6B">
        <w:rPr>
          <w:lang w:val="en-NZ"/>
        </w:rPr>
        <w:t>h</w:t>
      </w:r>
      <w:r>
        <w:rPr>
          <w:lang w:val="en-NZ"/>
        </w:rPr>
        <w:t xml:space="preserve"> measurement</w:t>
      </w:r>
      <w:r w:rsidR="00254B6B">
        <w:rPr>
          <w:lang w:val="en-NZ"/>
        </w:rPr>
        <w:t xml:space="preserve"> from the client health record.</w:t>
      </w:r>
      <w:r w:rsidR="009532DF">
        <w:rPr>
          <w:lang w:val="en-NZ"/>
        </w:rPr>
        <w:t xml:space="preserve"> This is accessed when the client is selected, and the user (provider) clicks “Health Record”</w:t>
      </w:r>
      <w:r w:rsidR="00CE7934">
        <w:rPr>
          <w:lang w:val="en-NZ"/>
        </w:rPr>
        <w:t>, where “Health Measurement” is available as an option.</w:t>
      </w:r>
    </w:p>
    <w:p w14:paraId="6F7EB803" w14:textId="5E03221D" w:rsidR="00B3513D" w:rsidRDefault="00B3513D" w:rsidP="001113B5">
      <w:pPr>
        <w:rPr>
          <w:lang w:val="en-NZ"/>
        </w:rPr>
      </w:pPr>
      <w:r>
        <w:rPr>
          <w:lang w:val="en-NZ"/>
        </w:rPr>
        <w:t>First, user clicks “Health Record” from the client file:</w:t>
      </w:r>
    </w:p>
    <w:p w14:paraId="7CAACE91" w14:textId="70AE1E53" w:rsidR="00B112ED" w:rsidRDefault="00B3513D" w:rsidP="001113B5">
      <w:pPr>
        <w:rPr>
          <w:b/>
          <w:bCs/>
          <w:color w:val="4F81BD" w:themeColor="accent1"/>
          <w:sz w:val="18"/>
          <w:szCs w:val="18"/>
        </w:rPr>
      </w:pPr>
      <w:r>
        <w:rPr>
          <w:noProof/>
          <w:lang w:eastAsia="en-AU"/>
        </w:rPr>
        <w:drawing>
          <wp:inline distT="0" distB="0" distL="0" distR="0" wp14:anchorId="2802DFC4" wp14:editId="6C7F0579">
            <wp:extent cx="5784850" cy="453771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84850" cy="4537710"/>
                    </a:xfrm>
                    <a:prstGeom prst="rect">
                      <a:avLst/>
                    </a:prstGeom>
                  </pic:spPr>
                </pic:pic>
              </a:graphicData>
            </a:graphic>
          </wp:inline>
        </w:drawing>
      </w:r>
    </w:p>
    <w:p w14:paraId="62CE499E" w14:textId="77777777" w:rsidR="00B3513D" w:rsidRDefault="00B3513D" w:rsidP="001113B5">
      <w:pPr>
        <w:rPr>
          <w:b/>
          <w:bCs/>
          <w:color w:val="4F81BD" w:themeColor="accent1"/>
          <w:sz w:val="18"/>
          <w:szCs w:val="18"/>
        </w:rPr>
      </w:pPr>
    </w:p>
    <w:p w14:paraId="6335B255" w14:textId="0EC137DA" w:rsidR="00B3513D" w:rsidRDefault="00B3513D" w:rsidP="00B3513D">
      <w:r>
        <w:lastRenderedPageBreak/>
        <w:t>Then user clicks “Health Measurement” tab, where all the various measurements are available I sub-tabs:</w:t>
      </w:r>
    </w:p>
    <w:p w14:paraId="258859F9" w14:textId="77777777" w:rsidR="00B3513D" w:rsidRDefault="00B3513D" w:rsidP="00B3513D"/>
    <w:p w14:paraId="668755F5" w14:textId="77777777" w:rsidR="00B3513D" w:rsidRDefault="00B3513D" w:rsidP="001113B5">
      <w:pPr>
        <w:rPr>
          <w:lang w:val="en-NZ"/>
        </w:rPr>
      </w:pPr>
    </w:p>
    <w:p w14:paraId="4D42A37A" w14:textId="2C2B880C" w:rsidR="00B112ED" w:rsidRDefault="008A7F37" w:rsidP="001113B5">
      <w:pPr>
        <w:rPr>
          <w:lang w:val="en-NZ"/>
        </w:rPr>
      </w:pPr>
      <w:r w:rsidRPr="008A7F37">
        <w:rPr>
          <w:noProof/>
          <w:lang w:eastAsia="en-AU"/>
        </w:rPr>
        <w:drawing>
          <wp:inline distT="0" distB="0" distL="0" distR="0" wp14:anchorId="5F92E934" wp14:editId="08D29818">
            <wp:extent cx="5784850" cy="3816402"/>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0C5A8E1D" w14:textId="7D3FA746" w:rsidR="00B3513D" w:rsidRDefault="00B3513D" w:rsidP="001113B5">
      <w:pPr>
        <w:rPr>
          <w:lang w:val="en-NZ"/>
        </w:rPr>
      </w:pPr>
    </w:p>
    <w:p w14:paraId="0E0136A6" w14:textId="2CD175A6" w:rsidR="00B3513D" w:rsidRDefault="00B3513D" w:rsidP="00B3513D">
      <w:pPr>
        <w:pStyle w:val="ListParagraph"/>
        <w:numPr>
          <w:ilvl w:val="0"/>
          <w:numId w:val="15"/>
        </w:numPr>
        <w:rPr>
          <w:lang w:val="en-NZ"/>
        </w:rPr>
      </w:pPr>
      <w:r>
        <w:rPr>
          <w:lang w:val="en-NZ"/>
        </w:rPr>
        <w:t>User can select unit –</w:t>
      </w:r>
      <w:r w:rsidR="00293AAA">
        <w:rPr>
          <w:lang w:val="en-NZ"/>
        </w:rPr>
        <w:t xml:space="preserve"> kg, </w:t>
      </w:r>
      <w:r>
        <w:rPr>
          <w:lang w:val="en-NZ"/>
        </w:rPr>
        <w:t>lb (pounds)</w:t>
      </w:r>
      <w:r w:rsidR="00293AAA">
        <w:rPr>
          <w:lang w:val="en-NZ"/>
        </w:rPr>
        <w:t>, or BMI</w:t>
      </w:r>
      <w:r>
        <w:rPr>
          <w:lang w:val="en-NZ"/>
        </w:rPr>
        <w:t>. The part with label “Unit” is a toggle widget</w:t>
      </w:r>
    </w:p>
    <w:p w14:paraId="7A9B29D5" w14:textId="5976D165" w:rsidR="00AE079C" w:rsidRDefault="00AE079C" w:rsidP="00B3513D">
      <w:pPr>
        <w:pStyle w:val="ListParagraph"/>
        <w:numPr>
          <w:ilvl w:val="0"/>
          <w:numId w:val="15"/>
        </w:numPr>
        <w:rPr>
          <w:lang w:val="en-NZ"/>
        </w:rPr>
      </w:pPr>
      <w:r>
        <w:rPr>
          <w:lang w:val="en-NZ"/>
        </w:rPr>
        <w:t>Height is an optional field</w:t>
      </w:r>
    </w:p>
    <w:p w14:paraId="3E4C05EE" w14:textId="5F8FC98A" w:rsidR="00AE079C" w:rsidRPr="00AE079C" w:rsidRDefault="00AE079C" w:rsidP="00AE079C">
      <w:pPr>
        <w:pStyle w:val="ListParagraph"/>
        <w:numPr>
          <w:ilvl w:val="0"/>
          <w:numId w:val="15"/>
        </w:numPr>
        <w:rPr>
          <w:lang w:val="en-NZ"/>
        </w:rPr>
      </w:pPr>
      <w:r>
        <w:rPr>
          <w:lang w:val="en-NZ"/>
        </w:rPr>
        <w:t>“Notes” is an optional field</w:t>
      </w:r>
    </w:p>
    <w:p w14:paraId="33C89F0C" w14:textId="361EE82C" w:rsidR="00293AAA" w:rsidRDefault="00293AAA" w:rsidP="00B3513D">
      <w:pPr>
        <w:pStyle w:val="ListParagraph"/>
        <w:numPr>
          <w:ilvl w:val="0"/>
          <w:numId w:val="15"/>
        </w:numPr>
        <w:rPr>
          <w:lang w:val="en-NZ"/>
        </w:rPr>
      </w:pPr>
      <w:r>
        <w:rPr>
          <w:lang w:val="en-NZ"/>
        </w:rPr>
        <w:t>If BMI (body mass index, which is weight divided by height in metres squared – BMI = W / h^2) selected, the BMI is calculated based on the last height value entered. Example:</w:t>
      </w:r>
    </w:p>
    <w:p w14:paraId="74774D9A" w14:textId="47091D0B" w:rsidR="00293AAA" w:rsidRDefault="00293AAA" w:rsidP="00293AAA">
      <w:pPr>
        <w:pStyle w:val="ListParagraph"/>
        <w:numPr>
          <w:ilvl w:val="1"/>
          <w:numId w:val="15"/>
        </w:numPr>
        <w:rPr>
          <w:lang w:val="en-NZ"/>
        </w:rPr>
      </w:pPr>
      <w:r>
        <w:rPr>
          <w:lang w:val="en-NZ"/>
        </w:rPr>
        <w:t xml:space="preserve">Measurement 1: W = 89 kg, H = 1.70 m (170 cm)  -&gt; BMI = 89 / 1.7 ^ 2 =  </w:t>
      </w:r>
      <w:r w:rsidRPr="00293AAA">
        <w:rPr>
          <w:b/>
          <w:u w:val="single"/>
          <w:lang w:val="en-NZ"/>
        </w:rPr>
        <w:t>30.8</w:t>
      </w:r>
    </w:p>
    <w:p w14:paraId="722529FF" w14:textId="739B6642" w:rsidR="00293AAA" w:rsidRDefault="00293AAA" w:rsidP="00293AAA">
      <w:pPr>
        <w:pStyle w:val="ListParagraph"/>
        <w:numPr>
          <w:ilvl w:val="1"/>
          <w:numId w:val="15"/>
        </w:numPr>
        <w:rPr>
          <w:lang w:val="en-NZ"/>
        </w:rPr>
      </w:pPr>
      <w:r>
        <w:rPr>
          <w:lang w:val="en-NZ"/>
        </w:rPr>
        <w:t xml:space="preserve">Measurement 2: W = 91 kg, H = </w:t>
      </w:r>
      <w:r w:rsidRPr="00293AAA">
        <w:rPr>
          <w:u w:val="single"/>
          <w:lang w:val="en-NZ"/>
        </w:rPr>
        <w:t>(Not entered)</w:t>
      </w:r>
      <w:r w:rsidR="00F11225">
        <w:rPr>
          <w:lang w:val="en-NZ"/>
        </w:rPr>
        <w:t xml:space="preserve">  -&gt; BMI = 91</w:t>
      </w:r>
      <w:r>
        <w:rPr>
          <w:lang w:val="en-NZ"/>
        </w:rPr>
        <w:t xml:space="preserve"> / 1.7 ^ 2 =  </w:t>
      </w:r>
      <w:r>
        <w:rPr>
          <w:b/>
          <w:u w:val="single"/>
          <w:lang w:val="en-NZ"/>
        </w:rPr>
        <w:t>31.5</w:t>
      </w:r>
      <w:r>
        <w:rPr>
          <w:lang w:val="en-NZ"/>
        </w:rPr>
        <w:t xml:space="preserve"> (use last height of 1.7 m from measurement 1)</w:t>
      </w:r>
    </w:p>
    <w:p w14:paraId="1D22FB38" w14:textId="2758B6D0" w:rsidR="00293AAA" w:rsidRDefault="00293AAA" w:rsidP="00293AAA">
      <w:pPr>
        <w:pStyle w:val="ListParagraph"/>
        <w:numPr>
          <w:ilvl w:val="1"/>
          <w:numId w:val="15"/>
        </w:numPr>
        <w:rPr>
          <w:lang w:val="en-NZ"/>
        </w:rPr>
      </w:pPr>
      <w:r>
        <w:rPr>
          <w:lang w:val="en-NZ"/>
        </w:rPr>
        <w:t>Measurement 3: W = 94 kg, H</w:t>
      </w:r>
      <w:r w:rsidR="002C0C39">
        <w:rPr>
          <w:lang w:val="en-NZ"/>
        </w:rPr>
        <w:t xml:space="preserve"> = 1.71 m (171 cm)   -&gt; BMI = 94</w:t>
      </w:r>
      <w:r>
        <w:rPr>
          <w:lang w:val="en-NZ"/>
        </w:rPr>
        <w:t xml:space="preserve"> / 1.7</w:t>
      </w:r>
      <w:r w:rsidR="002C0C39">
        <w:rPr>
          <w:lang w:val="en-NZ"/>
        </w:rPr>
        <w:t>1</w:t>
      </w:r>
      <w:r>
        <w:rPr>
          <w:lang w:val="en-NZ"/>
        </w:rPr>
        <w:t xml:space="preserve"> ^ 2 =  </w:t>
      </w:r>
      <w:r w:rsidR="002C0C39">
        <w:rPr>
          <w:b/>
          <w:u w:val="single"/>
          <w:lang w:val="en-NZ"/>
        </w:rPr>
        <w:t>32.2</w:t>
      </w:r>
      <w:r>
        <w:rPr>
          <w:lang w:val="en-NZ"/>
        </w:rPr>
        <w:t xml:space="preserve"> </w:t>
      </w:r>
    </w:p>
    <w:p w14:paraId="116A11A6" w14:textId="53899EE4" w:rsidR="002C0C39" w:rsidRDefault="002C0C39" w:rsidP="00293AAA">
      <w:pPr>
        <w:pStyle w:val="ListParagraph"/>
        <w:numPr>
          <w:ilvl w:val="1"/>
          <w:numId w:val="15"/>
        </w:numPr>
        <w:rPr>
          <w:lang w:val="en-NZ"/>
        </w:rPr>
      </w:pPr>
      <w:r>
        <w:rPr>
          <w:lang w:val="en-NZ"/>
        </w:rPr>
        <w:t>The above rule only applies for patients age 22 years and above. For patients 22 and below, if height is not entered then the BMI value is not available if height not entered</w:t>
      </w:r>
    </w:p>
    <w:p w14:paraId="78A99A8E" w14:textId="0350C435" w:rsidR="00293AAA" w:rsidRPr="00382F1A" w:rsidRDefault="00B3513D" w:rsidP="00382F1A">
      <w:pPr>
        <w:pStyle w:val="ListParagraph"/>
        <w:numPr>
          <w:ilvl w:val="0"/>
          <w:numId w:val="15"/>
        </w:numPr>
        <w:rPr>
          <w:lang w:val="en-NZ"/>
        </w:rPr>
      </w:pPr>
      <w:r>
        <w:rPr>
          <w:lang w:val="en-NZ"/>
        </w:rPr>
        <w:t>When user clicks on a part of the graph, the “Graph Selection” section will show the values of that weight</w:t>
      </w:r>
      <w:r w:rsidR="00382F1A">
        <w:rPr>
          <w:lang w:val="en-NZ"/>
        </w:rPr>
        <w:t>/BMI</w:t>
      </w:r>
    </w:p>
    <w:p w14:paraId="1FB12148" w14:textId="459AA05E" w:rsidR="00B112ED" w:rsidRDefault="00B112ED" w:rsidP="001113B5">
      <w:pPr>
        <w:rPr>
          <w:lang w:val="en-NZ"/>
        </w:rPr>
      </w:pPr>
    </w:p>
    <w:p w14:paraId="665D0527" w14:textId="7D9ED0F0" w:rsidR="00B112ED" w:rsidRDefault="00B112ED" w:rsidP="001113B5">
      <w:pPr>
        <w:rPr>
          <w:lang w:val="en-NZ"/>
        </w:rPr>
      </w:pPr>
    </w:p>
    <w:p w14:paraId="50C27E06" w14:textId="55E2CABC" w:rsidR="00916655" w:rsidRDefault="000047F5" w:rsidP="001113B5">
      <w:pPr>
        <w:rPr>
          <w:lang w:val="en-NZ"/>
        </w:rPr>
      </w:pPr>
      <w:r w:rsidRPr="000047F5">
        <w:rPr>
          <w:noProof/>
          <w:lang w:eastAsia="en-AU"/>
        </w:rPr>
        <w:lastRenderedPageBreak/>
        <w:drawing>
          <wp:inline distT="0" distB="0" distL="0" distR="0" wp14:anchorId="66D086FC" wp14:editId="6410C6EF">
            <wp:extent cx="5784850" cy="3816402"/>
            <wp:effectExtent l="0" t="0" r="635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3D1380BD" w14:textId="1F536272" w:rsidR="00916655" w:rsidRDefault="00916655" w:rsidP="001113B5">
      <w:pPr>
        <w:rPr>
          <w:lang w:val="en-NZ"/>
        </w:rPr>
      </w:pPr>
    </w:p>
    <w:p w14:paraId="5CF47A7E" w14:textId="3A54D9EE" w:rsidR="00916655" w:rsidRDefault="000047F5" w:rsidP="001113B5">
      <w:pPr>
        <w:rPr>
          <w:lang w:val="en-NZ"/>
        </w:rPr>
      </w:pPr>
      <w:r w:rsidRPr="000047F5">
        <w:rPr>
          <w:noProof/>
          <w:lang w:eastAsia="en-AU"/>
        </w:rPr>
        <w:drawing>
          <wp:inline distT="0" distB="0" distL="0" distR="0" wp14:anchorId="40E5648E" wp14:editId="66285447">
            <wp:extent cx="5784850" cy="3816402"/>
            <wp:effectExtent l="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08E7FC5B" w14:textId="43DA8F6A" w:rsidR="006807F3" w:rsidRDefault="006807F3" w:rsidP="001113B5">
      <w:pPr>
        <w:rPr>
          <w:lang w:val="en-NZ"/>
        </w:rPr>
      </w:pPr>
    </w:p>
    <w:p w14:paraId="32BCB32B" w14:textId="080C803B" w:rsidR="006807F3" w:rsidRDefault="004D5827" w:rsidP="001113B5">
      <w:pPr>
        <w:rPr>
          <w:lang w:val="en-NZ"/>
        </w:rPr>
      </w:pPr>
      <w:r w:rsidRPr="004D5827">
        <w:rPr>
          <w:noProof/>
          <w:lang w:eastAsia="en-AU"/>
        </w:rPr>
        <w:lastRenderedPageBreak/>
        <w:drawing>
          <wp:inline distT="0" distB="0" distL="0" distR="0" wp14:anchorId="0F8C4B8D" wp14:editId="61FEFC9A">
            <wp:extent cx="5784850" cy="3816402"/>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4EB64094" w14:textId="4134D6EB" w:rsidR="00E21612" w:rsidRDefault="00E21612" w:rsidP="001113B5">
      <w:pPr>
        <w:rPr>
          <w:lang w:val="en-NZ"/>
        </w:rPr>
      </w:pPr>
    </w:p>
    <w:p w14:paraId="2325C7A5" w14:textId="357E0012" w:rsidR="00E21612" w:rsidRDefault="00A704AC" w:rsidP="001113B5">
      <w:pPr>
        <w:rPr>
          <w:lang w:val="en-NZ"/>
        </w:rPr>
      </w:pPr>
      <w:r w:rsidRPr="00A704AC">
        <w:rPr>
          <w:noProof/>
          <w:lang w:eastAsia="en-AU"/>
        </w:rPr>
        <w:drawing>
          <wp:inline distT="0" distB="0" distL="0" distR="0" wp14:anchorId="266F5971" wp14:editId="2E543AF8">
            <wp:extent cx="5784850" cy="3816402"/>
            <wp:effectExtent l="0" t="0" r="635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739A7A03" w14:textId="0DFDF6EA" w:rsidR="00E21612" w:rsidRDefault="00E21612" w:rsidP="001113B5">
      <w:pPr>
        <w:rPr>
          <w:lang w:val="en-NZ"/>
        </w:rPr>
      </w:pPr>
    </w:p>
    <w:p w14:paraId="62F63690" w14:textId="7DCA17F4" w:rsidR="00E21612" w:rsidRDefault="00A704AC" w:rsidP="001113B5">
      <w:pPr>
        <w:rPr>
          <w:lang w:val="en-NZ"/>
        </w:rPr>
      </w:pPr>
      <w:r w:rsidRPr="00A704AC">
        <w:rPr>
          <w:noProof/>
          <w:lang w:eastAsia="en-AU"/>
        </w:rPr>
        <w:lastRenderedPageBreak/>
        <w:drawing>
          <wp:inline distT="0" distB="0" distL="0" distR="0" wp14:anchorId="7B44E3A3" wp14:editId="564C24BD">
            <wp:extent cx="5784850" cy="3816402"/>
            <wp:effectExtent l="0" t="0" r="635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84850" cy="3816402"/>
                    </a:xfrm>
                    <a:prstGeom prst="rect">
                      <a:avLst/>
                    </a:prstGeom>
                    <a:noFill/>
                    <a:ln>
                      <a:noFill/>
                    </a:ln>
                  </pic:spPr>
                </pic:pic>
              </a:graphicData>
            </a:graphic>
          </wp:inline>
        </w:drawing>
      </w:r>
    </w:p>
    <w:p w14:paraId="29266FD5" w14:textId="77777777" w:rsidR="00456B62" w:rsidRDefault="00456B62" w:rsidP="001113B5">
      <w:pPr>
        <w:rPr>
          <w:lang w:val="en-NZ"/>
        </w:rPr>
      </w:pPr>
    </w:p>
    <w:p w14:paraId="19F0C32A" w14:textId="7C7A18D1" w:rsidR="00CE7934" w:rsidRDefault="00CE7934" w:rsidP="001113B5">
      <w:pPr>
        <w:rPr>
          <w:lang w:val="en-NZ"/>
        </w:rPr>
      </w:pPr>
    </w:p>
    <w:p w14:paraId="1E964E88" w14:textId="57C66B28" w:rsidR="009532DF" w:rsidRDefault="00A704AC" w:rsidP="00BC316D">
      <w:pPr>
        <w:rPr>
          <w:lang w:val="en-NZ"/>
        </w:rPr>
      </w:pPr>
      <w:r>
        <w:rPr>
          <w:lang w:val="en-NZ"/>
        </w:rPr>
        <w:t xml:space="preserve">To add a value, a pop-up will appear and </w:t>
      </w:r>
      <w:r w:rsidR="00615EF8">
        <w:rPr>
          <w:lang w:val="en-NZ"/>
        </w:rPr>
        <w:t>allow the user to enter values.</w:t>
      </w:r>
    </w:p>
    <w:p w14:paraId="7209C9CD" w14:textId="407EE6D7" w:rsidR="00615EF8" w:rsidRDefault="00615EF8" w:rsidP="00BC316D">
      <w:pPr>
        <w:rPr>
          <w:lang w:val="en-NZ"/>
        </w:rPr>
      </w:pPr>
      <w:r>
        <w:rPr>
          <w:lang w:val="en-NZ"/>
        </w:rPr>
        <w:t>Note that device measurements will be taken from a separate, specific appl</w:t>
      </w:r>
      <w:r w:rsidR="00032B6B">
        <w:rPr>
          <w:lang w:val="en-NZ"/>
        </w:rPr>
        <w:t xml:space="preserve">ication for device integrations – which can be used by clients (patients) or a care giver </w:t>
      </w:r>
      <w:r w:rsidR="00901713">
        <w:rPr>
          <w:lang w:val="en-NZ"/>
        </w:rPr>
        <w:t xml:space="preserve">/ provider </w:t>
      </w:r>
      <w:r w:rsidR="00032B6B">
        <w:rPr>
          <w:lang w:val="en-NZ"/>
        </w:rPr>
        <w:t>associated to a patient.</w:t>
      </w:r>
    </w:p>
    <w:p w14:paraId="5F6A9095" w14:textId="37A7AEFF" w:rsidR="001E2DB5" w:rsidRDefault="001E2DB5" w:rsidP="00BC316D">
      <w:pPr>
        <w:rPr>
          <w:lang w:val="en-NZ"/>
        </w:rPr>
      </w:pPr>
      <w:r>
        <w:rPr>
          <w:lang w:val="en-NZ"/>
        </w:rPr>
        <w:t xml:space="preserve">Below is an example </w:t>
      </w:r>
    </w:p>
    <w:p w14:paraId="5EE1B4D3" w14:textId="70B0843F" w:rsidR="004F7906" w:rsidRDefault="001E2DB5" w:rsidP="004F7906">
      <w:pPr>
        <w:keepNext/>
      </w:pPr>
      <w:r w:rsidRPr="001E2DB5">
        <w:rPr>
          <w:noProof/>
          <w:lang w:eastAsia="en-AU"/>
        </w:rPr>
        <w:drawing>
          <wp:inline distT="0" distB="0" distL="0" distR="0" wp14:anchorId="0FF3CFAB" wp14:editId="7D174452">
            <wp:extent cx="5784850" cy="2477383"/>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84850" cy="2477383"/>
                    </a:xfrm>
                    <a:prstGeom prst="rect">
                      <a:avLst/>
                    </a:prstGeom>
                    <a:noFill/>
                    <a:ln>
                      <a:noFill/>
                    </a:ln>
                  </pic:spPr>
                </pic:pic>
              </a:graphicData>
            </a:graphic>
          </wp:inline>
        </w:drawing>
      </w:r>
    </w:p>
    <w:p w14:paraId="036CADD1" w14:textId="24EA12FB" w:rsidR="00872D99" w:rsidRDefault="004F7906" w:rsidP="004F7906">
      <w:pPr>
        <w:pStyle w:val="Caption"/>
      </w:pPr>
      <w:bookmarkStart w:id="570" w:name="_Toc456861116"/>
      <w:r>
        <w:t xml:space="preserve">Figure </w:t>
      </w:r>
      <w:r>
        <w:fldChar w:fldCharType="begin"/>
      </w:r>
      <w:r>
        <w:instrText xml:space="preserve"> SEQ Figure \* ARABIC </w:instrText>
      </w:r>
      <w:r>
        <w:fldChar w:fldCharType="separate"/>
      </w:r>
      <w:r w:rsidR="00366735">
        <w:rPr>
          <w:noProof/>
        </w:rPr>
        <w:t>25</w:t>
      </w:r>
      <w:r>
        <w:fldChar w:fldCharType="end"/>
      </w:r>
      <w:r>
        <w:t xml:space="preserve"> - Example measurement dialog box (for weight </w:t>
      </w:r>
      <w:r w:rsidR="0022403D">
        <w:t xml:space="preserve">/ </w:t>
      </w:r>
      <w:r w:rsidR="00456B62">
        <w:t>BMI</w:t>
      </w:r>
      <w:r w:rsidR="0022403D">
        <w:t xml:space="preserve"> </w:t>
      </w:r>
      <w:r>
        <w:t>entry)</w:t>
      </w:r>
      <w:bookmarkEnd w:id="570"/>
    </w:p>
    <w:p w14:paraId="42E6FB54" w14:textId="16AB4F9A" w:rsidR="001E2DB5" w:rsidRDefault="001E2DB5" w:rsidP="001E2DB5">
      <w:pPr>
        <w:pStyle w:val="ListParagraph"/>
        <w:numPr>
          <w:ilvl w:val="0"/>
          <w:numId w:val="15"/>
        </w:numPr>
      </w:pPr>
      <w:r>
        <w:t>User can specify units for weight (kg or lb)</w:t>
      </w:r>
    </w:p>
    <w:p w14:paraId="451989DB" w14:textId="09176A4B" w:rsidR="001E2DB5" w:rsidRDefault="001E2DB5" w:rsidP="001E2DB5">
      <w:pPr>
        <w:pStyle w:val="ListParagraph"/>
        <w:numPr>
          <w:ilvl w:val="0"/>
          <w:numId w:val="15"/>
        </w:numPr>
      </w:pPr>
      <w:r>
        <w:t>Height is optional, and can be entered in cm or feet/inches</w:t>
      </w:r>
    </w:p>
    <w:p w14:paraId="08A3006F" w14:textId="1702A3F9" w:rsidR="001E2DB5" w:rsidRPr="001E2DB5" w:rsidRDefault="001E2DB5" w:rsidP="001E2DB5"/>
    <w:p w14:paraId="03CFEC82" w14:textId="77777777" w:rsidR="00BC316D" w:rsidRDefault="00BC316D">
      <w:pPr>
        <w:spacing w:before="0" w:after="0" w:line="240" w:lineRule="auto"/>
        <w:rPr>
          <w:rFonts w:asciiTheme="majorHAnsi" w:eastAsiaTheme="majorEastAsia" w:hAnsiTheme="majorHAnsi" w:cstheme="majorBidi"/>
          <w:b/>
          <w:bCs/>
          <w:color w:val="31849B" w:themeColor="accent5" w:themeShade="BF"/>
          <w:sz w:val="28"/>
          <w:szCs w:val="26"/>
          <w:lang w:val="en-NZ"/>
        </w:rPr>
      </w:pPr>
      <w:r>
        <w:rPr>
          <w:lang w:val="en-NZ"/>
        </w:rPr>
        <w:lastRenderedPageBreak/>
        <w:br w:type="page"/>
      </w:r>
    </w:p>
    <w:p w14:paraId="1E29ED7C" w14:textId="409AD44C" w:rsidR="00DD2333" w:rsidRDefault="00391232" w:rsidP="00DD2333">
      <w:pPr>
        <w:pStyle w:val="Heading2"/>
        <w:rPr>
          <w:lang w:val="en-NZ"/>
        </w:rPr>
      </w:pPr>
      <w:bookmarkStart w:id="571" w:name="_Toc456861073"/>
      <w:r>
        <w:rPr>
          <w:lang w:val="en-NZ"/>
        </w:rPr>
        <w:lastRenderedPageBreak/>
        <w:t>UC14</w:t>
      </w:r>
      <w:r w:rsidR="00DD2333">
        <w:rPr>
          <w:lang w:val="en-NZ"/>
        </w:rPr>
        <w:t xml:space="preserve"> – Health Analytics</w:t>
      </w:r>
      <w:bookmarkEnd w:id="571"/>
    </w:p>
    <w:p w14:paraId="0ECF346A" w14:textId="63CF1837" w:rsidR="004156F7" w:rsidRDefault="004156F7" w:rsidP="004156F7">
      <w:pPr>
        <w:rPr>
          <w:lang w:val="en-NZ"/>
        </w:rPr>
      </w:pPr>
      <w:r>
        <w:rPr>
          <w:lang w:val="en-NZ"/>
        </w:rPr>
        <w:t xml:space="preserve">This screen is accessible from the main Health Record page, </w:t>
      </w:r>
      <w:r w:rsidR="00C236F7">
        <w:rPr>
          <w:lang w:val="en-NZ"/>
        </w:rPr>
        <w:t>as with the UC12, Health Record:</w:t>
      </w:r>
    </w:p>
    <w:p w14:paraId="32D8F45D" w14:textId="1FBD9064" w:rsidR="004156F7" w:rsidRDefault="004156F7" w:rsidP="004156F7">
      <w:pPr>
        <w:rPr>
          <w:lang w:val="en-NZ"/>
        </w:rPr>
      </w:pPr>
      <w:r>
        <w:rPr>
          <w:noProof/>
          <w:lang w:eastAsia="en-AU"/>
        </w:rPr>
        <w:drawing>
          <wp:inline distT="0" distB="0" distL="0" distR="0" wp14:anchorId="4658FE88" wp14:editId="127EE8DB">
            <wp:extent cx="5784850" cy="4537710"/>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84850" cy="4537710"/>
                    </a:xfrm>
                    <a:prstGeom prst="rect">
                      <a:avLst/>
                    </a:prstGeom>
                  </pic:spPr>
                </pic:pic>
              </a:graphicData>
            </a:graphic>
          </wp:inline>
        </w:drawing>
      </w:r>
    </w:p>
    <w:p w14:paraId="492E1BCA" w14:textId="12AE8FBA" w:rsidR="004156F7" w:rsidRDefault="004156F7" w:rsidP="004156F7">
      <w:pPr>
        <w:rPr>
          <w:lang w:val="en-NZ"/>
        </w:rPr>
      </w:pPr>
    </w:p>
    <w:p w14:paraId="4DCC9C99" w14:textId="531BA726" w:rsidR="00C236F7" w:rsidRPr="00C236F7" w:rsidRDefault="00C236F7" w:rsidP="00C236F7">
      <w:pPr>
        <w:pStyle w:val="Heading3"/>
      </w:pPr>
      <w:r w:rsidRPr="00C236F7">
        <w:t>Correlation Graphs</w:t>
      </w:r>
    </w:p>
    <w:p w14:paraId="274E372A" w14:textId="233DCA73" w:rsidR="004156F7" w:rsidRDefault="004156F7" w:rsidP="004156F7">
      <w:pPr>
        <w:rPr>
          <w:lang w:val="en-NZ"/>
        </w:rPr>
      </w:pPr>
      <w:r>
        <w:rPr>
          <w:lang w:val="en-NZ"/>
        </w:rPr>
        <w:t>Once in the Health Record screen, user taps the “Analytics” tab, and can choose from predefined analytics screens:</w:t>
      </w:r>
    </w:p>
    <w:p w14:paraId="148C5E12" w14:textId="02EABF9A" w:rsidR="004156F7" w:rsidRDefault="004156F7" w:rsidP="004156F7">
      <w:pPr>
        <w:pStyle w:val="ListParagraph"/>
        <w:numPr>
          <w:ilvl w:val="0"/>
          <w:numId w:val="15"/>
        </w:numPr>
        <w:rPr>
          <w:lang w:val="en-NZ"/>
        </w:rPr>
      </w:pPr>
      <w:r>
        <w:rPr>
          <w:lang w:val="en-NZ"/>
        </w:rPr>
        <w:t>Diabetes</w:t>
      </w:r>
    </w:p>
    <w:p w14:paraId="02C536F0" w14:textId="3A0F229A" w:rsidR="004156F7" w:rsidRDefault="004156F7" w:rsidP="004156F7">
      <w:pPr>
        <w:pStyle w:val="ListParagraph"/>
        <w:numPr>
          <w:ilvl w:val="0"/>
          <w:numId w:val="15"/>
        </w:numPr>
        <w:rPr>
          <w:lang w:val="en-NZ"/>
        </w:rPr>
      </w:pPr>
      <w:r>
        <w:rPr>
          <w:lang w:val="en-NZ"/>
        </w:rPr>
        <w:t>Cardia</w:t>
      </w:r>
      <w:r w:rsidR="00E21F49">
        <w:rPr>
          <w:lang w:val="en-NZ"/>
        </w:rPr>
        <w:t>c</w:t>
      </w:r>
      <w:r>
        <w:rPr>
          <w:lang w:val="en-NZ"/>
        </w:rPr>
        <w:t xml:space="preserve"> Health</w:t>
      </w:r>
    </w:p>
    <w:p w14:paraId="64D637F1" w14:textId="5B6D8ED7" w:rsidR="004156F7" w:rsidRDefault="004156F7" w:rsidP="004156F7">
      <w:pPr>
        <w:rPr>
          <w:lang w:val="en-NZ"/>
        </w:rPr>
      </w:pPr>
      <w:r>
        <w:rPr>
          <w:lang w:val="en-NZ"/>
        </w:rPr>
        <w:t>New analytics engines will be defined in future, but user cannot define them himself/herself (the system designer will create them).</w:t>
      </w:r>
    </w:p>
    <w:p w14:paraId="150DC7B8" w14:textId="33746D1C" w:rsidR="004156F7" w:rsidRDefault="004156F7" w:rsidP="004156F7">
      <w:pPr>
        <w:rPr>
          <w:lang w:val="en-NZ"/>
        </w:rPr>
      </w:pPr>
    </w:p>
    <w:p w14:paraId="0DFE4AE9" w14:textId="6035986B" w:rsidR="00DD2333" w:rsidRDefault="00C236F7" w:rsidP="00DD2333">
      <w:pPr>
        <w:rPr>
          <w:lang w:val="en-NZ"/>
        </w:rPr>
      </w:pPr>
      <w:r w:rsidRPr="00C236F7">
        <w:rPr>
          <w:noProof/>
          <w:lang w:eastAsia="en-AU"/>
        </w:rPr>
        <w:lastRenderedPageBreak/>
        <w:drawing>
          <wp:inline distT="0" distB="0" distL="0" distR="0" wp14:anchorId="694BED75" wp14:editId="749437FD">
            <wp:extent cx="5784850" cy="3838742"/>
            <wp:effectExtent l="0" t="0" r="635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84850" cy="3838742"/>
                    </a:xfrm>
                    <a:prstGeom prst="rect">
                      <a:avLst/>
                    </a:prstGeom>
                    <a:noFill/>
                    <a:ln>
                      <a:noFill/>
                    </a:ln>
                  </pic:spPr>
                </pic:pic>
              </a:graphicData>
            </a:graphic>
          </wp:inline>
        </w:drawing>
      </w:r>
    </w:p>
    <w:p w14:paraId="02AAB763" w14:textId="599AA774" w:rsidR="00555924" w:rsidRDefault="00555924" w:rsidP="00DD2333">
      <w:pPr>
        <w:rPr>
          <w:lang w:val="en-NZ"/>
        </w:rPr>
      </w:pPr>
    </w:p>
    <w:p w14:paraId="3749AC8B" w14:textId="77777777" w:rsidR="009E3B36" w:rsidRDefault="004156F7" w:rsidP="009E3B36">
      <w:pPr>
        <w:pStyle w:val="ListParagraph"/>
        <w:numPr>
          <w:ilvl w:val="0"/>
          <w:numId w:val="15"/>
        </w:numPr>
        <w:rPr>
          <w:lang w:val="en-NZ"/>
        </w:rPr>
      </w:pPr>
      <w:r>
        <w:rPr>
          <w:lang w:val="en-NZ"/>
        </w:rPr>
        <w:t>The graphs can be scrolled using swipe gesture, and zoomed in and out (scale change) using pinch gesture</w:t>
      </w:r>
      <w:r w:rsidR="009E3B36">
        <w:rPr>
          <w:lang w:val="en-NZ"/>
        </w:rPr>
        <w:t>. Some example libraries to consider</w:t>
      </w:r>
    </w:p>
    <w:p w14:paraId="1D16FCF0" w14:textId="5843898E" w:rsidR="004156F7" w:rsidRDefault="00847060" w:rsidP="009E3B36">
      <w:pPr>
        <w:pStyle w:val="ListParagraph"/>
        <w:numPr>
          <w:ilvl w:val="1"/>
          <w:numId w:val="15"/>
        </w:numPr>
        <w:rPr>
          <w:lang w:val="en-NZ"/>
        </w:rPr>
      </w:pPr>
      <w:hyperlink r:id="rId95" w:history="1">
        <w:r w:rsidR="009E3B36" w:rsidRPr="00EF62FD">
          <w:rPr>
            <w:rStyle w:val="Hyperlink"/>
            <w:lang w:val="en-NZ"/>
          </w:rPr>
          <w:t>http://gionkunz.github.io/chartist-js/</w:t>
        </w:r>
      </w:hyperlink>
      <w:r w:rsidR="009E3B36">
        <w:rPr>
          <w:lang w:val="en-NZ"/>
        </w:rPr>
        <w:t xml:space="preserve"> </w:t>
      </w:r>
    </w:p>
    <w:p w14:paraId="73AC3F01" w14:textId="7E1907AC" w:rsidR="004156F7" w:rsidRPr="009E3B36" w:rsidRDefault="009E3B36" w:rsidP="00DD2333">
      <w:pPr>
        <w:pStyle w:val="ListParagraph"/>
        <w:numPr>
          <w:ilvl w:val="1"/>
          <w:numId w:val="15"/>
        </w:numPr>
        <w:rPr>
          <w:lang w:val="en-NZ"/>
        </w:rPr>
      </w:pPr>
      <w:r>
        <w:rPr>
          <w:lang w:val="en-NZ"/>
        </w:rPr>
        <w:t xml:space="preserve">More example libraries here: </w:t>
      </w:r>
      <w:hyperlink r:id="rId96" w:history="1">
        <w:r w:rsidRPr="00EF62FD">
          <w:rPr>
            <w:rStyle w:val="Hyperlink"/>
            <w:lang w:val="en-NZ"/>
          </w:rPr>
          <w:t>http://www.learningjquery.com/2015/03/15-top-jquery-chart-plugins-for-developers</w:t>
        </w:r>
      </w:hyperlink>
      <w:r>
        <w:rPr>
          <w:lang w:val="en-NZ"/>
        </w:rPr>
        <w:t xml:space="preserve"> </w:t>
      </w:r>
      <w:r>
        <w:rPr>
          <w:lang w:val="en-NZ"/>
        </w:rPr>
        <w:br/>
      </w:r>
    </w:p>
    <w:p w14:paraId="2529A137" w14:textId="1934A846" w:rsidR="004156F7" w:rsidRPr="004156F7" w:rsidRDefault="004156F7" w:rsidP="004156F7">
      <w:pPr>
        <w:pStyle w:val="ListParagraph"/>
        <w:numPr>
          <w:ilvl w:val="0"/>
          <w:numId w:val="15"/>
        </w:numPr>
        <w:rPr>
          <w:lang w:val="en-NZ"/>
        </w:rPr>
      </w:pPr>
      <w:r>
        <w:rPr>
          <w:lang w:val="en-NZ"/>
        </w:rPr>
        <w:t>If “I” is tapped, the below pop-up will open explaining the analytics</w:t>
      </w:r>
    </w:p>
    <w:p w14:paraId="28577A59" w14:textId="4BCBE62B" w:rsidR="00555924" w:rsidRDefault="00555924" w:rsidP="00DD2333">
      <w:pPr>
        <w:rPr>
          <w:lang w:val="en-NZ"/>
        </w:rPr>
      </w:pPr>
      <w:r w:rsidRPr="00555924">
        <w:rPr>
          <w:noProof/>
          <w:lang w:eastAsia="en-AU"/>
        </w:rPr>
        <w:drawing>
          <wp:inline distT="0" distB="0" distL="0" distR="0" wp14:anchorId="374B202F" wp14:editId="732DA0FF">
            <wp:extent cx="5784850" cy="3257717"/>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84850" cy="3257717"/>
                    </a:xfrm>
                    <a:prstGeom prst="rect">
                      <a:avLst/>
                    </a:prstGeom>
                    <a:noFill/>
                    <a:ln>
                      <a:noFill/>
                    </a:ln>
                  </pic:spPr>
                </pic:pic>
              </a:graphicData>
            </a:graphic>
          </wp:inline>
        </w:drawing>
      </w:r>
    </w:p>
    <w:p w14:paraId="1ADFE831" w14:textId="77777777" w:rsidR="00C236F7" w:rsidRDefault="00C236F7" w:rsidP="00C236F7">
      <w:pPr>
        <w:pStyle w:val="ListParagraph"/>
        <w:numPr>
          <w:ilvl w:val="0"/>
          <w:numId w:val="15"/>
        </w:numPr>
        <w:rPr>
          <w:lang w:val="en-NZ"/>
        </w:rPr>
      </w:pPr>
      <w:r>
        <w:rPr>
          <w:lang w:val="en-NZ"/>
        </w:rPr>
        <w:lastRenderedPageBreak/>
        <w:t>Clicking “PDF” will print the graphs and notes (as seen on the screen) onto a PDF file for saving or printing</w:t>
      </w:r>
    </w:p>
    <w:p w14:paraId="78E1A6AB" w14:textId="5FB09969" w:rsidR="00C236F7" w:rsidRDefault="00C236F7" w:rsidP="00C236F7">
      <w:pPr>
        <w:pStyle w:val="ListParagraph"/>
        <w:rPr>
          <w:lang w:val="en-NZ"/>
        </w:rPr>
      </w:pPr>
    </w:p>
    <w:p w14:paraId="14FA3613" w14:textId="43DEFE3D" w:rsidR="00C236F7" w:rsidRPr="00C236F7" w:rsidRDefault="00C236F7" w:rsidP="00C236F7">
      <w:pPr>
        <w:pStyle w:val="Heading3"/>
      </w:pPr>
      <w:r w:rsidRPr="00C236F7">
        <w:t>Trace Graphs</w:t>
      </w:r>
    </w:p>
    <w:p w14:paraId="6719DE9C" w14:textId="77777777" w:rsidR="00C236F7" w:rsidRDefault="00C236F7" w:rsidP="00C236F7">
      <w:pPr>
        <w:pStyle w:val="ListParagraph"/>
        <w:rPr>
          <w:lang w:val="en-NZ"/>
        </w:rPr>
      </w:pPr>
    </w:p>
    <w:p w14:paraId="70EB2CB1" w14:textId="3DF7EE53" w:rsidR="00C236F7" w:rsidRDefault="00C236F7" w:rsidP="00C236F7">
      <w:pPr>
        <w:pStyle w:val="ListParagraph"/>
        <w:rPr>
          <w:lang w:val="en-NZ"/>
        </w:rPr>
      </w:pPr>
      <w:r>
        <w:rPr>
          <w:lang w:val="en-NZ"/>
        </w:rPr>
        <w:t>In addition</w:t>
      </w:r>
      <w:r w:rsidR="00672DE3">
        <w:rPr>
          <w:lang w:val="en-NZ"/>
        </w:rPr>
        <w:t>, users can right click any health record or measurement, and then create a trace of related records and measurements.</w:t>
      </w:r>
      <w:r w:rsidR="008E6C1A">
        <w:rPr>
          <w:lang w:val="en-NZ"/>
        </w:rPr>
        <w:t xml:space="preserve"> The system will generate a graph showing all related health records and health measurements that were recorded around the same time, or which are connected somehow (e.g. a medication prescribed after consultation, etc.)</w:t>
      </w:r>
    </w:p>
    <w:p w14:paraId="2FC39FD6" w14:textId="5C52D21D" w:rsidR="00672DE3" w:rsidRDefault="00672DE3" w:rsidP="00C236F7">
      <w:pPr>
        <w:pStyle w:val="ListParagraph"/>
        <w:rPr>
          <w:lang w:val="en-NZ"/>
        </w:rPr>
      </w:pPr>
    </w:p>
    <w:p w14:paraId="70538750" w14:textId="5309590F" w:rsidR="00672DE3" w:rsidRDefault="00672DE3" w:rsidP="00C236F7">
      <w:pPr>
        <w:pStyle w:val="ListParagraph"/>
        <w:rPr>
          <w:lang w:val="en-NZ"/>
        </w:rPr>
      </w:pPr>
      <w:r>
        <w:rPr>
          <w:lang w:val="en-NZ"/>
        </w:rPr>
        <w:t xml:space="preserve">In below example, let’s say user right-clicks </w:t>
      </w:r>
      <w:r w:rsidR="008E6C1A">
        <w:rPr>
          <w:lang w:val="en-NZ"/>
        </w:rPr>
        <w:t xml:space="preserve">(for desktop) </w:t>
      </w:r>
      <w:r w:rsidR="00E21F49">
        <w:rPr>
          <w:lang w:val="en-NZ"/>
        </w:rPr>
        <w:t>or long press</w:t>
      </w:r>
      <w:r w:rsidR="00C8598C">
        <w:rPr>
          <w:lang w:val="en-NZ"/>
        </w:rPr>
        <w:t>es</w:t>
      </w:r>
      <w:r w:rsidR="00E21F49">
        <w:rPr>
          <w:lang w:val="en-NZ"/>
        </w:rPr>
        <w:t xml:space="preserve"> (for tablet/mobile app) </w:t>
      </w:r>
      <w:r>
        <w:rPr>
          <w:lang w:val="en-NZ"/>
        </w:rPr>
        <w:t>the “</w:t>
      </w:r>
      <w:r w:rsidR="00AC7DC3">
        <w:rPr>
          <w:lang w:val="en-NZ"/>
        </w:rPr>
        <w:t>Oxycontin</w:t>
      </w:r>
      <w:r>
        <w:rPr>
          <w:lang w:val="en-NZ"/>
        </w:rPr>
        <w:t>” medication</w:t>
      </w:r>
      <w:r w:rsidR="00E21F49">
        <w:rPr>
          <w:lang w:val="en-NZ"/>
        </w:rPr>
        <w:t>, and selects “Create Trace”:</w:t>
      </w:r>
    </w:p>
    <w:p w14:paraId="657168F2" w14:textId="036C37BC" w:rsidR="00E21F49" w:rsidRDefault="00E21F49" w:rsidP="00C236F7">
      <w:pPr>
        <w:pStyle w:val="ListParagraph"/>
        <w:rPr>
          <w:lang w:val="en-NZ"/>
        </w:rPr>
      </w:pPr>
    </w:p>
    <w:p w14:paraId="69A2CDE2" w14:textId="6AC4E057" w:rsidR="00E21F49" w:rsidRDefault="00847060" w:rsidP="00C236F7">
      <w:pPr>
        <w:pStyle w:val="ListParagraph"/>
        <w:rPr>
          <w:lang w:val="en-NZ"/>
        </w:rPr>
      </w:pPr>
      <w:r w:rsidRPr="00847060">
        <w:drawing>
          <wp:inline distT="0" distB="0" distL="0" distR="0" wp14:anchorId="1DDF69A9" wp14:editId="66B69B28">
            <wp:extent cx="5784850" cy="381254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84850" cy="3812540"/>
                    </a:xfrm>
                    <a:prstGeom prst="rect">
                      <a:avLst/>
                    </a:prstGeom>
                    <a:noFill/>
                    <a:ln>
                      <a:noFill/>
                    </a:ln>
                  </pic:spPr>
                </pic:pic>
              </a:graphicData>
            </a:graphic>
          </wp:inline>
        </w:drawing>
      </w:r>
    </w:p>
    <w:p w14:paraId="65CDF878" w14:textId="77777777" w:rsidR="00C8598C" w:rsidRDefault="00C8598C" w:rsidP="00C236F7">
      <w:pPr>
        <w:pStyle w:val="ListParagraph"/>
        <w:rPr>
          <w:lang w:val="en-NZ"/>
        </w:rPr>
      </w:pPr>
    </w:p>
    <w:p w14:paraId="5C415407" w14:textId="1484BC2F" w:rsidR="00847060" w:rsidRPr="00847060" w:rsidRDefault="00847060" w:rsidP="00847060">
      <w:pPr>
        <w:pStyle w:val="ListParagraph"/>
        <w:rPr>
          <w:i/>
          <w:lang w:val="en-NZ"/>
        </w:rPr>
      </w:pPr>
      <w:r>
        <w:rPr>
          <w:i/>
          <w:lang w:val="en-NZ"/>
        </w:rPr>
        <w:t xml:space="preserve">* </w:t>
      </w:r>
      <w:r w:rsidR="00C8598C" w:rsidRPr="00847060">
        <w:rPr>
          <w:i/>
          <w:lang w:val="en-NZ"/>
        </w:rPr>
        <w:t xml:space="preserve">User can right click on desktop, or long press the medication “Oxycontin”, which will open </w:t>
      </w:r>
    </w:p>
    <w:p w14:paraId="49A2D59B" w14:textId="52A712F0" w:rsidR="00847060" w:rsidRPr="00847060" w:rsidRDefault="008E6C1A" w:rsidP="00C236F7">
      <w:pPr>
        <w:pStyle w:val="ListParagraph"/>
        <w:rPr>
          <w:i/>
          <w:lang w:val="en-NZ"/>
        </w:rPr>
      </w:pPr>
      <w:r>
        <w:rPr>
          <w:i/>
          <w:lang w:val="en-NZ"/>
        </w:rPr>
        <w:t>context menu below the screen for “Create Trace”. The row that was selected will be highlighted so user knows which one they selected</w:t>
      </w:r>
    </w:p>
    <w:p w14:paraId="3EDBBFC6" w14:textId="3BFCBCA4" w:rsidR="00847060" w:rsidRDefault="00847060" w:rsidP="00C236F7">
      <w:pPr>
        <w:pStyle w:val="ListParagraph"/>
        <w:rPr>
          <w:lang w:val="en-NZ"/>
        </w:rPr>
      </w:pPr>
    </w:p>
    <w:p w14:paraId="69DDAF3A" w14:textId="4CB684B0" w:rsidR="00847060" w:rsidRPr="00847060" w:rsidRDefault="00847060" w:rsidP="00C236F7">
      <w:pPr>
        <w:pStyle w:val="ListParagraph"/>
        <w:rPr>
          <w:lang w:val="en-NZ"/>
        </w:rPr>
      </w:pPr>
    </w:p>
    <w:p w14:paraId="015997AF" w14:textId="77777777" w:rsidR="00E21F49" w:rsidRDefault="00E21F49" w:rsidP="00C236F7">
      <w:pPr>
        <w:pStyle w:val="ListParagraph"/>
        <w:rPr>
          <w:lang w:val="en-NZ"/>
        </w:rPr>
      </w:pPr>
    </w:p>
    <w:p w14:paraId="14F19706" w14:textId="517E59AC" w:rsidR="00750ECD" w:rsidRPr="00C236F7" w:rsidRDefault="008E6C1A" w:rsidP="00C236F7">
      <w:pPr>
        <w:ind w:left="360"/>
        <w:rPr>
          <w:lang w:val="en-NZ"/>
        </w:rPr>
      </w:pPr>
      <w:r w:rsidRPr="008E6C1A">
        <w:lastRenderedPageBreak/>
        <w:drawing>
          <wp:inline distT="0" distB="0" distL="0" distR="0" wp14:anchorId="1231148C" wp14:editId="2D0B56BD">
            <wp:extent cx="5784850" cy="3818001"/>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84850" cy="3818001"/>
                    </a:xfrm>
                    <a:prstGeom prst="rect">
                      <a:avLst/>
                    </a:prstGeom>
                    <a:noFill/>
                    <a:ln>
                      <a:noFill/>
                    </a:ln>
                  </pic:spPr>
                </pic:pic>
              </a:graphicData>
            </a:graphic>
          </wp:inline>
        </w:drawing>
      </w:r>
    </w:p>
    <w:p w14:paraId="47465F4A" w14:textId="76C27B68" w:rsidR="00C236F7" w:rsidRDefault="00C236F7">
      <w:pPr>
        <w:spacing w:before="0" w:after="0" w:line="240" w:lineRule="auto"/>
        <w:rPr>
          <w:lang w:val="en-NZ"/>
        </w:rPr>
      </w:pPr>
    </w:p>
    <w:p w14:paraId="1E054D74" w14:textId="45F52335" w:rsidR="00C236F7" w:rsidRDefault="008E6C1A">
      <w:pPr>
        <w:spacing w:before="0" w:after="0" w:line="240" w:lineRule="auto"/>
        <w:rPr>
          <w:lang w:val="en-NZ"/>
        </w:rPr>
      </w:pPr>
      <w:r>
        <w:rPr>
          <w:lang w:val="en-NZ"/>
        </w:rPr>
        <w:t>As you can see, the Oxycontin drug:</w:t>
      </w:r>
    </w:p>
    <w:p w14:paraId="685491FA" w14:textId="5C948E7F" w:rsidR="008E6C1A" w:rsidRDefault="008E6C1A" w:rsidP="008E6C1A">
      <w:pPr>
        <w:pStyle w:val="ListParagraph"/>
        <w:numPr>
          <w:ilvl w:val="0"/>
          <w:numId w:val="15"/>
        </w:numPr>
        <w:spacing w:before="0" w:after="0" w:line="240" w:lineRule="auto"/>
        <w:rPr>
          <w:lang w:val="en-NZ"/>
        </w:rPr>
      </w:pPr>
      <w:r>
        <w:rPr>
          <w:lang w:val="en-NZ"/>
        </w:rPr>
        <w:t>Relates to a Consultation done at the same time as prescribing</w:t>
      </w:r>
    </w:p>
    <w:p w14:paraId="4A2B7EA5" w14:textId="3C782469" w:rsidR="008E6C1A" w:rsidRDefault="008E6C1A" w:rsidP="008E6C1A">
      <w:pPr>
        <w:pStyle w:val="ListParagraph"/>
        <w:numPr>
          <w:ilvl w:val="0"/>
          <w:numId w:val="15"/>
        </w:numPr>
        <w:spacing w:before="0" w:after="0" w:line="240" w:lineRule="auto"/>
        <w:rPr>
          <w:lang w:val="en-NZ"/>
        </w:rPr>
      </w:pPr>
      <w:r>
        <w:rPr>
          <w:lang w:val="en-NZ"/>
        </w:rPr>
        <w:t>Diagnosis made on the same day</w:t>
      </w:r>
      <w:r w:rsidR="00154809">
        <w:rPr>
          <w:lang w:val="en-NZ"/>
        </w:rPr>
        <w:t>, that was related to the consultation</w:t>
      </w:r>
    </w:p>
    <w:p w14:paraId="5E7464F4" w14:textId="5F8DC5BB" w:rsidR="008E6C1A" w:rsidRDefault="008E6C1A" w:rsidP="008E6C1A">
      <w:pPr>
        <w:pStyle w:val="ListParagraph"/>
        <w:numPr>
          <w:ilvl w:val="0"/>
          <w:numId w:val="15"/>
        </w:numPr>
        <w:spacing w:before="0" w:after="0" w:line="240" w:lineRule="auto"/>
        <w:rPr>
          <w:lang w:val="en-NZ"/>
        </w:rPr>
      </w:pPr>
      <w:r>
        <w:rPr>
          <w:lang w:val="en-NZ"/>
        </w:rPr>
        <w:t xml:space="preserve">Measurement of increased heart rate made </w:t>
      </w:r>
      <w:r w:rsidR="00290BAF">
        <w:rPr>
          <w:lang w:val="en-NZ"/>
        </w:rPr>
        <w:t xml:space="preserve">on </w:t>
      </w:r>
      <w:bookmarkStart w:id="572" w:name="_GoBack"/>
      <w:bookmarkEnd w:id="572"/>
      <w:r>
        <w:rPr>
          <w:lang w:val="en-NZ"/>
        </w:rPr>
        <w:t>following day</w:t>
      </w:r>
    </w:p>
    <w:p w14:paraId="72CFFDCB" w14:textId="195F7FFC" w:rsidR="008E6C1A" w:rsidRDefault="008E6C1A" w:rsidP="008E6C1A">
      <w:pPr>
        <w:spacing w:before="0" w:after="0" w:line="240" w:lineRule="auto"/>
        <w:rPr>
          <w:lang w:val="en-NZ"/>
        </w:rPr>
      </w:pPr>
    </w:p>
    <w:p w14:paraId="7FBDA51C" w14:textId="2FB29334" w:rsidR="008E6C1A" w:rsidRPr="008E6C1A" w:rsidRDefault="008E6C1A" w:rsidP="008E6C1A">
      <w:pPr>
        <w:spacing w:before="0" w:after="0" w:line="240" w:lineRule="auto"/>
        <w:rPr>
          <w:lang w:val="en-NZ"/>
        </w:rPr>
      </w:pPr>
      <w:r>
        <w:rPr>
          <w:lang w:val="en-NZ"/>
        </w:rPr>
        <w:t>These connections can only exist if they occur from 0 – 20 days of each other. So, if increased heart rate was measured in 1/7/2014, the connection will not be shown.</w:t>
      </w:r>
    </w:p>
    <w:p w14:paraId="180518D5" w14:textId="77777777" w:rsidR="008E6C1A" w:rsidRPr="008E6C1A" w:rsidRDefault="008E6C1A" w:rsidP="008E6C1A">
      <w:pPr>
        <w:rPr>
          <w:lang w:val="en-NZ"/>
        </w:rPr>
      </w:pPr>
    </w:p>
    <w:p w14:paraId="025B2268" w14:textId="6CABDB33" w:rsidR="00C236F7" w:rsidRDefault="00C236F7" w:rsidP="00C236F7">
      <w:pPr>
        <w:pStyle w:val="ListParagraph"/>
        <w:numPr>
          <w:ilvl w:val="0"/>
          <w:numId w:val="15"/>
        </w:numPr>
        <w:rPr>
          <w:lang w:val="en-NZ"/>
        </w:rPr>
      </w:pPr>
      <w:r>
        <w:rPr>
          <w:lang w:val="en-NZ"/>
        </w:rPr>
        <w:t>Clicking “PDF” will print the graphs and notes (as seen on the screen) onto a PDF file for saving or printing</w:t>
      </w:r>
    </w:p>
    <w:p w14:paraId="6F1D69DF" w14:textId="335AAA2D" w:rsidR="00AC7DC3" w:rsidRPr="00C236F7" w:rsidRDefault="00AC7DC3" w:rsidP="00C236F7">
      <w:pPr>
        <w:pStyle w:val="ListParagraph"/>
        <w:numPr>
          <w:ilvl w:val="0"/>
          <w:numId w:val="15"/>
        </w:numPr>
        <w:rPr>
          <w:lang w:val="en-NZ"/>
        </w:rPr>
      </w:pPr>
      <w:r>
        <w:rPr>
          <w:lang w:val="en-NZ"/>
        </w:rPr>
        <w:t xml:space="preserve">User can “Add Note…”. Once added, it can be edited </w:t>
      </w:r>
      <w:r w:rsidR="001E2DB5">
        <w:rPr>
          <w:lang w:val="en-NZ"/>
        </w:rPr>
        <w:t>later on</w:t>
      </w:r>
      <w:r>
        <w:rPr>
          <w:lang w:val="en-NZ"/>
        </w:rPr>
        <w:t xml:space="preserve"> simply by clicking the box again</w:t>
      </w:r>
    </w:p>
    <w:p w14:paraId="1B35CB35" w14:textId="32967E98" w:rsidR="00C236F7" w:rsidRDefault="00C236F7">
      <w:pPr>
        <w:spacing w:before="0" w:after="0" w:line="240" w:lineRule="auto"/>
        <w:rPr>
          <w:lang w:val="en-NZ"/>
        </w:rPr>
      </w:pPr>
    </w:p>
    <w:p w14:paraId="52834DF5" w14:textId="77777777" w:rsidR="00C236F7" w:rsidRDefault="00C236F7">
      <w:pPr>
        <w:spacing w:before="0" w:after="0" w:line="240" w:lineRule="auto"/>
        <w:rPr>
          <w:lang w:val="en-NZ"/>
        </w:rPr>
      </w:pPr>
    </w:p>
    <w:p w14:paraId="45AD94E9" w14:textId="77777777" w:rsidR="00C236F7" w:rsidRDefault="00C236F7">
      <w:pPr>
        <w:spacing w:before="0" w:after="0" w:line="240" w:lineRule="auto"/>
        <w:rPr>
          <w:rFonts w:asciiTheme="majorHAnsi" w:eastAsiaTheme="majorEastAsia" w:hAnsiTheme="majorHAnsi" w:cstheme="majorBidi"/>
          <w:b/>
          <w:bCs/>
          <w:color w:val="31849B" w:themeColor="accent5" w:themeShade="BF"/>
          <w:sz w:val="28"/>
          <w:szCs w:val="26"/>
        </w:rPr>
      </w:pPr>
      <w:bookmarkStart w:id="573" w:name="_Toc396236558"/>
      <w:bookmarkStart w:id="574" w:name="_Toc396333155"/>
      <w:bookmarkStart w:id="575" w:name="_Toc396730337"/>
      <w:bookmarkStart w:id="576" w:name="_Toc396750286"/>
      <w:bookmarkStart w:id="577" w:name="_Toc396807749"/>
      <w:bookmarkStart w:id="578" w:name="_Toc396844858"/>
      <w:bookmarkStart w:id="579" w:name="_Toc396852553"/>
      <w:bookmarkStart w:id="580" w:name="_Toc396898537"/>
      <w:bookmarkStart w:id="581" w:name="_Toc396900150"/>
      <w:bookmarkStart w:id="582" w:name="_Toc396900542"/>
      <w:bookmarkStart w:id="583" w:name="_Toc396900934"/>
      <w:bookmarkStart w:id="584" w:name="_Toc396901326"/>
      <w:bookmarkStart w:id="585" w:name="_Toc396901718"/>
      <w:bookmarkStart w:id="586" w:name="_Toc396902110"/>
      <w:bookmarkStart w:id="587" w:name="_Toc397207489"/>
      <w:bookmarkStart w:id="588" w:name="_Toc397501604"/>
      <w:bookmarkStart w:id="589" w:name="_Toc396236559"/>
      <w:bookmarkStart w:id="590" w:name="_Toc396333156"/>
      <w:bookmarkStart w:id="591" w:name="_Toc396730338"/>
      <w:bookmarkStart w:id="592" w:name="_Toc396750287"/>
      <w:bookmarkStart w:id="593" w:name="_Toc396807750"/>
      <w:bookmarkStart w:id="594" w:name="_Toc396844859"/>
      <w:bookmarkStart w:id="595" w:name="_Toc396852554"/>
      <w:bookmarkStart w:id="596" w:name="_Toc396898538"/>
      <w:bookmarkStart w:id="597" w:name="_Toc396900151"/>
      <w:bookmarkStart w:id="598" w:name="_Toc396900543"/>
      <w:bookmarkStart w:id="599" w:name="_Toc396900935"/>
      <w:bookmarkStart w:id="600" w:name="_Toc396901327"/>
      <w:bookmarkStart w:id="601" w:name="_Toc396901719"/>
      <w:bookmarkStart w:id="602" w:name="_Toc396902111"/>
      <w:bookmarkStart w:id="603" w:name="_Toc397207490"/>
      <w:bookmarkStart w:id="604" w:name="_Toc397501605"/>
      <w:bookmarkStart w:id="605" w:name="_Toc396236560"/>
      <w:bookmarkStart w:id="606" w:name="_Toc396333157"/>
      <w:bookmarkStart w:id="607" w:name="_Toc396730339"/>
      <w:bookmarkStart w:id="608" w:name="_Toc396750288"/>
      <w:bookmarkStart w:id="609" w:name="_Toc396807751"/>
      <w:bookmarkStart w:id="610" w:name="_Toc396844860"/>
      <w:bookmarkStart w:id="611" w:name="_Toc396852555"/>
      <w:bookmarkStart w:id="612" w:name="_Toc396898539"/>
      <w:bookmarkStart w:id="613" w:name="_Toc396900152"/>
      <w:bookmarkStart w:id="614" w:name="_Toc396900544"/>
      <w:bookmarkStart w:id="615" w:name="_Toc396900936"/>
      <w:bookmarkStart w:id="616" w:name="_Toc396901328"/>
      <w:bookmarkStart w:id="617" w:name="_Toc396901720"/>
      <w:bookmarkStart w:id="618" w:name="_Toc396902112"/>
      <w:bookmarkStart w:id="619" w:name="_Toc397207491"/>
      <w:bookmarkStart w:id="620" w:name="_Toc397501606"/>
      <w:bookmarkStart w:id="621" w:name="_Toc396236561"/>
      <w:bookmarkStart w:id="622" w:name="_Toc396333158"/>
      <w:bookmarkStart w:id="623" w:name="_Toc396730340"/>
      <w:bookmarkStart w:id="624" w:name="_Toc396750289"/>
      <w:bookmarkStart w:id="625" w:name="_Toc396807752"/>
      <w:bookmarkStart w:id="626" w:name="_Toc396844861"/>
      <w:bookmarkStart w:id="627" w:name="_Toc396852556"/>
      <w:bookmarkStart w:id="628" w:name="_Toc396898540"/>
      <w:bookmarkStart w:id="629" w:name="_Toc396900153"/>
      <w:bookmarkStart w:id="630" w:name="_Toc396900545"/>
      <w:bookmarkStart w:id="631" w:name="_Toc396900937"/>
      <w:bookmarkStart w:id="632" w:name="_Toc396901329"/>
      <w:bookmarkStart w:id="633" w:name="_Toc396901721"/>
      <w:bookmarkStart w:id="634" w:name="_Toc396902113"/>
      <w:bookmarkStart w:id="635" w:name="_Toc397207492"/>
      <w:bookmarkStart w:id="636" w:name="_Toc397501607"/>
      <w:bookmarkStart w:id="637" w:name="_Toc396236562"/>
      <w:bookmarkStart w:id="638" w:name="_Toc396333159"/>
      <w:bookmarkStart w:id="639" w:name="_Toc396730341"/>
      <w:bookmarkStart w:id="640" w:name="_Toc396750290"/>
      <w:bookmarkStart w:id="641" w:name="_Toc396807753"/>
      <w:bookmarkStart w:id="642" w:name="_Toc396844862"/>
      <w:bookmarkStart w:id="643" w:name="_Toc396852557"/>
      <w:bookmarkStart w:id="644" w:name="_Toc396898541"/>
      <w:bookmarkStart w:id="645" w:name="_Toc396900154"/>
      <w:bookmarkStart w:id="646" w:name="_Toc396900546"/>
      <w:bookmarkStart w:id="647" w:name="_Toc396900938"/>
      <w:bookmarkStart w:id="648" w:name="_Toc396901330"/>
      <w:bookmarkStart w:id="649" w:name="_Toc396901722"/>
      <w:bookmarkStart w:id="650" w:name="_Toc396902114"/>
      <w:bookmarkStart w:id="651" w:name="_Toc397207493"/>
      <w:bookmarkStart w:id="652" w:name="_Toc397501608"/>
      <w:bookmarkStart w:id="653" w:name="_Toc456861074"/>
      <w:bookmarkStart w:id="654" w:name="_Toc336002035"/>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br w:type="page"/>
      </w:r>
    </w:p>
    <w:p w14:paraId="4F0DDF86" w14:textId="72A882C4" w:rsidR="000F5CFD" w:rsidRDefault="00391232">
      <w:pPr>
        <w:pStyle w:val="Heading2"/>
      </w:pPr>
      <w:r>
        <w:lastRenderedPageBreak/>
        <w:t>UC15</w:t>
      </w:r>
      <w:r w:rsidR="000F5CFD">
        <w:t xml:space="preserve"> – Consultation Notes</w:t>
      </w:r>
      <w:bookmarkEnd w:id="653"/>
    </w:p>
    <w:p w14:paraId="7F9967F5" w14:textId="1F91B229" w:rsidR="00E24C88" w:rsidRDefault="00E24C88" w:rsidP="00E24C88">
      <w:r>
        <w:t>Consultation notes is accessed from the “Health Record” screen, accessible as described above:</w:t>
      </w:r>
    </w:p>
    <w:p w14:paraId="55E23BA2" w14:textId="38FE6CDE" w:rsidR="00E24C88" w:rsidRPr="00E24C88" w:rsidRDefault="00E24C88" w:rsidP="00E24C88">
      <w:r>
        <w:rPr>
          <w:noProof/>
          <w:lang w:eastAsia="en-AU"/>
        </w:rPr>
        <w:drawing>
          <wp:inline distT="0" distB="0" distL="0" distR="0" wp14:anchorId="13A34AFB" wp14:editId="4C31141C">
            <wp:extent cx="5784850" cy="4537710"/>
            <wp:effectExtent l="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84850" cy="4537710"/>
                    </a:xfrm>
                    <a:prstGeom prst="rect">
                      <a:avLst/>
                    </a:prstGeom>
                  </pic:spPr>
                </pic:pic>
              </a:graphicData>
            </a:graphic>
          </wp:inline>
        </w:drawing>
      </w:r>
    </w:p>
    <w:p w14:paraId="65A7E345" w14:textId="5E4DF966" w:rsidR="000F5CFD" w:rsidRDefault="000F5CFD" w:rsidP="000F5CFD">
      <w:r>
        <w:t>The consultation notes screen can be used to store simple notes about any consultations the provider has with the client. The following information is captured:</w:t>
      </w:r>
    </w:p>
    <w:p w14:paraId="624DDABD" w14:textId="48C77BC4" w:rsidR="000F5CFD" w:rsidRDefault="000F5CFD" w:rsidP="00673DBE">
      <w:pPr>
        <w:pStyle w:val="ListParagraph"/>
        <w:numPr>
          <w:ilvl w:val="0"/>
          <w:numId w:val="15"/>
        </w:numPr>
      </w:pPr>
      <w:r w:rsidRPr="006D40A1">
        <w:rPr>
          <w:b/>
        </w:rPr>
        <w:t>Clinical Reason</w:t>
      </w:r>
      <w:r w:rsidR="006D40A1">
        <w:t xml:space="preserve"> – This is a drop down list, with option to specify “Other” and free text field.</w:t>
      </w:r>
    </w:p>
    <w:p w14:paraId="1486A496" w14:textId="77777777" w:rsidR="000F5CFD" w:rsidRDefault="000F5CFD" w:rsidP="00673DBE">
      <w:pPr>
        <w:pStyle w:val="ListParagraph"/>
        <w:numPr>
          <w:ilvl w:val="0"/>
          <w:numId w:val="15"/>
        </w:numPr>
      </w:pPr>
      <w:r w:rsidRPr="006D40A1">
        <w:rPr>
          <w:b/>
        </w:rPr>
        <w:t>History</w:t>
      </w:r>
      <w:r>
        <w:t xml:space="preserve"> (additional notes to be captured in addition to other historical data pre-existing in the NHC system, such as prior consultation notes, measurements, health record data etc.)</w:t>
      </w:r>
    </w:p>
    <w:p w14:paraId="0F866360" w14:textId="1B8E5290" w:rsidR="000F5CFD" w:rsidRDefault="000F5CFD" w:rsidP="00673DBE">
      <w:pPr>
        <w:pStyle w:val="ListParagraph"/>
        <w:numPr>
          <w:ilvl w:val="0"/>
          <w:numId w:val="15"/>
        </w:numPr>
      </w:pPr>
      <w:commentRangeStart w:id="655"/>
      <w:r w:rsidRPr="006D40A1">
        <w:rPr>
          <w:b/>
        </w:rPr>
        <w:t>Examination</w:t>
      </w:r>
      <w:commentRangeEnd w:id="655"/>
      <w:r w:rsidRPr="006D40A1">
        <w:rPr>
          <w:rStyle w:val="CommentReference"/>
          <w:b/>
        </w:rPr>
        <w:commentReference w:id="655"/>
      </w:r>
      <w:r w:rsidR="006D40A1">
        <w:t xml:space="preserve"> – What the notes are from discussing the client’s issues and possible candidate treatment plans</w:t>
      </w:r>
    </w:p>
    <w:p w14:paraId="481B6712" w14:textId="52588B6D" w:rsidR="000F5CFD" w:rsidRDefault="000F5CFD" w:rsidP="00673DBE">
      <w:pPr>
        <w:pStyle w:val="ListParagraph"/>
        <w:numPr>
          <w:ilvl w:val="0"/>
          <w:numId w:val="15"/>
        </w:numPr>
      </w:pPr>
      <w:r w:rsidRPr="006D40A1">
        <w:rPr>
          <w:b/>
        </w:rPr>
        <w:t>Treatment</w:t>
      </w:r>
      <w:r w:rsidR="006D40A1">
        <w:t xml:space="preserve"> – The settled treatment plan that the patient has been prescribed</w:t>
      </w:r>
      <w:r>
        <w:t xml:space="preserve">  </w:t>
      </w:r>
    </w:p>
    <w:p w14:paraId="29E9A9B8" w14:textId="62E1D58A" w:rsidR="00336B26" w:rsidRDefault="00E24C88" w:rsidP="00336B26">
      <w:r>
        <w:t xml:space="preserve">When “New Consultation” is added with a large pop-up screen with all the above fields where user can type in text. </w:t>
      </w:r>
    </w:p>
    <w:p w14:paraId="0895A50B" w14:textId="43AA4869" w:rsidR="00336B26" w:rsidRPr="000F5CFD" w:rsidRDefault="001E2DB5" w:rsidP="00336B26">
      <w:r w:rsidRPr="001E2DB5">
        <w:rPr>
          <w:noProof/>
          <w:lang w:eastAsia="en-AU"/>
        </w:rPr>
        <w:lastRenderedPageBreak/>
        <w:drawing>
          <wp:inline distT="0" distB="0" distL="0" distR="0" wp14:anchorId="1EA985DF" wp14:editId="2B28B5FC">
            <wp:extent cx="5784850" cy="3838742"/>
            <wp:effectExtent l="0" t="0" r="635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84850" cy="3838742"/>
                    </a:xfrm>
                    <a:prstGeom prst="rect">
                      <a:avLst/>
                    </a:prstGeom>
                    <a:noFill/>
                    <a:ln>
                      <a:noFill/>
                    </a:ln>
                  </pic:spPr>
                </pic:pic>
              </a:graphicData>
            </a:graphic>
          </wp:inline>
        </w:drawing>
      </w:r>
    </w:p>
    <w:p w14:paraId="53B36180" w14:textId="77777777" w:rsidR="004A22F8" w:rsidRDefault="004A22F8">
      <w:pPr>
        <w:spacing w:before="0" w:after="0" w:line="240" w:lineRule="auto"/>
        <w:rPr>
          <w:rFonts w:eastAsia="Times New Roman" w:cs="Arial"/>
          <w:b/>
          <w:bCs/>
          <w:color w:val="003366"/>
          <w:kern w:val="32"/>
          <w:sz w:val="32"/>
          <w:szCs w:val="32"/>
          <w:lang w:val="en-NZ"/>
        </w:rPr>
      </w:pPr>
      <w:r>
        <w:br w:type="page"/>
      </w:r>
    </w:p>
    <w:p w14:paraId="78BD162E" w14:textId="75A19A8F" w:rsidR="00BB475B" w:rsidRPr="00441901" w:rsidRDefault="00BB475B" w:rsidP="00BB475B">
      <w:pPr>
        <w:pStyle w:val="Heading1"/>
      </w:pPr>
      <w:bookmarkStart w:id="656" w:name="_Toc456861075"/>
      <w:r>
        <w:lastRenderedPageBreak/>
        <w:t>Non-Functional Requirements</w:t>
      </w:r>
      <w:bookmarkEnd w:id="654"/>
      <w:bookmarkEnd w:id="656"/>
    </w:p>
    <w:p w14:paraId="0908CC24" w14:textId="77777777" w:rsidR="00BB475B" w:rsidRDefault="00BB475B" w:rsidP="00750ECD">
      <w:pPr>
        <w:pStyle w:val="Heading2"/>
        <w:rPr>
          <w:lang w:val="en-NZ"/>
        </w:rPr>
      </w:pPr>
      <w:bookmarkStart w:id="657" w:name="_Toc456861076"/>
      <w:bookmarkStart w:id="658" w:name="_Toc336002036"/>
      <w:r>
        <w:rPr>
          <w:lang w:val="en-NZ"/>
        </w:rPr>
        <w:t>Usability Requirements</w:t>
      </w:r>
      <w:bookmarkEnd w:id="657"/>
    </w:p>
    <w:p w14:paraId="318C2412" w14:textId="77777777" w:rsidR="00BB475B" w:rsidRDefault="00BB475B" w:rsidP="00BB475B">
      <w:pPr>
        <w:rPr>
          <w:lang w:val="en-NZ"/>
        </w:rPr>
      </w:pPr>
      <w:r>
        <w:rPr>
          <w:lang w:val="en-NZ"/>
        </w:rPr>
        <w:t>Describe what the system usability requirements are. What responsiveness is needed? What UI layout is the best one for the business requirements and type of customer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945"/>
      </w:tblGrid>
      <w:tr w:rsidR="00BB475B" w:rsidRPr="00642C1B" w14:paraId="7A6E45C3" w14:textId="77777777" w:rsidTr="00272FE2">
        <w:trPr>
          <w:cantSplit/>
          <w:tblHeader/>
        </w:trPr>
        <w:tc>
          <w:tcPr>
            <w:tcW w:w="2127" w:type="dxa"/>
            <w:shd w:val="clear" w:color="auto" w:fill="D9D9D9" w:themeFill="background1" w:themeFillShade="D9"/>
            <w:vAlign w:val="center"/>
          </w:tcPr>
          <w:p w14:paraId="685099B5" w14:textId="77777777" w:rsidR="00BB475B" w:rsidRPr="00441901" w:rsidRDefault="00BB475B" w:rsidP="00272FE2">
            <w:pPr>
              <w:pStyle w:val="TableHeading"/>
              <w:rPr>
                <w:b/>
                <w:lang w:val="en-NZ"/>
              </w:rPr>
            </w:pPr>
            <w:r>
              <w:rPr>
                <w:b/>
                <w:lang w:val="en-NZ"/>
              </w:rPr>
              <w:t>Usability Criterion</w:t>
            </w:r>
          </w:p>
        </w:tc>
        <w:tc>
          <w:tcPr>
            <w:tcW w:w="6945" w:type="dxa"/>
            <w:shd w:val="clear" w:color="auto" w:fill="D9D9D9" w:themeFill="background1" w:themeFillShade="D9"/>
            <w:vAlign w:val="center"/>
          </w:tcPr>
          <w:p w14:paraId="7725A66B" w14:textId="77777777" w:rsidR="00BB475B" w:rsidRPr="00441901" w:rsidRDefault="00BB475B" w:rsidP="00272FE2">
            <w:pPr>
              <w:pStyle w:val="TableHeading"/>
              <w:rPr>
                <w:b/>
                <w:lang w:val="en-NZ"/>
              </w:rPr>
            </w:pPr>
            <w:r>
              <w:rPr>
                <w:b/>
                <w:lang w:val="en-NZ"/>
              </w:rPr>
              <w:t>Specific UI requirements</w:t>
            </w:r>
          </w:p>
        </w:tc>
      </w:tr>
      <w:tr w:rsidR="00BB475B" w:rsidRPr="00441901" w14:paraId="1D2B4815" w14:textId="77777777" w:rsidTr="00272FE2">
        <w:trPr>
          <w:cantSplit/>
        </w:trPr>
        <w:tc>
          <w:tcPr>
            <w:tcW w:w="2127" w:type="dxa"/>
          </w:tcPr>
          <w:p w14:paraId="73774372" w14:textId="77777777" w:rsidR="00BB475B" w:rsidRPr="00441901" w:rsidRDefault="00BB475B" w:rsidP="00272FE2">
            <w:pPr>
              <w:pStyle w:val="TableText"/>
              <w:rPr>
                <w:lang w:val="en-NZ"/>
              </w:rPr>
            </w:pPr>
            <w:r>
              <w:rPr>
                <w:lang w:val="en-NZ"/>
              </w:rPr>
              <w:t>System status visibility and location – how system informs user about what is going on</w:t>
            </w:r>
          </w:p>
        </w:tc>
        <w:tc>
          <w:tcPr>
            <w:tcW w:w="6945" w:type="dxa"/>
            <w:vAlign w:val="center"/>
          </w:tcPr>
          <w:p w14:paraId="41636520" w14:textId="77777777" w:rsidR="00BB475B" w:rsidRPr="00441901" w:rsidRDefault="00BB475B" w:rsidP="00272FE2">
            <w:pPr>
              <w:pStyle w:val="TableText"/>
              <w:rPr>
                <w:lang w:val="en-NZ"/>
              </w:rPr>
            </w:pPr>
          </w:p>
        </w:tc>
      </w:tr>
      <w:tr w:rsidR="00BB475B" w:rsidRPr="00441901" w14:paraId="226BBCFF" w14:textId="77777777" w:rsidTr="00272FE2">
        <w:trPr>
          <w:cantSplit/>
        </w:trPr>
        <w:tc>
          <w:tcPr>
            <w:tcW w:w="2127" w:type="dxa"/>
          </w:tcPr>
          <w:p w14:paraId="2078FDBC" w14:textId="77777777" w:rsidR="00BB475B" w:rsidRPr="00441901" w:rsidRDefault="00BB475B" w:rsidP="00272FE2">
            <w:pPr>
              <w:pStyle w:val="TableText"/>
              <w:rPr>
                <w:lang w:val="en-NZ"/>
              </w:rPr>
            </w:pPr>
            <w:r>
              <w:rPr>
                <w:lang w:val="en-NZ"/>
              </w:rPr>
              <w:t>UI alignment with user’s environment</w:t>
            </w:r>
          </w:p>
        </w:tc>
        <w:tc>
          <w:tcPr>
            <w:tcW w:w="6945" w:type="dxa"/>
            <w:vAlign w:val="center"/>
          </w:tcPr>
          <w:p w14:paraId="5CAAE04C" w14:textId="77777777" w:rsidR="00BB475B" w:rsidRDefault="00BB475B" w:rsidP="00272FE2">
            <w:pPr>
              <w:pStyle w:val="TableText"/>
              <w:rPr>
                <w:lang w:val="en-NZ"/>
              </w:rPr>
            </w:pPr>
          </w:p>
        </w:tc>
      </w:tr>
      <w:tr w:rsidR="00BB475B" w:rsidRPr="00441901" w14:paraId="2B920C36" w14:textId="77777777" w:rsidTr="00272FE2">
        <w:trPr>
          <w:cantSplit/>
        </w:trPr>
        <w:tc>
          <w:tcPr>
            <w:tcW w:w="2127" w:type="dxa"/>
          </w:tcPr>
          <w:p w14:paraId="1A3E4001" w14:textId="77777777" w:rsidR="00BB475B" w:rsidRPr="00441901" w:rsidRDefault="00BB475B" w:rsidP="00272FE2">
            <w:pPr>
              <w:pStyle w:val="TableText"/>
              <w:rPr>
                <w:lang w:val="en-NZ"/>
              </w:rPr>
            </w:pPr>
            <w:r>
              <w:rPr>
                <w:lang w:val="en-NZ"/>
              </w:rPr>
              <w:t>User control and freedom (e.g. ability to exit an operation whenever needed)</w:t>
            </w:r>
          </w:p>
        </w:tc>
        <w:tc>
          <w:tcPr>
            <w:tcW w:w="6945" w:type="dxa"/>
            <w:vAlign w:val="center"/>
          </w:tcPr>
          <w:p w14:paraId="612A3722" w14:textId="77777777" w:rsidR="00BB475B" w:rsidRDefault="00BB475B" w:rsidP="00272FE2">
            <w:pPr>
              <w:pStyle w:val="TableText"/>
              <w:rPr>
                <w:lang w:val="en-NZ"/>
              </w:rPr>
            </w:pPr>
          </w:p>
        </w:tc>
      </w:tr>
      <w:tr w:rsidR="00BB475B" w:rsidRPr="00441901" w14:paraId="5221D980" w14:textId="77777777" w:rsidTr="00272FE2">
        <w:trPr>
          <w:cantSplit/>
        </w:trPr>
        <w:tc>
          <w:tcPr>
            <w:tcW w:w="2127" w:type="dxa"/>
          </w:tcPr>
          <w:p w14:paraId="1CEB4CEF" w14:textId="77777777" w:rsidR="00BB475B" w:rsidRPr="00441901" w:rsidRDefault="00BB475B" w:rsidP="00272FE2">
            <w:pPr>
              <w:pStyle w:val="TableText"/>
              <w:rPr>
                <w:lang w:val="en-NZ"/>
              </w:rPr>
            </w:pPr>
            <w:r>
              <w:rPr>
                <w:lang w:val="en-NZ"/>
              </w:rPr>
              <w:t>Consistency and standards – any terminology and UI standards required</w:t>
            </w:r>
          </w:p>
        </w:tc>
        <w:tc>
          <w:tcPr>
            <w:tcW w:w="6945" w:type="dxa"/>
            <w:vAlign w:val="center"/>
          </w:tcPr>
          <w:p w14:paraId="09F33416" w14:textId="77777777" w:rsidR="00BB475B" w:rsidRDefault="00BB475B" w:rsidP="00272FE2">
            <w:pPr>
              <w:pStyle w:val="TableText"/>
              <w:rPr>
                <w:lang w:val="en-NZ"/>
              </w:rPr>
            </w:pPr>
          </w:p>
        </w:tc>
      </w:tr>
      <w:tr w:rsidR="00BB475B" w:rsidRPr="00441901" w14:paraId="4FCEC1FA" w14:textId="77777777" w:rsidTr="00272FE2">
        <w:trPr>
          <w:cantSplit/>
        </w:trPr>
        <w:tc>
          <w:tcPr>
            <w:tcW w:w="2127" w:type="dxa"/>
          </w:tcPr>
          <w:p w14:paraId="77A1F576" w14:textId="77777777" w:rsidR="00BB475B" w:rsidRPr="00441901" w:rsidRDefault="00BB475B" w:rsidP="00272FE2">
            <w:pPr>
              <w:pStyle w:val="TableText"/>
              <w:rPr>
                <w:lang w:val="en-NZ"/>
              </w:rPr>
            </w:pPr>
            <w:r>
              <w:rPr>
                <w:lang w:val="en-NZ"/>
              </w:rPr>
              <w:t>Error prevention – e.g. data validation, accidental clicks (e.g. clicking “Cancel” before saving)</w:t>
            </w:r>
          </w:p>
        </w:tc>
        <w:tc>
          <w:tcPr>
            <w:tcW w:w="6945" w:type="dxa"/>
            <w:vAlign w:val="center"/>
          </w:tcPr>
          <w:p w14:paraId="1B52BAA3" w14:textId="77777777" w:rsidR="00BB475B" w:rsidRDefault="00BB475B" w:rsidP="00272FE2">
            <w:pPr>
              <w:pStyle w:val="TableText"/>
              <w:rPr>
                <w:lang w:val="en-NZ"/>
              </w:rPr>
            </w:pPr>
          </w:p>
        </w:tc>
      </w:tr>
      <w:tr w:rsidR="00BB475B" w:rsidRPr="00441901" w14:paraId="1583EA6D" w14:textId="77777777" w:rsidTr="00272FE2">
        <w:trPr>
          <w:cantSplit/>
        </w:trPr>
        <w:tc>
          <w:tcPr>
            <w:tcW w:w="2127" w:type="dxa"/>
          </w:tcPr>
          <w:p w14:paraId="49F46797" w14:textId="77777777" w:rsidR="00BB475B" w:rsidRPr="00441901" w:rsidRDefault="00BB475B" w:rsidP="00272FE2">
            <w:pPr>
              <w:pStyle w:val="TableText"/>
              <w:rPr>
                <w:lang w:val="en-NZ"/>
              </w:rPr>
            </w:pPr>
            <w:r>
              <w:rPr>
                <w:lang w:val="en-NZ"/>
              </w:rPr>
              <w:t>Intuitiveness – use icons and recognisable UI widgets to reduce the need for remembering</w:t>
            </w:r>
          </w:p>
        </w:tc>
        <w:tc>
          <w:tcPr>
            <w:tcW w:w="6945" w:type="dxa"/>
            <w:vAlign w:val="center"/>
          </w:tcPr>
          <w:p w14:paraId="4036E88B" w14:textId="77777777" w:rsidR="00BB475B" w:rsidRDefault="00BB475B" w:rsidP="00272FE2">
            <w:pPr>
              <w:pStyle w:val="TableText"/>
              <w:rPr>
                <w:lang w:val="en-NZ"/>
              </w:rPr>
            </w:pPr>
          </w:p>
        </w:tc>
      </w:tr>
      <w:tr w:rsidR="00BB475B" w:rsidRPr="00441901" w14:paraId="5EB06B0A" w14:textId="77777777" w:rsidTr="00272FE2">
        <w:trPr>
          <w:cantSplit/>
        </w:trPr>
        <w:tc>
          <w:tcPr>
            <w:tcW w:w="2127" w:type="dxa"/>
          </w:tcPr>
          <w:p w14:paraId="00C5077B" w14:textId="77777777" w:rsidR="00BB475B" w:rsidRPr="00441901" w:rsidRDefault="00BB475B" w:rsidP="00272FE2">
            <w:pPr>
              <w:pStyle w:val="TableText"/>
              <w:rPr>
                <w:lang w:val="en-NZ"/>
              </w:rPr>
            </w:pPr>
            <w:r>
              <w:rPr>
                <w:lang w:val="en-NZ"/>
              </w:rPr>
              <w:t>Flexibility and efficiency of use – “accelerators” (e.g. hotkeys) for expert users, and standard features for novice users</w:t>
            </w:r>
          </w:p>
        </w:tc>
        <w:tc>
          <w:tcPr>
            <w:tcW w:w="6945" w:type="dxa"/>
            <w:vAlign w:val="center"/>
          </w:tcPr>
          <w:p w14:paraId="21BCAFC9" w14:textId="77777777" w:rsidR="00BB475B" w:rsidRDefault="00BB475B" w:rsidP="00272FE2">
            <w:pPr>
              <w:pStyle w:val="TableText"/>
              <w:rPr>
                <w:lang w:val="en-NZ"/>
              </w:rPr>
            </w:pPr>
          </w:p>
        </w:tc>
      </w:tr>
      <w:tr w:rsidR="00BB475B" w:rsidRPr="00441901" w14:paraId="2DDDAC5E" w14:textId="77777777" w:rsidTr="00272FE2">
        <w:trPr>
          <w:cantSplit/>
        </w:trPr>
        <w:tc>
          <w:tcPr>
            <w:tcW w:w="2127" w:type="dxa"/>
          </w:tcPr>
          <w:p w14:paraId="31074CBE" w14:textId="77777777" w:rsidR="00BB475B" w:rsidRPr="00441901" w:rsidRDefault="00BB475B" w:rsidP="00272FE2">
            <w:pPr>
              <w:pStyle w:val="TableText"/>
              <w:rPr>
                <w:lang w:val="en-NZ"/>
              </w:rPr>
            </w:pPr>
            <w:r>
              <w:rPr>
                <w:lang w:val="en-NZ"/>
              </w:rPr>
              <w:t>Aesthetics – minimalist and simplistic design</w:t>
            </w:r>
          </w:p>
        </w:tc>
        <w:tc>
          <w:tcPr>
            <w:tcW w:w="6945" w:type="dxa"/>
            <w:vAlign w:val="center"/>
          </w:tcPr>
          <w:p w14:paraId="0017D89D" w14:textId="77777777" w:rsidR="00BB475B" w:rsidRDefault="00BB475B" w:rsidP="00272FE2">
            <w:pPr>
              <w:pStyle w:val="TableText"/>
              <w:rPr>
                <w:lang w:val="en-NZ"/>
              </w:rPr>
            </w:pPr>
          </w:p>
        </w:tc>
      </w:tr>
      <w:tr w:rsidR="00BB475B" w:rsidRPr="00441901" w14:paraId="288A87FF" w14:textId="77777777" w:rsidTr="00272FE2">
        <w:trPr>
          <w:cantSplit/>
        </w:trPr>
        <w:tc>
          <w:tcPr>
            <w:tcW w:w="2127" w:type="dxa"/>
          </w:tcPr>
          <w:p w14:paraId="2C2A67DF" w14:textId="77777777" w:rsidR="00BB475B" w:rsidRDefault="00BB475B" w:rsidP="00272FE2">
            <w:pPr>
              <w:pStyle w:val="TableText"/>
              <w:rPr>
                <w:lang w:val="en-NZ"/>
              </w:rPr>
            </w:pPr>
            <w:r>
              <w:rPr>
                <w:lang w:val="en-NZ"/>
              </w:rPr>
              <w:t>Error recovery – ability of users to recover from an error</w:t>
            </w:r>
          </w:p>
        </w:tc>
        <w:tc>
          <w:tcPr>
            <w:tcW w:w="6945" w:type="dxa"/>
            <w:vAlign w:val="center"/>
          </w:tcPr>
          <w:p w14:paraId="71DF8F54" w14:textId="77777777" w:rsidR="00BB475B" w:rsidRDefault="00BB475B" w:rsidP="00272FE2">
            <w:pPr>
              <w:pStyle w:val="TableText"/>
              <w:rPr>
                <w:lang w:val="en-NZ"/>
              </w:rPr>
            </w:pPr>
          </w:p>
        </w:tc>
      </w:tr>
      <w:tr w:rsidR="00BB475B" w:rsidRPr="00441901" w14:paraId="33467788" w14:textId="77777777" w:rsidTr="00272FE2">
        <w:trPr>
          <w:cantSplit/>
        </w:trPr>
        <w:tc>
          <w:tcPr>
            <w:tcW w:w="2127" w:type="dxa"/>
          </w:tcPr>
          <w:p w14:paraId="65900C7D" w14:textId="77777777" w:rsidR="00BB475B" w:rsidRDefault="00BB475B" w:rsidP="00272FE2">
            <w:pPr>
              <w:pStyle w:val="TableText"/>
              <w:rPr>
                <w:lang w:val="en-NZ"/>
              </w:rPr>
            </w:pPr>
            <w:r>
              <w:rPr>
                <w:lang w:val="en-NZ"/>
              </w:rPr>
              <w:lastRenderedPageBreak/>
              <w:t>In-application help and documentation – such as: help files, tooltips and wizards</w:t>
            </w:r>
          </w:p>
        </w:tc>
        <w:tc>
          <w:tcPr>
            <w:tcW w:w="6945" w:type="dxa"/>
            <w:vAlign w:val="center"/>
          </w:tcPr>
          <w:p w14:paraId="623C02DB" w14:textId="77777777" w:rsidR="00BB475B" w:rsidRDefault="00BB475B" w:rsidP="00272FE2">
            <w:pPr>
              <w:pStyle w:val="TableText"/>
              <w:rPr>
                <w:lang w:val="en-NZ"/>
              </w:rPr>
            </w:pPr>
          </w:p>
        </w:tc>
      </w:tr>
    </w:tbl>
    <w:p w14:paraId="31646C6E" w14:textId="77777777" w:rsidR="00BB475B" w:rsidRDefault="00BB475B" w:rsidP="00BB475B">
      <w:pPr>
        <w:rPr>
          <w:lang w:val="en-NZ"/>
        </w:rPr>
      </w:pPr>
    </w:p>
    <w:p w14:paraId="74A0917F" w14:textId="77777777" w:rsidR="00BB475B" w:rsidRPr="000D6107" w:rsidRDefault="00BB475B" w:rsidP="00BB475B">
      <w:pPr>
        <w:rPr>
          <w:lang w:val="en-NZ"/>
        </w:rPr>
      </w:pPr>
    </w:p>
    <w:p w14:paraId="4EFAB7A9" w14:textId="77777777" w:rsidR="00BB475B" w:rsidRDefault="00BB475B" w:rsidP="00750ECD">
      <w:pPr>
        <w:pStyle w:val="Heading2"/>
        <w:rPr>
          <w:lang w:val="en-NZ"/>
        </w:rPr>
      </w:pPr>
      <w:bookmarkStart w:id="659" w:name="_Toc456861077"/>
      <w:r>
        <w:rPr>
          <w:lang w:val="en-NZ"/>
        </w:rPr>
        <w:t>Hardware Transition Considerations</w:t>
      </w:r>
      <w:bookmarkEnd w:id="658"/>
      <w:bookmarkEnd w:id="659"/>
    </w:p>
    <w:p w14:paraId="0364B86C" w14:textId="77777777" w:rsidR="00BB475B" w:rsidRDefault="00BB475B" w:rsidP="00BB475B">
      <w:pPr>
        <w:rPr>
          <w:lang w:val="en-NZ"/>
        </w:rPr>
      </w:pPr>
      <w:r>
        <w:rPr>
          <w:lang w:val="en-NZ"/>
        </w:rPr>
        <w:t>Describes the change from current hardware requirements to future hardware requirements as a result of implementing the system outlined in this FDS.</w:t>
      </w:r>
    </w:p>
    <w:p w14:paraId="4A03BB89" w14:textId="77777777" w:rsidR="00BB475B" w:rsidRDefault="00BB475B" w:rsidP="00BB475B">
      <w:pPr>
        <w:rPr>
          <w:lang w:val="en-NZ"/>
        </w:rPr>
      </w:pPr>
    </w:p>
    <w:tbl>
      <w:tblPr>
        <w:tblStyle w:val="Table"/>
        <w:tblW w:w="0" w:type="auto"/>
        <w:tblLook w:val="04A0" w:firstRow="1" w:lastRow="0" w:firstColumn="1" w:lastColumn="0" w:noHBand="0" w:noVBand="1"/>
      </w:tblPr>
      <w:tblGrid>
        <w:gridCol w:w="2120"/>
        <w:gridCol w:w="2976"/>
        <w:gridCol w:w="3311"/>
      </w:tblGrid>
      <w:tr w:rsidR="00BB475B" w:rsidRPr="00180E70" w14:paraId="18283858" w14:textId="77777777" w:rsidTr="00272FE2">
        <w:trPr>
          <w:cnfStyle w:val="100000000000" w:firstRow="1" w:lastRow="0" w:firstColumn="0" w:lastColumn="0" w:oddVBand="0" w:evenVBand="0" w:oddHBand="0" w:evenHBand="0" w:firstRowFirstColumn="0" w:firstRowLastColumn="0" w:lastRowFirstColumn="0" w:lastRowLastColumn="0"/>
        </w:trPr>
        <w:tc>
          <w:tcPr>
            <w:tcW w:w="2120" w:type="dxa"/>
          </w:tcPr>
          <w:p w14:paraId="0C3E485F" w14:textId="77777777" w:rsidR="00BB475B" w:rsidRPr="00180E70" w:rsidRDefault="00BB475B" w:rsidP="00272FE2">
            <w:pPr>
              <w:rPr>
                <w:szCs w:val="20"/>
              </w:rPr>
            </w:pPr>
            <w:r w:rsidRPr="00180E70">
              <w:rPr>
                <w:szCs w:val="20"/>
              </w:rPr>
              <w:t>Feature</w:t>
            </w:r>
          </w:p>
        </w:tc>
        <w:tc>
          <w:tcPr>
            <w:tcW w:w="2976" w:type="dxa"/>
          </w:tcPr>
          <w:p w14:paraId="4C6B1092" w14:textId="77777777" w:rsidR="00BB475B" w:rsidRPr="00180E70" w:rsidRDefault="00BB475B" w:rsidP="00272FE2">
            <w:pPr>
              <w:rPr>
                <w:szCs w:val="20"/>
              </w:rPr>
            </w:pPr>
            <w:r>
              <w:rPr>
                <w:szCs w:val="20"/>
              </w:rPr>
              <w:t>Current</w:t>
            </w:r>
            <w:r w:rsidRPr="00180E70">
              <w:rPr>
                <w:szCs w:val="20"/>
              </w:rPr>
              <w:t xml:space="preserve"> </w:t>
            </w:r>
            <w:r>
              <w:rPr>
                <w:szCs w:val="20"/>
              </w:rPr>
              <w:br/>
            </w:r>
            <w:r w:rsidRPr="00BF6947">
              <w:rPr>
                <w:b w:val="0"/>
                <w:sz w:val="16"/>
                <w:szCs w:val="20"/>
              </w:rPr>
              <w:t>(before implementing this FDS)</w:t>
            </w:r>
          </w:p>
        </w:tc>
        <w:tc>
          <w:tcPr>
            <w:tcW w:w="3311" w:type="dxa"/>
          </w:tcPr>
          <w:p w14:paraId="42678363" w14:textId="77777777" w:rsidR="00BB475B" w:rsidRPr="00180E70" w:rsidRDefault="00BB475B" w:rsidP="00272FE2">
            <w:pPr>
              <w:rPr>
                <w:szCs w:val="20"/>
              </w:rPr>
            </w:pPr>
            <w:r>
              <w:rPr>
                <w:szCs w:val="20"/>
              </w:rPr>
              <w:t xml:space="preserve">Future </w:t>
            </w:r>
            <w:r>
              <w:rPr>
                <w:szCs w:val="20"/>
              </w:rPr>
              <w:br/>
            </w:r>
            <w:r w:rsidRPr="00BF6947">
              <w:rPr>
                <w:b w:val="0"/>
                <w:sz w:val="16"/>
                <w:szCs w:val="20"/>
              </w:rPr>
              <w:t>(after implementing this FDS)</w:t>
            </w:r>
          </w:p>
        </w:tc>
      </w:tr>
      <w:tr w:rsidR="00BB475B" w:rsidRPr="00180E70" w14:paraId="1F30A0AA" w14:textId="77777777" w:rsidTr="00272FE2">
        <w:tc>
          <w:tcPr>
            <w:tcW w:w="2120" w:type="dxa"/>
          </w:tcPr>
          <w:p w14:paraId="5A065777" w14:textId="77777777" w:rsidR="00BB475B" w:rsidRPr="00FF7CCA" w:rsidRDefault="00BB475B" w:rsidP="00272FE2">
            <w:pPr>
              <w:rPr>
                <w:b/>
                <w:szCs w:val="20"/>
              </w:rPr>
            </w:pPr>
            <w:r w:rsidRPr="00FF7CCA">
              <w:rPr>
                <w:b/>
                <w:szCs w:val="20"/>
              </w:rPr>
              <w:t>Server platform</w:t>
            </w:r>
          </w:p>
        </w:tc>
        <w:tc>
          <w:tcPr>
            <w:tcW w:w="2976" w:type="dxa"/>
          </w:tcPr>
          <w:p w14:paraId="405665B8" w14:textId="77777777" w:rsidR="00BB475B" w:rsidRPr="00180E70" w:rsidRDefault="00BB475B" w:rsidP="00272FE2">
            <w:pPr>
              <w:rPr>
                <w:szCs w:val="20"/>
              </w:rPr>
            </w:pPr>
          </w:p>
        </w:tc>
        <w:tc>
          <w:tcPr>
            <w:tcW w:w="3311" w:type="dxa"/>
          </w:tcPr>
          <w:p w14:paraId="4D89167D" w14:textId="77777777" w:rsidR="00BB475B" w:rsidRPr="00180E70" w:rsidRDefault="00BB475B" w:rsidP="00272FE2">
            <w:pPr>
              <w:rPr>
                <w:szCs w:val="20"/>
              </w:rPr>
            </w:pPr>
          </w:p>
        </w:tc>
      </w:tr>
      <w:tr w:rsidR="00BB475B" w:rsidRPr="00180E70" w14:paraId="4CB1DCFF" w14:textId="77777777" w:rsidTr="00272FE2">
        <w:tc>
          <w:tcPr>
            <w:tcW w:w="2120" w:type="dxa"/>
          </w:tcPr>
          <w:p w14:paraId="279058C6" w14:textId="77777777" w:rsidR="00BB475B" w:rsidRPr="00FF7CCA" w:rsidRDefault="00BB475B" w:rsidP="00272FE2">
            <w:pPr>
              <w:rPr>
                <w:b/>
                <w:szCs w:val="20"/>
              </w:rPr>
            </w:pPr>
            <w:r w:rsidRPr="00FF7CCA">
              <w:rPr>
                <w:b/>
                <w:szCs w:val="20"/>
              </w:rPr>
              <w:t>Operating System</w:t>
            </w:r>
          </w:p>
        </w:tc>
        <w:tc>
          <w:tcPr>
            <w:tcW w:w="2976" w:type="dxa"/>
          </w:tcPr>
          <w:p w14:paraId="67AA748D" w14:textId="77777777" w:rsidR="00BB475B" w:rsidRPr="00180E70" w:rsidRDefault="00BB475B" w:rsidP="00272FE2">
            <w:pPr>
              <w:rPr>
                <w:szCs w:val="20"/>
              </w:rPr>
            </w:pPr>
          </w:p>
        </w:tc>
        <w:tc>
          <w:tcPr>
            <w:tcW w:w="3311" w:type="dxa"/>
          </w:tcPr>
          <w:p w14:paraId="11463026" w14:textId="77777777" w:rsidR="00BB475B" w:rsidRPr="00180E70" w:rsidRDefault="00BB475B" w:rsidP="00272FE2">
            <w:pPr>
              <w:rPr>
                <w:szCs w:val="20"/>
              </w:rPr>
            </w:pPr>
          </w:p>
        </w:tc>
      </w:tr>
      <w:tr w:rsidR="00BB475B" w:rsidRPr="00180E70" w14:paraId="020A0D7D" w14:textId="77777777" w:rsidTr="00272FE2">
        <w:tc>
          <w:tcPr>
            <w:tcW w:w="2120" w:type="dxa"/>
          </w:tcPr>
          <w:p w14:paraId="5E780F82" w14:textId="77777777" w:rsidR="00BB475B" w:rsidRPr="00FF7CCA" w:rsidRDefault="00BB475B" w:rsidP="00272FE2">
            <w:pPr>
              <w:rPr>
                <w:b/>
                <w:szCs w:val="20"/>
              </w:rPr>
            </w:pPr>
            <w:r w:rsidRPr="00FF7CCA">
              <w:rPr>
                <w:b/>
                <w:szCs w:val="20"/>
              </w:rPr>
              <w:t>RAM</w:t>
            </w:r>
          </w:p>
        </w:tc>
        <w:tc>
          <w:tcPr>
            <w:tcW w:w="2976" w:type="dxa"/>
          </w:tcPr>
          <w:p w14:paraId="3EF7C525" w14:textId="77777777" w:rsidR="00BB475B" w:rsidRPr="00180E70" w:rsidRDefault="00BB475B" w:rsidP="00272FE2">
            <w:pPr>
              <w:rPr>
                <w:szCs w:val="20"/>
              </w:rPr>
            </w:pPr>
          </w:p>
        </w:tc>
        <w:tc>
          <w:tcPr>
            <w:tcW w:w="3311" w:type="dxa"/>
          </w:tcPr>
          <w:p w14:paraId="4252EAE4" w14:textId="77777777" w:rsidR="00BB475B" w:rsidRPr="00180E70" w:rsidRDefault="00BB475B" w:rsidP="00272FE2">
            <w:pPr>
              <w:rPr>
                <w:szCs w:val="20"/>
              </w:rPr>
            </w:pPr>
          </w:p>
        </w:tc>
      </w:tr>
      <w:tr w:rsidR="00BB475B" w:rsidRPr="00180E70" w14:paraId="64B1942D" w14:textId="77777777" w:rsidTr="00272FE2">
        <w:tc>
          <w:tcPr>
            <w:tcW w:w="2120" w:type="dxa"/>
          </w:tcPr>
          <w:p w14:paraId="56B43406" w14:textId="77777777" w:rsidR="00BB475B" w:rsidRPr="00FF7CCA" w:rsidRDefault="00BB475B" w:rsidP="00272FE2">
            <w:pPr>
              <w:rPr>
                <w:b/>
                <w:szCs w:val="20"/>
              </w:rPr>
            </w:pPr>
            <w:r w:rsidRPr="00FF7CCA">
              <w:rPr>
                <w:b/>
                <w:szCs w:val="20"/>
              </w:rPr>
              <w:t>Storage</w:t>
            </w:r>
          </w:p>
        </w:tc>
        <w:tc>
          <w:tcPr>
            <w:tcW w:w="2976" w:type="dxa"/>
          </w:tcPr>
          <w:p w14:paraId="5A3CAC30" w14:textId="77777777" w:rsidR="00BB475B" w:rsidRPr="00180E70" w:rsidRDefault="00BB475B" w:rsidP="00272FE2">
            <w:pPr>
              <w:rPr>
                <w:szCs w:val="20"/>
              </w:rPr>
            </w:pPr>
          </w:p>
        </w:tc>
        <w:tc>
          <w:tcPr>
            <w:tcW w:w="3311" w:type="dxa"/>
          </w:tcPr>
          <w:p w14:paraId="64A68E65" w14:textId="77777777" w:rsidR="00BB475B" w:rsidRPr="00180E70" w:rsidRDefault="00BB475B" w:rsidP="00272FE2">
            <w:pPr>
              <w:rPr>
                <w:szCs w:val="20"/>
              </w:rPr>
            </w:pPr>
          </w:p>
        </w:tc>
      </w:tr>
      <w:tr w:rsidR="00BB475B" w:rsidRPr="00180E70" w14:paraId="2E142A00" w14:textId="77777777" w:rsidTr="00272FE2">
        <w:tc>
          <w:tcPr>
            <w:tcW w:w="2120" w:type="dxa"/>
          </w:tcPr>
          <w:p w14:paraId="0B8E7A3D" w14:textId="77777777" w:rsidR="00BB475B" w:rsidRPr="00FF7CCA" w:rsidRDefault="00BB475B" w:rsidP="00272FE2">
            <w:pPr>
              <w:rPr>
                <w:b/>
                <w:szCs w:val="20"/>
              </w:rPr>
            </w:pPr>
            <w:r w:rsidRPr="00FF7CCA">
              <w:rPr>
                <w:b/>
                <w:szCs w:val="20"/>
              </w:rPr>
              <w:t>Power</w:t>
            </w:r>
          </w:p>
        </w:tc>
        <w:tc>
          <w:tcPr>
            <w:tcW w:w="2976" w:type="dxa"/>
          </w:tcPr>
          <w:p w14:paraId="73F41B3F" w14:textId="77777777" w:rsidR="00BB475B" w:rsidRPr="00180E70" w:rsidRDefault="00BB475B" w:rsidP="00272FE2">
            <w:pPr>
              <w:rPr>
                <w:szCs w:val="20"/>
              </w:rPr>
            </w:pPr>
          </w:p>
        </w:tc>
        <w:tc>
          <w:tcPr>
            <w:tcW w:w="3311" w:type="dxa"/>
          </w:tcPr>
          <w:p w14:paraId="76C63CB7" w14:textId="77777777" w:rsidR="00BB475B" w:rsidRPr="00180E70" w:rsidRDefault="00BB475B" w:rsidP="00272FE2">
            <w:pPr>
              <w:rPr>
                <w:szCs w:val="20"/>
              </w:rPr>
            </w:pPr>
          </w:p>
        </w:tc>
      </w:tr>
    </w:tbl>
    <w:p w14:paraId="569BFCAB" w14:textId="77777777" w:rsidR="00BB475B" w:rsidRPr="00BF6947" w:rsidRDefault="00BB475B" w:rsidP="00BB475B">
      <w:pPr>
        <w:rPr>
          <w:lang w:val="en-NZ"/>
        </w:rPr>
      </w:pPr>
    </w:p>
    <w:p w14:paraId="39390E94" w14:textId="77777777" w:rsidR="00BB475B" w:rsidRDefault="00BB475B" w:rsidP="00750ECD">
      <w:pPr>
        <w:pStyle w:val="Heading2"/>
        <w:rPr>
          <w:lang w:val="en-NZ"/>
        </w:rPr>
      </w:pPr>
      <w:bookmarkStart w:id="660" w:name="_Toc336002037"/>
      <w:bookmarkStart w:id="661" w:name="_Toc456861078"/>
      <w:r>
        <w:rPr>
          <w:lang w:val="en-NZ"/>
        </w:rPr>
        <w:t>Software Transition Considerations</w:t>
      </w:r>
      <w:bookmarkEnd w:id="660"/>
      <w:bookmarkEnd w:id="661"/>
    </w:p>
    <w:p w14:paraId="5CF1112A" w14:textId="77777777" w:rsidR="00BB475B" w:rsidRDefault="00BB475B" w:rsidP="00BB475B">
      <w:pPr>
        <w:rPr>
          <w:lang w:val="en-NZ"/>
        </w:rPr>
      </w:pPr>
      <w:r>
        <w:rPr>
          <w:lang w:val="en-NZ"/>
        </w:rPr>
        <w:t>Describes the change in software platform requirements from current to future state as a result of implementing the system outlined in this FDS.</w:t>
      </w:r>
    </w:p>
    <w:p w14:paraId="272C6A73" w14:textId="77777777" w:rsidR="00BB475B" w:rsidRDefault="00BB475B" w:rsidP="00BB475B">
      <w:pPr>
        <w:rPr>
          <w:lang w:val="en-NZ"/>
        </w:rPr>
      </w:pPr>
    </w:p>
    <w:tbl>
      <w:tblPr>
        <w:tblStyle w:val="Table"/>
        <w:tblW w:w="0" w:type="auto"/>
        <w:tblLook w:val="04A0" w:firstRow="1" w:lastRow="0" w:firstColumn="1" w:lastColumn="0" w:noHBand="0" w:noVBand="1"/>
      </w:tblPr>
      <w:tblGrid>
        <w:gridCol w:w="2120"/>
        <w:gridCol w:w="2976"/>
        <w:gridCol w:w="3311"/>
      </w:tblGrid>
      <w:tr w:rsidR="00BB475B" w:rsidRPr="00180E70" w14:paraId="02628EC7"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2120" w:type="dxa"/>
          </w:tcPr>
          <w:p w14:paraId="6DFC90B8" w14:textId="77777777" w:rsidR="00BB475B" w:rsidRPr="00180E70" w:rsidRDefault="00BB475B" w:rsidP="00272FE2">
            <w:pPr>
              <w:rPr>
                <w:szCs w:val="20"/>
              </w:rPr>
            </w:pPr>
            <w:r w:rsidRPr="00180E70">
              <w:rPr>
                <w:szCs w:val="20"/>
              </w:rPr>
              <w:t>Feature</w:t>
            </w:r>
          </w:p>
        </w:tc>
        <w:tc>
          <w:tcPr>
            <w:tcW w:w="2976" w:type="dxa"/>
          </w:tcPr>
          <w:p w14:paraId="0D48E5F9" w14:textId="77777777" w:rsidR="00BB475B" w:rsidRPr="00180E70" w:rsidRDefault="00BB475B" w:rsidP="00272FE2">
            <w:pPr>
              <w:rPr>
                <w:szCs w:val="20"/>
              </w:rPr>
            </w:pPr>
            <w:r>
              <w:rPr>
                <w:szCs w:val="20"/>
              </w:rPr>
              <w:t>Current</w:t>
            </w:r>
            <w:r w:rsidRPr="00180E70">
              <w:rPr>
                <w:szCs w:val="20"/>
              </w:rPr>
              <w:t xml:space="preserve"> </w:t>
            </w:r>
            <w:r>
              <w:rPr>
                <w:szCs w:val="20"/>
              </w:rPr>
              <w:br/>
            </w:r>
            <w:r w:rsidRPr="00BF6947">
              <w:rPr>
                <w:b w:val="0"/>
                <w:sz w:val="16"/>
                <w:szCs w:val="20"/>
              </w:rPr>
              <w:t>(before implementing this FDS)</w:t>
            </w:r>
          </w:p>
        </w:tc>
        <w:tc>
          <w:tcPr>
            <w:tcW w:w="3311" w:type="dxa"/>
          </w:tcPr>
          <w:p w14:paraId="40AB3023" w14:textId="77777777" w:rsidR="00BB475B" w:rsidRPr="00180E70" w:rsidRDefault="00BB475B" w:rsidP="00272FE2">
            <w:pPr>
              <w:rPr>
                <w:szCs w:val="20"/>
              </w:rPr>
            </w:pPr>
            <w:r>
              <w:rPr>
                <w:szCs w:val="20"/>
              </w:rPr>
              <w:t xml:space="preserve">Future </w:t>
            </w:r>
            <w:r>
              <w:rPr>
                <w:szCs w:val="20"/>
              </w:rPr>
              <w:br/>
            </w:r>
            <w:r w:rsidRPr="00BF6947">
              <w:rPr>
                <w:b w:val="0"/>
                <w:sz w:val="16"/>
                <w:szCs w:val="20"/>
              </w:rPr>
              <w:t>(after implementing this FDS)</w:t>
            </w:r>
          </w:p>
        </w:tc>
      </w:tr>
      <w:tr w:rsidR="00BB475B" w:rsidRPr="00180E70" w14:paraId="0A0F388E" w14:textId="77777777" w:rsidTr="00272FE2">
        <w:trPr>
          <w:cantSplit/>
        </w:trPr>
        <w:tc>
          <w:tcPr>
            <w:tcW w:w="2120" w:type="dxa"/>
          </w:tcPr>
          <w:p w14:paraId="1A0C1687" w14:textId="77777777" w:rsidR="00BB475B" w:rsidRPr="00FF7CCA" w:rsidRDefault="00BB475B" w:rsidP="00272FE2">
            <w:pPr>
              <w:rPr>
                <w:b/>
                <w:szCs w:val="20"/>
              </w:rPr>
            </w:pPr>
            <w:r>
              <w:rPr>
                <w:b/>
                <w:szCs w:val="20"/>
              </w:rPr>
              <w:t>Web Server</w:t>
            </w:r>
          </w:p>
        </w:tc>
        <w:tc>
          <w:tcPr>
            <w:tcW w:w="2976" w:type="dxa"/>
          </w:tcPr>
          <w:p w14:paraId="5CC8EF4B" w14:textId="77777777" w:rsidR="00BB475B" w:rsidRPr="00180E70" w:rsidRDefault="00BB475B" w:rsidP="00272FE2">
            <w:pPr>
              <w:rPr>
                <w:szCs w:val="20"/>
              </w:rPr>
            </w:pPr>
          </w:p>
        </w:tc>
        <w:tc>
          <w:tcPr>
            <w:tcW w:w="3311" w:type="dxa"/>
          </w:tcPr>
          <w:p w14:paraId="2390EE35" w14:textId="77777777" w:rsidR="00BB475B" w:rsidRPr="00180E70" w:rsidRDefault="00BB475B" w:rsidP="00272FE2">
            <w:pPr>
              <w:rPr>
                <w:szCs w:val="20"/>
              </w:rPr>
            </w:pPr>
          </w:p>
        </w:tc>
      </w:tr>
      <w:tr w:rsidR="00BB475B" w:rsidRPr="00180E70" w14:paraId="7559335F" w14:textId="77777777" w:rsidTr="00272FE2">
        <w:trPr>
          <w:cantSplit/>
        </w:trPr>
        <w:tc>
          <w:tcPr>
            <w:tcW w:w="2120" w:type="dxa"/>
          </w:tcPr>
          <w:p w14:paraId="04F95623" w14:textId="77777777" w:rsidR="00BB475B" w:rsidRPr="00FF7CCA" w:rsidRDefault="00BB475B" w:rsidP="00272FE2">
            <w:pPr>
              <w:rPr>
                <w:b/>
                <w:szCs w:val="20"/>
              </w:rPr>
            </w:pPr>
            <w:r>
              <w:rPr>
                <w:b/>
                <w:szCs w:val="20"/>
              </w:rPr>
              <w:t>Application Server 1</w:t>
            </w:r>
          </w:p>
        </w:tc>
        <w:tc>
          <w:tcPr>
            <w:tcW w:w="2976" w:type="dxa"/>
          </w:tcPr>
          <w:p w14:paraId="6C6A392E" w14:textId="77777777" w:rsidR="00BB475B" w:rsidRPr="00180E70" w:rsidRDefault="00BB475B" w:rsidP="00272FE2">
            <w:pPr>
              <w:rPr>
                <w:szCs w:val="20"/>
              </w:rPr>
            </w:pPr>
          </w:p>
        </w:tc>
        <w:tc>
          <w:tcPr>
            <w:tcW w:w="3311" w:type="dxa"/>
          </w:tcPr>
          <w:p w14:paraId="422089F4" w14:textId="77777777" w:rsidR="00BB475B" w:rsidRPr="00180E70" w:rsidRDefault="00BB475B" w:rsidP="00272FE2">
            <w:pPr>
              <w:rPr>
                <w:szCs w:val="20"/>
              </w:rPr>
            </w:pPr>
          </w:p>
        </w:tc>
      </w:tr>
      <w:tr w:rsidR="00BB475B" w:rsidRPr="00180E70" w14:paraId="3A5A01F5" w14:textId="77777777" w:rsidTr="00272FE2">
        <w:trPr>
          <w:cantSplit/>
        </w:trPr>
        <w:tc>
          <w:tcPr>
            <w:tcW w:w="2120" w:type="dxa"/>
          </w:tcPr>
          <w:p w14:paraId="7A14CCA1" w14:textId="77777777" w:rsidR="00BB475B" w:rsidRPr="00FF7CCA" w:rsidRDefault="00BB475B" w:rsidP="00272FE2">
            <w:pPr>
              <w:rPr>
                <w:b/>
                <w:szCs w:val="20"/>
              </w:rPr>
            </w:pPr>
            <w:r>
              <w:rPr>
                <w:b/>
                <w:szCs w:val="20"/>
              </w:rPr>
              <w:t>Application Server 2</w:t>
            </w:r>
          </w:p>
        </w:tc>
        <w:tc>
          <w:tcPr>
            <w:tcW w:w="2976" w:type="dxa"/>
          </w:tcPr>
          <w:p w14:paraId="0AFB25EA" w14:textId="77777777" w:rsidR="00BB475B" w:rsidRPr="00180E70" w:rsidRDefault="00BB475B" w:rsidP="00272FE2">
            <w:pPr>
              <w:rPr>
                <w:szCs w:val="20"/>
              </w:rPr>
            </w:pPr>
          </w:p>
        </w:tc>
        <w:tc>
          <w:tcPr>
            <w:tcW w:w="3311" w:type="dxa"/>
          </w:tcPr>
          <w:p w14:paraId="5FEA4B5C" w14:textId="77777777" w:rsidR="00BB475B" w:rsidRPr="00180E70" w:rsidRDefault="00BB475B" w:rsidP="00272FE2">
            <w:pPr>
              <w:rPr>
                <w:szCs w:val="20"/>
              </w:rPr>
            </w:pPr>
          </w:p>
        </w:tc>
      </w:tr>
      <w:tr w:rsidR="00BB475B" w:rsidRPr="00180E70" w14:paraId="1362D97C" w14:textId="77777777" w:rsidTr="00272FE2">
        <w:trPr>
          <w:cantSplit/>
        </w:trPr>
        <w:tc>
          <w:tcPr>
            <w:tcW w:w="2120" w:type="dxa"/>
          </w:tcPr>
          <w:p w14:paraId="2A09DF4F" w14:textId="77777777" w:rsidR="00BB475B" w:rsidRPr="00FF7CCA" w:rsidRDefault="00BB475B" w:rsidP="00272FE2">
            <w:pPr>
              <w:rPr>
                <w:b/>
                <w:szCs w:val="20"/>
              </w:rPr>
            </w:pPr>
            <w:r>
              <w:rPr>
                <w:b/>
                <w:szCs w:val="20"/>
              </w:rPr>
              <w:t>Database</w:t>
            </w:r>
            <w:r>
              <w:rPr>
                <w:b/>
                <w:szCs w:val="20"/>
              </w:rPr>
              <w:br/>
              <w:t>(e.g. licenses, versions)</w:t>
            </w:r>
          </w:p>
        </w:tc>
        <w:tc>
          <w:tcPr>
            <w:tcW w:w="2976" w:type="dxa"/>
          </w:tcPr>
          <w:p w14:paraId="57C8A23B" w14:textId="77777777" w:rsidR="00BB475B" w:rsidRPr="00180E70" w:rsidRDefault="00BB475B" w:rsidP="00272FE2">
            <w:pPr>
              <w:rPr>
                <w:szCs w:val="20"/>
              </w:rPr>
            </w:pPr>
          </w:p>
        </w:tc>
        <w:tc>
          <w:tcPr>
            <w:tcW w:w="3311" w:type="dxa"/>
          </w:tcPr>
          <w:p w14:paraId="470484AE" w14:textId="77777777" w:rsidR="00BB475B" w:rsidRPr="00180E70" w:rsidRDefault="00BB475B" w:rsidP="00272FE2">
            <w:pPr>
              <w:rPr>
                <w:szCs w:val="20"/>
              </w:rPr>
            </w:pPr>
          </w:p>
        </w:tc>
      </w:tr>
    </w:tbl>
    <w:p w14:paraId="523E2E75" w14:textId="77777777" w:rsidR="00BB475B" w:rsidRPr="00693A6B" w:rsidRDefault="00BB475B" w:rsidP="00BB475B">
      <w:pPr>
        <w:rPr>
          <w:lang w:val="en-NZ"/>
        </w:rPr>
      </w:pPr>
    </w:p>
    <w:p w14:paraId="36891220" w14:textId="77777777" w:rsidR="00BB475B" w:rsidRDefault="00BB475B" w:rsidP="00750ECD">
      <w:pPr>
        <w:pStyle w:val="Heading2"/>
        <w:rPr>
          <w:lang w:val="en-NZ"/>
        </w:rPr>
      </w:pPr>
      <w:bookmarkStart w:id="662" w:name="_Toc336002038"/>
      <w:bookmarkStart w:id="663" w:name="_Toc456861079"/>
      <w:r>
        <w:rPr>
          <w:lang w:val="en-NZ"/>
        </w:rPr>
        <w:t>Conversion Requirements</w:t>
      </w:r>
      <w:bookmarkEnd w:id="662"/>
      <w:bookmarkEnd w:id="663"/>
    </w:p>
    <w:p w14:paraId="43892460" w14:textId="77777777" w:rsidR="00BB475B" w:rsidRDefault="00BB475B" w:rsidP="00BB475B">
      <w:pPr>
        <w:rPr>
          <w:lang w:val="en-NZ"/>
        </w:rPr>
      </w:pPr>
      <w:r>
        <w:rPr>
          <w:lang w:val="en-NZ"/>
        </w:rPr>
        <w:t>What data conversions are required for the proposed system to integrate with other systems.</w:t>
      </w:r>
    </w:p>
    <w:tbl>
      <w:tblPr>
        <w:tblStyle w:val="Table"/>
        <w:tblW w:w="0" w:type="auto"/>
        <w:tblLook w:val="04A0" w:firstRow="1" w:lastRow="0" w:firstColumn="1" w:lastColumn="0" w:noHBand="0" w:noVBand="1"/>
      </w:tblPr>
      <w:tblGrid>
        <w:gridCol w:w="1806"/>
        <w:gridCol w:w="3286"/>
        <w:gridCol w:w="3883"/>
      </w:tblGrid>
      <w:tr w:rsidR="00BB475B" w:rsidRPr="00180E70" w14:paraId="72D34D1B"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1816" w:type="dxa"/>
          </w:tcPr>
          <w:p w14:paraId="7F454D0A" w14:textId="77777777" w:rsidR="00BB475B" w:rsidRPr="00180E70" w:rsidRDefault="00BB475B" w:rsidP="00272FE2">
            <w:pPr>
              <w:rPr>
                <w:szCs w:val="20"/>
              </w:rPr>
            </w:pPr>
            <w:r>
              <w:rPr>
                <w:szCs w:val="20"/>
              </w:rPr>
              <w:t>Conversion requirements</w:t>
            </w:r>
          </w:p>
        </w:tc>
        <w:tc>
          <w:tcPr>
            <w:tcW w:w="3353" w:type="dxa"/>
          </w:tcPr>
          <w:p w14:paraId="20A9747E" w14:textId="77777777" w:rsidR="00BB475B" w:rsidRDefault="00BB475B" w:rsidP="00272FE2">
            <w:pPr>
              <w:rPr>
                <w:szCs w:val="20"/>
              </w:rPr>
            </w:pPr>
            <w:r>
              <w:rPr>
                <w:szCs w:val="20"/>
              </w:rPr>
              <w:t>Affected system(s)</w:t>
            </w:r>
          </w:p>
        </w:tc>
        <w:tc>
          <w:tcPr>
            <w:tcW w:w="3958" w:type="dxa"/>
          </w:tcPr>
          <w:p w14:paraId="1FE6C2FE" w14:textId="77777777" w:rsidR="00BB475B" w:rsidRPr="00180E70" w:rsidRDefault="00BB475B" w:rsidP="00272FE2">
            <w:pPr>
              <w:rPr>
                <w:szCs w:val="20"/>
              </w:rPr>
            </w:pPr>
            <w:r>
              <w:rPr>
                <w:szCs w:val="20"/>
              </w:rPr>
              <w:t>Integration requirements</w:t>
            </w:r>
            <w:r>
              <w:rPr>
                <w:szCs w:val="20"/>
              </w:rPr>
              <w:br/>
            </w:r>
            <w:r w:rsidRPr="00BF6947">
              <w:rPr>
                <w:b w:val="0"/>
                <w:sz w:val="16"/>
                <w:szCs w:val="20"/>
              </w:rPr>
              <w:t>(after implementing this FDS)</w:t>
            </w:r>
          </w:p>
        </w:tc>
      </w:tr>
      <w:tr w:rsidR="00BB475B" w:rsidRPr="00180E70" w14:paraId="31B4D8FC" w14:textId="77777777" w:rsidTr="00272FE2">
        <w:trPr>
          <w:cantSplit/>
        </w:trPr>
        <w:tc>
          <w:tcPr>
            <w:tcW w:w="1816" w:type="dxa"/>
          </w:tcPr>
          <w:p w14:paraId="2F4205E9" w14:textId="77777777" w:rsidR="00BB475B" w:rsidRPr="00FF7CCA" w:rsidRDefault="00BB475B" w:rsidP="00272FE2">
            <w:pPr>
              <w:rPr>
                <w:b/>
                <w:szCs w:val="20"/>
              </w:rPr>
            </w:pPr>
            <w:r>
              <w:rPr>
                <w:b/>
                <w:szCs w:val="20"/>
              </w:rPr>
              <w:t>Data table / object 1</w:t>
            </w:r>
          </w:p>
        </w:tc>
        <w:tc>
          <w:tcPr>
            <w:tcW w:w="3353" w:type="dxa"/>
          </w:tcPr>
          <w:p w14:paraId="12E9944A" w14:textId="77777777" w:rsidR="00BB475B" w:rsidRPr="00180E70" w:rsidRDefault="00BB475B" w:rsidP="00272FE2">
            <w:pPr>
              <w:rPr>
                <w:szCs w:val="20"/>
              </w:rPr>
            </w:pPr>
            <w:r>
              <w:rPr>
                <w:szCs w:val="20"/>
              </w:rPr>
              <w:t>(e.g.) PID table</w:t>
            </w:r>
          </w:p>
        </w:tc>
        <w:tc>
          <w:tcPr>
            <w:tcW w:w="3958" w:type="dxa"/>
          </w:tcPr>
          <w:p w14:paraId="25EA89CA" w14:textId="77777777" w:rsidR="00BB475B" w:rsidRPr="00180E70" w:rsidRDefault="00BB475B" w:rsidP="00272FE2">
            <w:pPr>
              <w:rPr>
                <w:szCs w:val="20"/>
              </w:rPr>
            </w:pPr>
            <w:r>
              <w:rPr>
                <w:szCs w:val="20"/>
              </w:rPr>
              <w:t>Need to transform to … schema</w:t>
            </w:r>
          </w:p>
        </w:tc>
      </w:tr>
      <w:tr w:rsidR="00BB475B" w:rsidRPr="00180E70" w14:paraId="163775E4" w14:textId="77777777" w:rsidTr="00272FE2">
        <w:trPr>
          <w:cantSplit/>
        </w:trPr>
        <w:tc>
          <w:tcPr>
            <w:tcW w:w="1816" w:type="dxa"/>
          </w:tcPr>
          <w:p w14:paraId="01F503C8" w14:textId="77777777" w:rsidR="00BB475B" w:rsidRPr="00FF7CCA" w:rsidRDefault="00BB475B" w:rsidP="00272FE2">
            <w:pPr>
              <w:rPr>
                <w:b/>
                <w:szCs w:val="20"/>
              </w:rPr>
            </w:pPr>
          </w:p>
        </w:tc>
        <w:tc>
          <w:tcPr>
            <w:tcW w:w="3353" w:type="dxa"/>
          </w:tcPr>
          <w:p w14:paraId="2F9EC708" w14:textId="77777777" w:rsidR="00BB475B" w:rsidRPr="00180E70" w:rsidRDefault="00BB475B" w:rsidP="00272FE2">
            <w:pPr>
              <w:rPr>
                <w:szCs w:val="20"/>
              </w:rPr>
            </w:pPr>
          </w:p>
        </w:tc>
        <w:tc>
          <w:tcPr>
            <w:tcW w:w="3958" w:type="dxa"/>
          </w:tcPr>
          <w:p w14:paraId="79463A4C" w14:textId="77777777" w:rsidR="00BB475B" w:rsidRPr="00180E70" w:rsidRDefault="00BB475B" w:rsidP="00272FE2">
            <w:pPr>
              <w:rPr>
                <w:szCs w:val="20"/>
              </w:rPr>
            </w:pPr>
          </w:p>
        </w:tc>
      </w:tr>
      <w:tr w:rsidR="00BB475B" w:rsidRPr="00180E70" w14:paraId="3CA304E1" w14:textId="77777777" w:rsidTr="00272FE2">
        <w:trPr>
          <w:cantSplit/>
        </w:trPr>
        <w:tc>
          <w:tcPr>
            <w:tcW w:w="1816" w:type="dxa"/>
          </w:tcPr>
          <w:p w14:paraId="68B25E1A" w14:textId="77777777" w:rsidR="00BB475B" w:rsidRPr="00FF7CCA" w:rsidRDefault="00BB475B" w:rsidP="00272FE2">
            <w:pPr>
              <w:rPr>
                <w:b/>
                <w:szCs w:val="20"/>
              </w:rPr>
            </w:pPr>
          </w:p>
        </w:tc>
        <w:tc>
          <w:tcPr>
            <w:tcW w:w="3353" w:type="dxa"/>
          </w:tcPr>
          <w:p w14:paraId="1DD10714" w14:textId="77777777" w:rsidR="00BB475B" w:rsidRPr="00180E70" w:rsidRDefault="00BB475B" w:rsidP="00272FE2">
            <w:pPr>
              <w:rPr>
                <w:szCs w:val="20"/>
              </w:rPr>
            </w:pPr>
          </w:p>
        </w:tc>
        <w:tc>
          <w:tcPr>
            <w:tcW w:w="3958" w:type="dxa"/>
          </w:tcPr>
          <w:p w14:paraId="770958DD" w14:textId="77777777" w:rsidR="00BB475B" w:rsidRPr="00180E70" w:rsidRDefault="00BB475B" w:rsidP="00272FE2">
            <w:pPr>
              <w:rPr>
                <w:szCs w:val="20"/>
              </w:rPr>
            </w:pPr>
          </w:p>
        </w:tc>
      </w:tr>
      <w:tr w:rsidR="00BB475B" w:rsidRPr="00180E70" w14:paraId="70004208" w14:textId="77777777" w:rsidTr="00272FE2">
        <w:trPr>
          <w:cantSplit/>
        </w:trPr>
        <w:tc>
          <w:tcPr>
            <w:tcW w:w="1816" w:type="dxa"/>
          </w:tcPr>
          <w:p w14:paraId="54FF0979" w14:textId="77777777" w:rsidR="00BB475B" w:rsidRPr="00FF7CCA" w:rsidRDefault="00BB475B" w:rsidP="00272FE2">
            <w:pPr>
              <w:rPr>
                <w:b/>
                <w:szCs w:val="20"/>
              </w:rPr>
            </w:pPr>
          </w:p>
        </w:tc>
        <w:tc>
          <w:tcPr>
            <w:tcW w:w="3353" w:type="dxa"/>
          </w:tcPr>
          <w:p w14:paraId="571B49B6" w14:textId="77777777" w:rsidR="00BB475B" w:rsidRPr="00180E70" w:rsidRDefault="00BB475B" w:rsidP="00272FE2">
            <w:pPr>
              <w:rPr>
                <w:szCs w:val="20"/>
              </w:rPr>
            </w:pPr>
          </w:p>
        </w:tc>
        <w:tc>
          <w:tcPr>
            <w:tcW w:w="3958" w:type="dxa"/>
          </w:tcPr>
          <w:p w14:paraId="4CE7B464" w14:textId="77777777" w:rsidR="00BB475B" w:rsidRPr="00180E70" w:rsidRDefault="00BB475B" w:rsidP="00272FE2">
            <w:pPr>
              <w:rPr>
                <w:szCs w:val="20"/>
              </w:rPr>
            </w:pPr>
          </w:p>
        </w:tc>
      </w:tr>
    </w:tbl>
    <w:p w14:paraId="54F227B6" w14:textId="77777777" w:rsidR="00BB475B" w:rsidRPr="002D5CE0" w:rsidRDefault="00BB475B" w:rsidP="00BB475B">
      <w:pPr>
        <w:tabs>
          <w:tab w:val="left" w:pos="2342"/>
        </w:tabs>
        <w:rPr>
          <w:lang w:val="en-NZ"/>
        </w:rPr>
      </w:pPr>
      <w:r>
        <w:rPr>
          <w:lang w:val="en-NZ"/>
        </w:rPr>
        <w:tab/>
      </w:r>
    </w:p>
    <w:p w14:paraId="68EA663A" w14:textId="77777777" w:rsidR="00BB475B" w:rsidRDefault="00BB475B" w:rsidP="00750ECD">
      <w:pPr>
        <w:pStyle w:val="Heading2"/>
        <w:rPr>
          <w:lang w:val="en-NZ"/>
        </w:rPr>
      </w:pPr>
      <w:r>
        <w:rPr>
          <w:lang w:val="en-NZ"/>
        </w:rPr>
        <w:t xml:space="preserve"> </w:t>
      </w:r>
      <w:bookmarkStart w:id="664" w:name="_Toc456861080"/>
      <w:r w:rsidRPr="004953C7">
        <w:rPr>
          <w:lang w:val="en-NZ"/>
        </w:rPr>
        <w:t>Security</w:t>
      </w:r>
      <w:r>
        <w:rPr>
          <w:lang w:val="en-NZ"/>
        </w:rPr>
        <w:t xml:space="preserve"> Requirements</w:t>
      </w:r>
      <w:bookmarkEnd w:id="664"/>
    </w:p>
    <w:p w14:paraId="0360BB9B" w14:textId="77777777" w:rsidR="00BB475B" w:rsidRPr="00181BC7" w:rsidRDefault="00BB475B" w:rsidP="00BB475B">
      <w:pPr>
        <w:rPr>
          <w:lang w:val="en-NZ"/>
        </w:rPr>
      </w:pPr>
      <w:r>
        <w:rPr>
          <w:lang w:val="en-NZ"/>
        </w:rPr>
        <w:t>List all security requirements where relevant.</w:t>
      </w:r>
    </w:p>
    <w:tbl>
      <w:tblPr>
        <w:tblStyle w:val="TableGrid"/>
        <w:tblW w:w="0" w:type="auto"/>
        <w:tblLook w:val="04A0" w:firstRow="1" w:lastRow="0" w:firstColumn="1" w:lastColumn="0" w:noHBand="0" w:noVBand="1"/>
      </w:tblPr>
      <w:tblGrid>
        <w:gridCol w:w="1803"/>
        <w:gridCol w:w="4719"/>
        <w:gridCol w:w="2578"/>
      </w:tblGrid>
      <w:tr w:rsidR="00BB475B" w:rsidRPr="00F67F1F" w14:paraId="263C67C4" w14:textId="77777777" w:rsidTr="00272FE2">
        <w:trPr>
          <w:cantSplit/>
          <w:tblHeader/>
        </w:trPr>
        <w:tc>
          <w:tcPr>
            <w:tcW w:w="1809" w:type="dxa"/>
            <w:shd w:val="clear" w:color="auto" w:fill="D9D9D9" w:themeFill="background1" w:themeFillShade="D9"/>
          </w:tcPr>
          <w:p w14:paraId="3109D871" w14:textId="77777777" w:rsidR="00BB475B" w:rsidRPr="00F67F1F" w:rsidRDefault="00BB475B" w:rsidP="00272FE2">
            <w:pPr>
              <w:rPr>
                <w:b/>
                <w:lang w:val="en-NZ"/>
              </w:rPr>
            </w:pPr>
            <w:r w:rsidRPr="00F67F1F">
              <w:rPr>
                <w:b/>
                <w:lang w:val="en-NZ"/>
              </w:rPr>
              <w:t>Security Aspect</w:t>
            </w:r>
          </w:p>
        </w:tc>
        <w:tc>
          <w:tcPr>
            <w:tcW w:w="4820" w:type="dxa"/>
            <w:shd w:val="clear" w:color="auto" w:fill="D9D9D9" w:themeFill="background1" w:themeFillShade="D9"/>
          </w:tcPr>
          <w:p w14:paraId="61C12431" w14:textId="77777777" w:rsidR="00BB475B" w:rsidRPr="00F67F1F" w:rsidRDefault="00BB475B" w:rsidP="00272FE2">
            <w:pPr>
              <w:rPr>
                <w:b/>
                <w:lang w:val="en-NZ"/>
              </w:rPr>
            </w:pPr>
            <w:r>
              <w:rPr>
                <w:b/>
                <w:lang w:val="en-NZ"/>
              </w:rPr>
              <w:t xml:space="preserve">Technical </w:t>
            </w:r>
            <w:r w:rsidRPr="00F67F1F">
              <w:rPr>
                <w:b/>
                <w:lang w:val="en-NZ"/>
              </w:rPr>
              <w:t>Requirement</w:t>
            </w:r>
          </w:p>
        </w:tc>
        <w:tc>
          <w:tcPr>
            <w:tcW w:w="2613" w:type="dxa"/>
            <w:shd w:val="clear" w:color="auto" w:fill="D9D9D9" w:themeFill="background1" w:themeFillShade="D9"/>
          </w:tcPr>
          <w:p w14:paraId="49964E08" w14:textId="77777777" w:rsidR="00BB475B" w:rsidRPr="00F67F1F" w:rsidRDefault="00BB475B" w:rsidP="00272FE2">
            <w:pPr>
              <w:rPr>
                <w:b/>
                <w:lang w:val="en-NZ"/>
              </w:rPr>
            </w:pPr>
            <w:r w:rsidRPr="00F67F1F">
              <w:rPr>
                <w:b/>
                <w:lang w:val="en-NZ"/>
              </w:rPr>
              <w:t>Traceability</w:t>
            </w:r>
            <w:r>
              <w:rPr>
                <w:b/>
                <w:lang w:val="en-NZ"/>
              </w:rPr>
              <w:t xml:space="preserve"> (reference to Business requirement)</w:t>
            </w:r>
          </w:p>
        </w:tc>
      </w:tr>
      <w:tr w:rsidR="00BB475B" w14:paraId="7ED4235A" w14:textId="77777777" w:rsidTr="00272FE2">
        <w:trPr>
          <w:cantSplit/>
        </w:trPr>
        <w:tc>
          <w:tcPr>
            <w:tcW w:w="1809" w:type="dxa"/>
          </w:tcPr>
          <w:p w14:paraId="7665A264" w14:textId="77777777" w:rsidR="00BB475B" w:rsidRPr="000D6107" w:rsidRDefault="00BB475B" w:rsidP="00272FE2">
            <w:pPr>
              <w:rPr>
                <w:b/>
                <w:lang w:val="en-NZ"/>
              </w:rPr>
            </w:pPr>
            <w:r w:rsidRPr="000D6107">
              <w:rPr>
                <w:b/>
                <w:lang w:val="en-NZ"/>
              </w:rPr>
              <w:t>Code security</w:t>
            </w:r>
            <w:r>
              <w:rPr>
                <w:b/>
                <w:lang w:val="en-NZ"/>
              </w:rPr>
              <w:br/>
            </w:r>
            <w:r w:rsidRPr="000D6107">
              <w:rPr>
                <w:sz w:val="16"/>
                <w:lang w:val="en-NZ"/>
              </w:rPr>
              <w:t>(e.g. obfuscation for Android APKs)</w:t>
            </w:r>
          </w:p>
        </w:tc>
        <w:tc>
          <w:tcPr>
            <w:tcW w:w="4820" w:type="dxa"/>
          </w:tcPr>
          <w:p w14:paraId="3413CE84" w14:textId="77777777" w:rsidR="00BB475B" w:rsidRDefault="00BB475B" w:rsidP="00272FE2">
            <w:pPr>
              <w:rPr>
                <w:lang w:val="en-NZ"/>
              </w:rPr>
            </w:pPr>
          </w:p>
        </w:tc>
        <w:tc>
          <w:tcPr>
            <w:tcW w:w="2613" w:type="dxa"/>
          </w:tcPr>
          <w:p w14:paraId="76E65EEA" w14:textId="77777777" w:rsidR="00BB475B" w:rsidRDefault="00BB475B" w:rsidP="00272FE2">
            <w:pPr>
              <w:rPr>
                <w:lang w:val="en-NZ"/>
              </w:rPr>
            </w:pPr>
          </w:p>
        </w:tc>
      </w:tr>
      <w:tr w:rsidR="00BB475B" w14:paraId="37EC354C" w14:textId="77777777" w:rsidTr="00272FE2">
        <w:trPr>
          <w:cantSplit/>
        </w:trPr>
        <w:tc>
          <w:tcPr>
            <w:tcW w:w="1809" w:type="dxa"/>
          </w:tcPr>
          <w:p w14:paraId="2B5D26B6" w14:textId="77777777" w:rsidR="00BB475B" w:rsidRPr="000D6107" w:rsidRDefault="00BB475B" w:rsidP="00272FE2">
            <w:pPr>
              <w:rPr>
                <w:b/>
                <w:lang w:val="en-NZ"/>
              </w:rPr>
            </w:pPr>
            <w:r w:rsidRPr="000D6107">
              <w:rPr>
                <w:b/>
                <w:lang w:val="en-NZ"/>
              </w:rPr>
              <w:t>Authentication</w:t>
            </w:r>
            <w:r>
              <w:rPr>
                <w:b/>
                <w:lang w:val="en-NZ"/>
              </w:rPr>
              <w:br/>
            </w:r>
            <w:r w:rsidRPr="000D6107">
              <w:rPr>
                <w:sz w:val="16"/>
                <w:szCs w:val="16"/>
                <w:lang w:val="en-NZ"/>
              </w:rPr>
              <w:t>(e.g. SAML tokens, oAuth-1/2)</w:t>
            </w:r>
          </w:p>
        </w:tc>
        <w:tc>
          <w:tcPr>
            <w:tcW w:w="4820" w:type="dxa"/>
          </w:tcPr>
          <w:p w14:paraId="2FA2E710" w14:textId="77777777" w:rsidR="00BB475B" w:rsidRDefault="00BB475B" w:rsidP="00272FE2">
            <w:pPr>
              <w:rPr>
                <w:lang w:val="en-NZ"/>
              </w:rPr>
            </w:pPr>
          </w:p>
        </w:tc>
        <w:tc>
          <w:tcPr>
            <w:tcW w:w="2613" w:type="dxa"/>
          </w:tcPr>
          <w:p w14:paraId="17872D94" w14:textId="77777777" w:rsidR="00BB475B" w:rsidRDefault="00BB475B" w:rsidP="00272FE2">
            <w:pPr>
              <w:rPr>
                <w:lang w:val="en-NZ"/>
              </w:rPr>
            </w:pPr>
          </w:p>
        </w:tc>
      </w:tr>
      <w:tr w:rsidR="00BB475B" w14:paraId="54EA26D5" w14:textId="77777777" w:rsidTr="00272FE2">
        <w:trPr>
          <w:cantSplit/>
        </w:trPr>
        <w:tc>
          <w:tcPr>
            <w:tcW w:w="1809" w:type="dxa"/>
          </w:tcPr>
          <w:p w14:paraId="7BC576BA" w14:textId="77777777" w:rsidR="00BB475B" w:rsidRPr="000D6107" w:rsidRDefault="00BB475B" w:rsidP="00272FE2">
            <w:pPr>
              <w:rPr>
                <w:b/>
                <w:lang w:val="en-NZ"/>
              </w:rPr>
            </w:pPr>
            <w:r w:rsidRPr="000D6107">
              <w:rPr>
                <w:b/>
                <w:lang w:val="en-NZ"/>
              </w:rPr>
              <w:t>Data encryption</w:t>
            </w:r>
            <w:r>
              <w:rPr>
                <w:b/>
                <w:lang w:val="en-NZ"/>
              </w:rPr>
              <w:br/>
            </w:r>
            <w:r w:rsidRPr="000D6107">
              <w:rPr>
                <w:sz w:val="16"/>
                <w:lang w:val="en-NZ"/>
              </w:rPr>
              <w:t>(e.g. 128/256-bit AES encryption for stored data</w:t>
            </w:r>
            <w:r>
              <w:rPr>
                <w:sz w:val="16"/>
                <w:lang w:val="en-NZ"/>
              </w:rPr>
              <w:t xml:space="preserve"> either locally or on servers</w:t>
            </w:r>
            <w:r w:rsidRPr="000D6107">
              <w:rPr>
                <w:sz w:val="16"/>
                <w:lang w:val="en-NZ"/>
              </w:rPr>
              <w:t>)</w:t>
            </w:r>
          </w:p>
        </w:tc>
        <w:tc>
          <w:tcPr>
            <w:tcW w:w="4820" w:type="dxa"/>
          </w:tcPr>
          <w:p w14:paraId="6168C0C5" w14:textId="77777777" w:rsidR="00BB475B" w:rsidRDefault="00BB475B" w:rsidP="00272FE2">
            <w:pPr>
              <w:rPr>
                <w:lang w:val="en-NZ"/>
              </w:rPr>
            </w:pPr>
          </w:p>
        </w:tc>
        <w:tc>
          <w:tcPr>
            <w:tcW w:w="2613" w:type="dxa"/>
          </w:tcPr>
          <w:p w14:paraId="0AB82182" w14:textId="77777777" w:rsidR="00BB475B" w:rsidRDefault="00BB475B" w:rsidP="00272FE2">
            <w:pPr>
              <w:rPr>
                <w:lang w:val="en-NZ"/>
              </w:rPr>
            </w:pPr>
          </w:p>
        </w:tc>
      </w:tr>
      <w:tr w:rsidR="00BB475B" w14:paraId="2CC0B9AB" w14:textId="77777777" w:rsidTr="00272FE2">
        <w:trPr>
          <w:cantSplit/>
        </w:trPr>
        <w:tc>
          <w:tcPr>
            <w:tcW w:w="1809" w:type="dxa"/>
          </w:tcPr>
          <w:p w14:paraId="35E09278" w14:textId="77777777" w:rsidR="00BB475B" w:rsidRPr="000D6107" w:rsidRDefault="00BB475B" w:rsidP="00272FE2">
            <w:pPr>
              <w:rPr>
                <w:b/>
                <w:lang w:val="en-NZ"/>
              </w:rPr>
            </w:pPr>
            <w:r w:rsidRPr="000D6107">
              <w:rPr>
                <w:b/>
                <w:lang w:val="en-NZ"/>
              </w:rPr>
              <w:t>Web Service security</w:t>
            </w:r>
            <w:r>
              <w:rPr>
                <w:b/>
                <w:lang w:val="en-NZ"/>
              </w:rPr>
              <w:t xml:space="preserve"> </w:t>
            </w:r>
            <w:r>
              <w:rPr>
                <w:b/>
                <w:lang w:val="en-NZ"/>
              </w:rPr>
              <w:br/>
            </w:r>
            <w:r w:rsidRPr="000D6107">
              <w:rPr>
                <w:sz w:val="16"/>
                <w:lang w:val="en-NZ"/>
              </w:rPr>
              <w:t>(e.g. using SSL encryption with RESTful, etc.)</w:t>
            </w:r>
          </w:p>
        </w:tc>
        <w:tc>
          <w:tcPr>
            <w:tcW w:w="4820" w:type="dxa"/>
          </w:tcPr>
          <w:p w14:paraId="035FDE50" w14:textId="77777777" w:rsidR="00BB475B" w:rsidRDefault="00BB475B" w:rsidP="00272FE2">
            <w:pPr>
              <w:rPr>
                <w:lang w:val="en-NZ"/>
              </w:rPr>
            </w:pPr>
          </w:p>
        </w:tc>
        <w:tc>
          <w:tcPr>
            <w:tcW w:w="2613" w:type="dxa"/>
          </w:tcPr>
          <w:p w14:paraId="0FE058F0" w14:textId="77777777" w:rsidR="00BB475B" w:rsidRDefault="00BB475B" w:rsidP="00272FE2">
            <w:pPr>
              <w:rPr>
                <w:lang w:val="en-NZ"/>
              </w:rPr>
            </w:pPr>
          </w:p>
        </w:tc>
      </w:tr>
      <w:tr w:rsidR="00BB475B" w14:paraId="382DC7C5" w14:textId="77777777" w:rsidTr="00272FE2">
        <w:trPr>
          <w:cantSplit/>
        </w:trPr>
        <w:tc>
          <w:tcPr>
            <w:tcW w:w="1809" w:type="dxa"/>
          </w:tcPr>
          <w:p w14:paraId="789F9DB9" w14:textId="77777777" w:rsidR="00BB475B" w:rsidRPr="000D6107" w:rsidRDefault="00BB475B" w:rsidP="00272FE2">
            <w:pPr>
              <w:rPr>
                <w:b/>
                <w:lang w:val="en-NZ"/>
              </w:rPr>
            </w:pPr>
            <w:r w:rsidRPr="000D6107">
              <w:rPr>
                <w:b/>
                <w:lang w:val="en-NZ"/>
              </w:rPr>
              <w:t xml:space="preserve">Code QA </w:t>
            </w:r>
            <w:r w:rsidRPr="000D6107">
              <w:rPr>
                <w:b/>
                <w:lang w:val="en-NZ"/>
              </w:rPr>
              <w:br/>
            </w:r>
            <w:r w:rsidRPr="000D6107">
              <w:rPr>
                <w:sz w:val="16"/>
                <w:lang w:val="en-NZ"/>
              </w:rPr>
              <w:t>(e.g. preventing SQL injection)</w:t>
            </w:r>
          </w:p>
        </w:tc>
        <w:tc>
          <w:tcPr>
            <w:tcW w:w="4820" w:type="dxa"/>
          </w:tcPr>
          <w:p w14:paraId="1E72C2C9" w14:textId="77777777" w:rsidR="00BB475B" w:rsidRDefault="00BB475B" w:rsidP="00272FE2">
            <w:pPr>
              <w:rPr>
                <w:lang w:val="en-NZ"/>
              </w:rPr>
            </w:pPr>
          </w:p>
        </w:tc>
        <w:tc>
          <w:tcPr>
            <w:tcW w:w="2613" w:type="dxa"/>
          </w:tcPr>
          <w:p w14:paraId="33A7672C" w14:textId="77777777" w:rsidR="00BB475B" w:rsidRDefault="00BB475B" w:rsidP="00272FE2">
            <w:pPr>
              <w:rPr>
                <w:lang w:val="en-NZ"/>
              </w:rPr>
            </w:pPr>
          </w:p>
        </w:tc>
      </w:tr>
      <w:tr w:rsidR="00BB475B" w14:paraId="76F21545" w14:textId="77777777" w:rsidTr="00272FE2">
        <w:trPr>
          <w:cantSplit/>
        </w:trPr>
        <w:tc>
          <w:tcPr>
            <w:tcW w:w="1809" w:type="dxa"/>
          </w:tcPr>
          <w:p w14:paraId="4F55A0AA" w14:textId="77777777" w:rsidR="00BB475B" w:rsidRPr="000D6107" w:rsidRDefault="00BB475B" w:rsidP="00272FE2">
            <w:pPr>
              <w:rPr>
                <w:b/>
                <w:lang w:val="en-NZ"/>
              </w:rPr>
            </w:pPr>
            <w:r>
              <w:rPr>
                <w:b/>
                <w:lang w:val="en-NZ"/>
              </w:rPr>
              <w:t xml:space="preserve">Malicious attack prevention </w:t>
            </w:r>
            <w:r>
              <w:rPr>
                <w:b/>
                <w:lang w:val="en-NZ"/>
              </w:rPr>
              <w:br/>
            </w:r>
            <w:r w:rsidRPr="000D6107">
              <w:rPr>
                <w:sz w:val="16"/>
                <w:lang w:val="en-NZ"/>
              </w:rPr>
              <w:t>(e.g. DoS/DDoS)</w:t>
            </w:r>
          </w:p>
        </w:tc>
        <w:tc>
          <w:tcPr>
            <w:tcW w:w="4820" w:type="dxa"/>
          </w:tcPr>
          <w:p w14:paraId="23017A44" w14:textId="77777777" w:rsidR="00BB475B" w:rsidRDefault="00BB475B" w:rsidP="00272FE2">
            <w:pPr>
              <w:rPr>
                <w:lang w:val="en-NZ"/>
              </w:rPr>
            </w:pPr>
          </w:p>
        </w:tc>
        <w:tc>
          <w:tcPr>
            <w:tcW w:w="2613" w:type="dxa"/>
          </w:tcPr>
          <w:p w14:paraId="0ABC5ABF" w14:textId="77777777" w:rsidR="00BB475B" w:rsidRDefault="00BB475B" w:rsidP="00272FE2">
            <w:pPr>
              <w:rPr>
                <w:lang w:val="en-NZ"/>
              </w:rPr>
            </w:pPr>
          </w:p>
        </w:tc>
      </w:tr>
      <w:tr w:rsidR="00BB475B" w14:paraId="77DDD9D2" w14:textId="77777777" w:rsidTr="00272FE2">
        <w:trPr>
          <w:cantSplit/>
        </w:trPr>
        <w:tc>
          <w:tcPr>
            <w:tcW w:w="1809" w:type="dxa"/>
          </w:tcPr>
          <w:p w14:paraId="4026E7A3" w14:textId="77777777" w:rsidR="00BB475B" w:rsidRDefault="00BB475B" w:rsidP="00272FE2">
            <w:pPr>
              <w:rPr>
                <w:b/>
                <w:lang w:val="en-NZ"/>
              </w:rPr>
            </w:pPr>
            <w:r>
              <w:rPr>
                <w:b/>
                <w:lang w:val="en-NZ"/>
              </w:rPr>
              <w:lastRenderedPageBreak/>
              <w:t xml:space="preserve">Disaster Recovery </w:t>
            </w:r>
            <w:r>
              <w:rPr>
                <w:b/>
                <w:lang w:val="en-NZ"/>
              </w:rPr>
              <w:br/>
            </w:r>
            <w:r w:rsidRPr="000D6107">
              <w:rPr>
                <w:sz w:val="16"/>
                <w:lang w:val="en-NZ"/>
              </w:rPr>
              <w:t>(e.g. failover)</w:t>
            </w:r>
          </w:p>
        </w:tc>
        <w:tc>
          <w:tcPr>
            <w:tcW w:w="4820" w:type="dxa"/>
          </w:tcPr>
          <w:p w14:paraId="2F911D86" w14:textId="77777777" w:rsidR="00BB475B" w:rsidRDefault="00BB475B" w:rsidP="00272FE2">
            <w:pPr>
              <w:rPr>
                <w:lang w:val="en-NZ"/>
              </w:rPr>
            </w:pPr>
          </w:p>
        </w:tc>
        <w:tc>
          <w:tcPr>
            <w:tcW w:w="2613" w:type="dxa"/>
          </w:tcPr>
          <w:p w14:paraId="6D267831" w14:textId="77777777" w:rsidR="00BB475B" w:rsidRDefault="00BB475B" w:rsidP="00272FE2">
            <w:pPr>
              <w:keepNext/>
              <w:rPr>
                <w:lang w:val="en-NZ"/>
              </w:rPr>
            </w:pPr>
          </w:p>
        </w:tc>
      </w:tr>
    </w:tbl>
    <w:p w14:paraId="14FA4E65" w14:textId="3EA13DC0" w:rsidR="00BB475B" w:rsidRDefault="00BB475B" w:rsidP="00BB475B">
      <w:pPr>
        <w:pStyle w:val="Caption"/>
        <w:jc w:val="center"/>
      </w:pPr>
      <w:bookmarkStart w:id="665" w:name="_Toc456861120"/>
      <w:r>
        <w:t xml:space="preserve">Table </w:t>
      </w:r>
      <w:r>
        <w:fldChar w:fldCharType="begin"/>
      </w:r>
      <w:r>
        <w:instrText xml:space="preserve"> SEQ Table \* ARABIC </w:instrText>
      </w:r>
      <w:r>
        <w:fldChar w:fldCharType="separate"/>
      </w:r>
      <w:r w:rsidR="00366735">
        <w:rPr>
          <w:noProof/>
        </w:rPr>
        <w:t>4</w:t>
      </w:r>
      <w:r>
        <w:fldChar w:fldCharType="end"/>
      </w:r>
      <w:r>
        <w:t xml:space="preserve"> </w:t>
      </w:r>
      <w:r w:rsidRPr="0003457F">
        <w:t>Security requirements</w:t>
      </w:r>
      <w:bookmarkEnd w:id="665"/>
    </w:p>
    <w:p w14:paraId="619E2AF7" w14:textId="77777777" w:rsidR="00BB475B" w:rsidRDefault="00BB475B" w:rsidP="00BB475B">
      <w:pPr>
        <w:spacing w:before="0" w:after="0" w:line="240" w:lineRule="auto"/>
        <w:rPr>
          <w:lang w:val="en-NZ"/>
        </w:rPr>
      </w:pPr>
    </w:p>
    <w:p w14:paraId="0BE3415E" w14:textId="77777777" w:rsidR="00BB475B" w:rsidRDefault="00BB475B" w:rsidP="00750ECD">
      <w:pPr>
        <w:pStyle w:val="Heading2"/>
        <w:rPr>
          <w:lang w:val="en-NZ"/>
        </w:rPr>
      </w:pPr>
      <w:bookmarkStart w:id="666" w:name="_Toc456861081"/>
      <w:r>
        <w:rPr>
          <w:lang w:val="en-NZ"/>
        </w:rPr>
        <w:t>Logging and Audit Requirements</w:t>
      </w:r>
      <w:bookmarkEnd w:id="666"/>
    </w:p>
    <w:p w14:paraId="284F5B63" w14:textId="77777777" w:rsidR="00BB475B" w:rsidRDefault="00BB475B" w:rsidP="00BB475B">
      <w:pPr>
        <w:rPr>
          <w:lang w:val="en-NZ"/>
        </w:rPr>
      </w:pPr>
      <w:r>
        <w:rPr>
          <w:lang w:val="en-NZ"/>
        </w:rPr>
        <w:t>List all the data that needs to be logged and audited.</w:t>
      </w:r>
    </w:p>
    <w:tbl>
      <w:tblPr>
        <w:tblStyle w:val="Table"/>
        <w:tblW w:w="0" w:type="auto"/>
        <w:tblLook w:val="04A0" w:firstRow="1" w:lastRow="0" w:firstColumn="1" w:lastColumn="0" w:noHBand="0" w:noVBand="1"/>
      </w:tblPr>
      <w:tblGrid>
        <w:gridCol w:w="529"/>
        <w:gridCol w:w="6310"/>
        <w:gridCol w:w="2136"/>
      </w:tblGrid>
      <w:tr w:rsidR="00BB475B" w:rsidRPr="00B313E2" w14:paraId="3D3345F9" w14:textId="77777777" w:rsidTr="00272FE2">
        <w:trPr>
          <w:cnfStyle w:val="100000000000" w:firstRow="1" w:lastRow="0" w:firstColumn="0" w:lastColumn="0" w:oddVBand="0" w:evenVBand="0" w:oddHBand="0" w:evenHBand="0" w:firstRowFirstColumn="0" w:firstRowLastColumn="0" w:lastRowFirstColumn="0" w:lastRowLastColumn="0"/>
          <w:cantSplit/>
          <w:tblHeader/>
        </w:trPr>
        <w:tc>
          <w:tcPr>
            <w:tcW w:w="534" w:type="dxa"/>
          </w:tcPr>
          <w:p w14:paraId="0771AD33" w14:textId="77777777" w:rsidR="00BB475B" w:rsidRPr="00B313E2" w:rsidRDefault="00BB475B" w:rsidP="00272FE2">
            <w:pPr>
              <w:rPr>
                <w:lang w:val="en-NZ"/>
              </w:rPr>
            </w:pPr>
            <w:r w:rsidRPr="00B313E2">
              <w:rPr>
                <w:lang w:val="en-NZ"/>
              </w:rPr>
              <w:t>ID</w:t>
            </w:r>
          </w:p>
        </w:tc>
        <w:tc>
          <w:tcPr>
            <w:tcW w:w="6520" w:type="dxa"/>
          </w:tcPr>
          <w:p w14:paraId="2F0E34E7" w14:textId="77777777" w:rsidR="00BB475B" w:rsidRPr="00B313E2" w:rsidRDefault="00BB475B" w:rsidP="00272FE2">
            <w:pPr>
              <w:rPr>
                <w:lang w:val="en-NZ"/>
              </w:rPr>
            </w:pPr>
            <w:r>
              <w:rPr>
                <w:lang w:val="en-NZ"/>
              </w:rPr>
              <w:t>Data item</w:t>
            </w:r>
          </w:p>
        </w:tc>
        <w:tc>
          <w:tcPr>
            <w:tcW w:w="2188" w:type="dxa"/>
          </w:tcPr>
          <w:p w14:paraId="4F103E4F" w14:textId="77777777" w:rsidR="00BB475B" w:rsidRPr="00B313E2" w:rsidRDefault="00BB475B" w:rsidP="00272FE2">
            <w:pPr>
              <w:rPr>
                <w:lang w:val="en-NZ"/>
              </w:rPr>
            </w:pPr>
            <w:r>
              <w:rPr>
                <w:lang w:val="en-NZ"/>
              </w:rPr>
              <w:t>Log / Audit</w:t>
            </w:r>
          </w:p>
        </w:tc>
      </w:tr>
      <w:tr w:rsidR="00BB475B" w14:paraId="0DC58940" w14:textId="77777777" w:rsidTr="00272FE2">
        <w:trPr>
          <w:cantSplit/>
        </w:trPr>
        <w:tc>
          <w:tcPr>
            <w:tcW w:w="534" w:type="dxa"/>
          </w:tcPr>
          <w:p w14:paraId="73104329" w14:textId="77777777" w:rsidR="00BB475B" w:rsidRDefault="00BB475B" w:rsidP="00272FE2">
            <w:pPr>
              <w:rPr>
                <w:lang w:val="en-NZ"/>
              </w:rPr>
            </w:pPr>
            <w:r>
              <w:rPr>
                <w:lang w:val="en-NZ"/>
              </w:rPr>
              <w:t>1</w:t>
            </w:r>
          </w:p>
        </w:tc>
        <w:tc>
          <w:tcPr>
            <w:tcW w:w="6520" w:type="dxa"/>
          </w:tcPr>
          <w:p w14:paraId="51ED76B4" w14:textId="77777777" w:rsidR="00BB475B" w:rsidRDefault="00BB475B" w:rsidP="00272FE2">
            <w:pPr>
              <w:rPr>
                <w:lang w:val="en-NZ"/>
              </w:rPr>
            </w:pPr>
          </w:p>
        </w:tc>
        <w:tc>
          <w:tcPr>
            <w:tcW w:w="2188" w:type="dxa"/>
          </w:tcPr>
          <w:p w14:paraId="1DEFA625" w14:textId="77777777" w:rsidR="00BB475B" w:rsidRDefault="00BB475B" w:rsidP="00272FE2">
            <w:pPr>
              <w:rPr>
                <w:lang w:val="en-NZ"/>
              </w:rPr>
            </w:pPr>
            <w:r>
              <w:rPr>
                <w:lang w:val="en-NZ"/>
              </w:rPr>
              <w:t>[Log / Audit / Both]</w:t>
            </w:r>
          </w:p>
        </w:tc>
      </w:tr>
      <w:tr w:rsidR="00BB475B" w14:paraId="3065AE79" w14:textId="77777777" w:rsidTr="00272FE2">
        <w:trPr>
          <w:cantSplit/>
        </w:trPr>
        <w:tc>
          <w:tcPr>
            <w:tcW w:w="534" w:type="dxa"/>
          </w:tcPr>
          <w:p w14:paraId="6E2F0B61" w14:textId="77777777" w:rsidR="00BB475B" w:rsidRDefault="00BB475B" w:rsidP="00272FE2">
            <w:pPr>
              <w:rPr>
                <w:lang w:val="en-NZ"/>
              </w:rPr>
            </w:pPr>
            <w:r>
              <w:rPr>
                <w:lang w:val="en-NZ"/>
              </w:rPr>
              <w:t>2</w:t>
            </w:r>
          </w:p>
        </w:tc>
        <w:tc>
          <w:tcPr>
            <w:tcW w:w="6520" w:type="dxa"/>
          </w:tcPr>
          <w:p w14:paraId="1DD46BBF" w14:textId="77777777" w:rsidR="00BB475B" w:rsidRDefault="00BB475B" w:rsidP="00272FE2">
            <w:pPr>
              <w:rPr>
                <w:lang w:val="en-NZ"/>
              </w:rPr>
            </w:pPr>
          </w:p>
        </w:tc>
        <w:tc>
          <w:tcPr>
            <w:tcW w:w="2188" w:type="dxa"/>
          </w:tcPr>
          <w:p w14:paraId="79363A40" w14:textId="77777777" w:rsidR="00BB475B" w:rsidRDefault="00BB475B" w:rsidP="00272FE2">
            <w:pPr>
              <w:rPr>
                <w:lang w:val="en-NZ"/>
              </w:rPr>
            </w:pPr>
          </w:p>
        </w:tc>
      </w:tr>
      <w:tr w:rsidR="00BB475B" w14:paraId="15B2509B" w14:textId="77777777" w:rsidTr="00272FE2">
        <w:trPr>
          <w:cantSplit/>
        </w:trPr>
        <w:tc>
          <w:tcPr>
            <w:tcW w:w="534" w:type="dxa"/>
          </w:tcPr>
          <w:p w14:paraId="47E3304C" w14:textId="77777777" w:rsidR="00BB475B" w:rsidRDefault="00BB475B" w:rsidP="00272FE2">
            <w:pPr>
              <w:rPr>
                <w:lang w:val="en-NZ"/>
              </w:rPr>
            </w:pPr>
            <w:r>
              <w:rPr>
                <w:lang w:val="en-NZ"/>
              </w:rPr>
              <w:t>3</w:t>
            </w:r>
          </w:p>
        </w:tc>
        <w:tc>
          <w:tcPr>
            <w:tcW w:w="6520" w:type="dxa"/>
          </w:tcPr>
          <w:p w14:paraId="71C0B35D" w14:textId="77777777" w:rsidR="00BB475B" w:rsidRDefault="00BB475B" w:rsidP="00272FE2">
            <w:pPr>
              <w:rPr>
                <w:lang w:val="en-NZ"/>
              </w:rPr>
            </w:pPr>
          </w:p>
        </w:tc>
        <w:tc>
          <w:tcPr>
            <w:tcW w:w="2188" w:type="dxa"/>
          </w:tcPr>
          <w:p w14:paraId="08ADFC3C" w14:textId="77777777" w:rsidR="00BB475B" w:rsidRDefault="00BB475B" w:rsidP="00272FE2">
            <w:pPr>
              <w:rPr>
                <w:lang w:val="en-NZ"/>
              </w:rPr>
            </w:pPr>
          </w:p>
        </w:tc>
      </w:tr>
    </w:tbl>
    <w:p w14:paraId="74CB16BC" w14:textId="77777777" w:rsidR="00BB475B" w:rsidRDefault="00BB475B" w:rsidP="00BB475B">
      <w:pPr>
        <w:rPr>
          <w:lang w:val="en-NZ"/>
        </w:rPr>
      </w:pPr>
    </w:p>
    <w:p w14:paraId="2E340EA1" w14:textId="77777777" w:rsidR="00BB475B" w:rsidRDefault="00BB475B" w:rsidP="00BB475B">
      <w:pPr>
        <w:rPr>
          <w:lang w:val="en-NZ"/>
        </w:rPr>
      </w:pPr>
    </w:p>
    <w:p w14:paraId="1E21F25C" w14:textId="77777777" w:rsidR="00BB475B" w:rsidRDefault="00BB475B" w:rsidP="00750ECD">
      <w:pPr>
        <w:pStyle w:val="Heading2"/>
        <w:rPr>
          <w:lang w:val="en-NZ"/>
        </w:rPr>
      </w:pPr>
      <w:bookmarkStart w:id="667" w:name="_Toc456861082"/>
      <w:r>
        <w:rPr>
          <w:lang w:val="en-NZ"/>
        </w:rPr>
        <w:t>Performance</w:t>
      </w:r>
      <w:bookmarkEnd w:id="667"/>
    </w:p>
    <w:p w14:paraId="175B6BEC" w14:textId="77777777" w:rsidR="00BB475B" w:rsidRPr="00044779" w:rsidRDefault="00BB475B" w:rsidP="00BB475B">
      <w:pPr>
        <w:rPr>
          <w:lang w:val="en-NZ"/>
        </w:rPr>
      </w:pPr>
      <w:r>
        <w:rPr>
          <w:lang w:val="en-NZ"/>
        </w:rPr>
        <w:t>The system performance requirements specific to the delivered functionality are listed below.</w:t>
      </w:r>
    </w:p>
    <w:p w14:paraId="2947EE90" w14:textId="77777777" w:rsidR="00BB475B" w:rsidRPr="00044779" w:rsidRDefault="00BB475B" w:rsidP="00BB475B">
      <w:pPr>
        <w:pStyle w:val="Heading3"/>
        <w:ind w:left="1288"/>
      </w:pPr>
      <w:bookmarkStart w:id="668" w:name="_Toc456861083"/>
      <w:r>
        <w:t>Load</w:t>
      </w:r>
      <w:bookmarkEnd w:id="668"/>
    </w:p>
    <w:tbl>
      <w:tblPr>
        <w:tblStyle w:val="TableGrid"/>
        <w:tblW w:w="0" w:type="auto"/>
        <w:tblLook w:val="04A0" w:firstRow="1" w:lastRow="0" w:firstColumn="1" w:lastColumn="0" w:noHBand="0" w:noVBand="1"/>
      </w:tblPr>
      <w:tblGrid>
        <w:gridCol w:w="2914"/>
        <w:gridCol w:w="6186"/>
      </w:tblGrid>
      <w:tr w:rsidR="00BB475B" w:rsidRPr="004F5565" w14:paraId="14323832" w14:textId="77777777" w:rsidTr="00272FE2">
        <w:tc>
          <w:tcPr>
            <w:tcW w:w="2943" w:type="dxa"/>
            <w:shd w:val="clear" w:color="auto" w:fill="D9D9D9" w:themeFill="background1" w:themeFillShade="D9"/>
          </w:tcPr>
          <w:p w14:paraId="4797DC22"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Required maximum concurrent users</w:t>
            </w:r>
          </w:p>
        </w:tc>
        <w:tc>
          <w:tcPr>
            <w:tcW w:w="6299" w:type="dxa"/>
          </w:tcPr>
          <w:p w14:paraId="27E4EBAE"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674ADA1E" w14:textId="77777777" w:rsidTr="00272FE2">
        <w:tc>
          <w:tcPr>
            <w:tcW w:w="2943" w:type="dxa"/>
            <w:shd w:val="clear" w:color="auto" w:fill="D9D9D9" w:themeFill="background1" w:themeFillShade="D9"/>
          </w:tcPr>
          <w:p w14:paraId="65A2A2AA"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Data constancy with increased users</w:t>
            </w:r>
          </w:p>
        </w:tc>
        <w:tc>
          <w:tcPr>
            <w:tcW w:w="6299" w:type="dxa"/>
          </w:tcPr>
          <w:p w14:paraId="2B473F0F"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78CD1C95" w14:textId="77777777" w:rsidTr="00272FE2">
        <w:tc>
          <w:tcPr>
            <w:tcW w:w="2943" w:type="dxa"/>
            <w:shd w:val="clear" w:color="auto" w:fill="D9D9D9" w:themeFill="background1" w:themeFillShade="D9"/>
          </w:tcPr>
          <w:p w14:paraId="3D9EAF87"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Screen load time (response time) – even over low bandwidth</w:t>
            </w:r>
          </w:p>
        </w:tc>
        <w:tc>
          <w:tcPr>
            <w:tcW w:w="6299" w:type="dxa"/>
          </w:tcPr>
          <w:p w14:paraId="0BC0A6D6"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7CA064FB" w14:textId="77777777" w:rsidTr="00272FE2">
        <w:tc>
          <w:tcPr>
            <w:tcW w:w="2943" w:type="dxa"/>
            <w:shd w:val="clear" w:color="auto" w:fill="D9D9D9" w:themeFill="background1" w:themeFillShade="D9"/>
          </w:tcPr>
          <w:p w14:paraId="6FCE6CD9"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 xml:space="preserve">Sustainability of high concurrent users </w:t>
            </w:r>
          </w:p>
        </w:tc>
        <w:tc>
          <w:tcPr>
            <w:tcW w:w="6299" w:type="dxa"/>
          </w:tcPr>
          <w:p w14:paraId="5D32B040"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56A42355" w14:textId="77777777" w:rsidTr="00272FE2">
        <w:tc>
          <w:tcPr>
            <w:tcW w:w="2943" w:type="dxa"/>
            <w:shd w:val="clear" w:color="auto" w:fill="D9D9D9" w:themeFill="background1" w:themeFillShade="D9"/>
          </w:tcPr>
          <w:p w14:paraId="304EFA4E"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Sustainability of continuous usage by 1 user</w:t>
            </w:r>
          </w:p>
        </w:tc>
        <w:tc>
          <w:tcPr>
            <w:tcW w:w="6299" w:type="dxa"/>
          </w:tcPr>
          <w:p w14:paraId="60E54565"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bl>
    <w:p w14:paraId="71EC6671" w14:textId="77777777" w:rsidR="00BB475B" w:rsidRDefault="00BB475B" w:rsidP="00BB475B">
      <w:pPr>
        <w:spacing w:before="0" w:after="0" w:line="288" w:lineRule="atLeast"/>
        <w:jc w:val="both"/>
        <w:rPr>
          <w:rFonts w:ascii="Verdana" w:eastAsia="Times New Roman" w:hAnsi="Verdana" w:cs="Times New Roman"/>
          <w:b/>
          <w:bCs/>
          <w:color w:val="36393D"/>
          <w:sz w:val="18"/>
          <w:szCs w:val="18"/>
          <w:lang w:eastAsia="en-AU"/>
        </w:rPr>
      </w:pPr>
    </w:p>
    <w:p w14:paraId="1522F2D7" w14:textId="77777777" w:rsidR="00BB475B" w:rsidRDefault="00BB475B" w:rsidP="00BB475B">
      <w:pPr>
        <w:spacing w:before="0" w:after="0" w:line="288" w:lineRule="atLeast"/>
        <w:jc w:val="both"/>
        <w:rPr>
          <w:rFonts w:ascii="Verdana" w:eastAsia="Times New Roman" w:hAnsi="Verdana" w:cs="Times New Roman"/>
          <w:b/>
          <w:bCs/>
          <w:color w:val="36393D"/>
          <w:sz w:val="18"/>
          <w:szCs w:val="18"/>
          <w:lang w:eastAsia="en-AU"/>
        </w:rPr>
      </w:pPr>
    </w:p>
    <w:p w14:paraId="78CAEA42" w14:textId="77777777" w:rsidR="00BB475B" w:rsidRDefault="00BB475B" w:rsidP="00BB475B">
      <w:pPr>
        <w:spacing w:before="0" w:after="0" w:line="288" w:lineRule="atLeast"/>
        <w:jc w:val="both"/>
        <w:rPr>
          <w:rFonts w:ascii="Verdana" w:eastAsia="Times New Roman" w:hAnsi="Verdana" w:cs="Times New Roman"/>
          <w:b/>
          <w:bCs/>
          <w:color w:val="36393D"/>
          <w:sz w:val="18"/>
          <w:szCs w:val="18"/>
          <w:lang w:eastAsia="en-AU"/>
        </w:rPr>
      </w:pPr>
    </w:p>
    <w:p w14:paraId="1B89E31C" w14:textId="77777777" w:rsidR="00BB475B" w:rsidRPr="00044779" w:rsidRDefault="00BB475B" w:rsidP="00673DBE">
      <w:pPr>
        <w:pStyle w:val="Heading3"/>
        <w:numPr>
          <w:ilvl w:val="2"/>
          <w:numId w:val="7"/>
        </w:numPr>
        <w:ind w:left="1288"/>
      </w:pPr>
      <w:bookmarkStart w:id="669" w:name="_Toc456861084"/>
      <w:r>
        <w:lastRenderedPageBreak/>
        <w:t>Volume</w:t>
      </w:r>
      <w:bookmarkEnd w:id="669"/>
    </w:p>
    <w:tbl>
      <w:tblPr>
        <w:tblStyle w:val="TableGrid"/>
        <w:tblW w:w="0" w:type="auto"/>
        <w:tblLook w:val="04A0" w:firstRow="1" w:lastRow="0" w:firstColumn="1" w:lastColumn="0" w:noHBand="0" w:noVBand="1"/>
      </w:tblPr>
      <w:tblGrid>
        <w:gridCol w:w="2914"/>
        <w:gridCol w:w="6186"/>
      </w:tblGrid>
      <w:tr w:rsidR="00BB475B" w:rsidRPr="004F5565" w14:paraId="50F0A5F7" w14:textId="77777777" w:rsidTr="00272FE2">
        <w:tc>
          <w:tcPr>
            <w:tcW w:w="2943" w:type="dxa"/>
            <w:shd w:val="clear" w:color="auto" w:fill="D9D9D9" w:themeFill="background1" w:themeFillShade="D9"/>
          </w:tcPr>
          <w:p w14:paraId="13DA69D7"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Data volume requirements (calculated per user/patient and/or in total)</w:t>
            </w:r>
          </w:p>
        </w:tc>
        <w:tc>
          <w:tcPr>
            <w:tcW w:w="6299" w:type="dxa"/>
          </w:tcPr>
          <w:p w14:paraId="3D1B0737"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7FAFA237" w14:textId="77777777" w:rsidTr="00272FE2">
        <w:tc>
          <w:tcPr>
            <w:tcW w:w="2943" w:type="dxa"/>
            <w:shd w:val="clear" w:color="auto" w:fill="D9D9D9" w:themeFill="background1" w:themeFillShade="D9"/>
          </w:tcPr>
          <w:p w14:paraId="3B1BDE88"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 xml:space="preserve">Allow for large number of transactions (total per day and concurrently) </w:t>
            </w:r>
          </w:p>
        </w:tc>
        <w:tc>
          <w:tcPr>
            <w:tcW w:w="6299" w:type="dxa"/>
          </w:tcPr>
          <w:p w14:paraId="3734CD2A"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3821F51D" w14:textId="77777777" w:rsidTr="00272FE2">
        <w:tc>
          <w:tcPr>
            <w:tcW w:w="2943" w:type="dxa"/>
            <w:shd w:val="clear" w:color="auto" w:fill="D9D9D9" w:themeFill="background1" w:themeFillShade="D9"/>
          </w:tcPr>
          <w:p w14:paraId="0FEF0FA5"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 xml:space="preserve">Sustainability of high concurrent users </w:t>
            </w:r>
          </w:p>
        </w:tc>
        <w:tc>
          <w:tcPr>
            <w:tcW w:w="6299" w:type="dxa"/>
          </w:tcPr>
          <w:p w14:paraId="6137E390"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5B80E88D" w14:textId="77777777" w:rsidTr="00272FE2">
        <w:tc>
          <w:tcPr>
            <w:tcW w:w="2943" w:type="dxa"/>
            <w:shd w:val="clear" w:color="auto" w:fill="D9D9D9" w:themeFill="background1" w:themeFillShade="D9"/>
          </w:tcPr>
          <w:p w14:paraId="09C51F4C"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Sustainability of continuous usage by 1 user</w:t>
            </w:r>
          </w:p>
        </w:tc>
        <w:tc>
          <w:tcPr>
            <w:tcW w:w="6299" w:type="dxa"/>
          </w:tcPr>
          <w:p w14:paraId="6A4E5E34"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bl>
    <w:p w14:paraId="7B664621" w14:textId="77777777" w:rsidR="00BB475B" w:rsidRDefault="00BB475B" w:rsidP="00BB475B">
      <w:pPr>
        <w:spacing w:before="0" w:after="0" w:line="288" w:lineRule="atLeast"/>
        <w:jc w:val="both"/>
        <w:rPr>
          <w:rFonts w:ascii="Verdana" w:eastAsia="Times New Roman" w:hAnsi="Verdana" w:cs="Times New Roman"/>
          <w:b/>
          <w:bCs/>
          <w:color w:val="36393D"/>
          <w:sz w:val="18"/>
          <w:szCs w:val="18"/>
          <w:lang w:eastAsia="en-AU"/>
        </w:rPr>
      </w:pPr>
    </w:p>
    <w:p w14:paraId="1D9D692F" w14:textId="77777777" w:rsidR="00BB475B" w:rsidRPr="00044779" w:rsidRDefault="00BB475B" w:rsidP="00673DBE">
      <w:pPr>
        <w:pStyle w:val="Heading3"/>
        <w:numPr>
          <w:ilvl w:val="2"/>
          <w:numId w:val="7"/>
        </w:numPr>
        <w:ind w:left="1288"/>
      </w:pPr>
      <w:bookmarkStart w:id="670" w:name="_Toc456861085"/>
      <w:r>
        <w:t>Stress</w:t>
      </w:r>
      <w:bookmarkEnd w:id="670"/>
    </w:p>
    <w:tbl>
      <w:tblPr>
        <w:tblStyle w:val="TableGrid"/>
        <w:tblW w:w="0" w:type="auto"/>
        <w:tblLook w:val="04A0" w:firstRow="1" w:lastRow="0" w:firstColumn="1" w:lastColumn="0" w:noHBand="0" w:noVBand="1"/>
      </w:tblPr>
      <w:tblGrid>
        <w:gridCol w:w="2911"/>
        <w:gridCol w:w="6189"/>
      </w:tblGrid>
      <w:tr w:rsidR="00BB475B" w:rsidRPr="004F5565" w14:paraId="6BD566C7" w14:textId="77777777" w:rsidTr="00272FE2">
        <w:tc>
          <w:tcPr>
            <w:tcW w:w="2943" w:type="dxa"/>
            <w:shd w:val="clear" w:color="auto" w:fill="D9D9D9" w:themeFill="background1" w:themeFillShade="D9"/>
          </w:tcPr>
          <w:p w14:paraId="3AD8FA07"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Required tolerance for increased number of users and data</w:t>
            </w:r>
          </w:p>
        </w:tc>
        <w:tc>
          <w:tcPr>
            <w:tcW w:w="6299" w:type="dxa"/>
          </w:tcPr>
          <w:p w14:paraId="30FCC319"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r w:rsidR="00BB475B" w:rsidRPr="004F5565" w14:paraId="6DEE928B" w14:textId="77777777" w:rsidTr="00272FE2">
        <w:tc>
          <w:tcPr>
            <w:tcW w:w="2943" w:type="dxa"/>
            <w:shd w:val="clear" w:color="auto" w:fill="D9D9D9" w:themeFill="background1" w:themeFillShade="D9"/>
          </w:tcPr>
          <w:p w14:paraId="74D4D22E" w14:textId="77777777" w:rsidR="00BB475B" w:rsidRPr="004F5565" w:rsidRDefault="00BB475B" w:rsidP="00272FE2">
            <w:pPr>
              <w:spacing w:before="0" w:after="0" w:line="288" w:lineRule="atLeast"/>
              <w:rPr>
                <w:rFonts w:eastAsia="Times New Roman" w:cs="Arial"/>
                <w:b/>
                <w:bCs/>
                <w:color w:val="36393D"/>
                <w:sz w:val="18"/>
                <w:szCs w:val="18"/>
                <w:lang w:eastAsia="en-AU"/>
              </w:rPr>
            </w:pPr>
            <w:r w:rsidRPr="004F5565">
              <w:rPr>
                <w:rFonts w:eastAsia="Times New Roman" w:cs="Arial"/>
                <w:b/>
                <w:bCs/>
                <w:color w:val="36393D"/>
                <w:sz w:val="18"/>
                <w:szCs w:val="18"/>
                <w:lang w:eastAsia="en-AU"/>
              </w:rPr>
              <w:t xml:space="preserve">Error tolerance for memory leakage, overwrites, pointers etc.) </w:t>
            </w:r>
          </w:p>
        </w:tc>
        <w:tc>
          <w:tcPr>
            <w:tcW w:w="6299" w:type="dxa"/>
          </w:tcPr>
          <w:p w14:paraId="23903283" w14:textId="77777777" w:rsidR="00BB475B" w:rsidRPr="004F5565" w:rsidRDefault="00BB475B" w:rsidP="00272FE2">
            <w:pPr>
              <w:spacing w:before="0" w:after="0" w:line="288" w:lineRule="atLeast"/>
              <w:jc w:val="both"/>
              <w:rPr>
                <w:rFonts w:eastAsia="Times New Roman" w:cs="Arial"/>
                <w:b/>
                <w:bCs/>
                <w:color w:val="36393D"/>
                <w:sz w:val="18"/>
                <w:szCs w:val="18"/>
                <w:lang w:eastAsia="en-AU"/>
              </w:rPr>
            </w:pPr>
          </w:p>
        </w:tc>
      </w:tr>
    </w:tbl>
    <w:p w14:paraId="7478DF38" w14:textId="77777777" w:rsidR="00BB475B" w:rsidRDefault="00BB475B" w:rsidP="00BB475B">
      <w:pPr>
        <w:spacing w:before="0" w:after="0" w:line="288" w:lineRule="atLeast"/>
        <w:jc w:val="both"/>
        <w:rPr>
          <w:rFonts w:ascii="Verdana" w:eastAsia="Times New Roman" w:hAnsi="Verdana" w:cs="Times New Roman"/>
          <w:b/>
          <w:bCs/>
          <w:color w:val="36393D"/>
          <w:sz w:val="18"/>
          <w:szCs w:val="18"/>
          <w:lang w:eastAsia="en-AU"/>
        </w:rPr>
      </w:pPr>
    </w:p>
    <w:p w14:paraId="5C1869F1" w14:textId="77777777" w:rsidR="00BB475B" w:rsidRDefault="00BB475B" w:rsidP="00BB475B">
      <w:pPr>
        <w:spacing w:before="0" w:after="0" w:line="288" w:lineRule="atLeast"/>
        <w:jc w:val="both"/>
        <w:rPr>
          <w:rFonts w:ascii="Verdana" w:eastAsia="Times New Roman" w:hAnsi="Verdana" w:cs="Times New Roman"/>
          <w:b/>
          <w:bCs/>
          <w:color w:val="36393D"/>
          <w:sz w:val="18"/>
          <w:szCs w:val="18"/>
          <w:lang w:eastAsia="en-AU"/>
        </w:rPr>
      </w:pPr>
    </w:p>
    <w:p w14:paraId="2FA53378" w14:textId="77777777" w:rsidR="00BB475B" w:rsidRPr="001A1B03" w:rsidRDefault="00BB475B" w:rsidP="00BB475B">
      <w:pPr>
        <w:spacing w:before="0" w:after="0" w:line="240" w:lineRule="auto"/>
        <w:rPr>
          <w:lang w:val="en-NZ"/>
        </w:rPr>
      </w:pPr>
    </w:p>
    <w:p w14:paraId="6FB4522A" w14:textId="77777777" w:rsidR="00BB475B" w:rsidRDefault="00BB475B" w:rsidP="00BB475B">
      <w:pPr>
        <w:spacing w:before="0" w:after="0" w:line="240" w:lineRule="auto"/>
        <w:rPr>
          <w:rFonts w:eastAsia="Times New Roman" w:cs="Arial"/>
          <w:b/>
          <w:bCs/>
          <w:color w:val="003366"/>
          <w:kern w:val="32"/>
          <w:sz w:val="32"/>
          <w:szCs w:val="32"/>
          <w:lang w:val="en-NZ"/>
        </w:rPr>
      </w:pPr>
      <w:bookmarkStart w:id="671" w:name="_Toc336002039"/>
      <w:r>
        <w:br w:type="page"/>
      </w:r>
    </w:p>
    <w:p w14:paraId="73C111B6" w14:textId="77777777" w:rsidR="00BB475B" w:rsidRDefault="00BB475B" w:rsidP="00BB475B">
      <w:pPr>
        <w:pStyle w:val="Heading1"/>
      </w:pPr>
      <w:bookmarkStart w:id="672" w:name="_Toc456861086"/>
      <w:commentRangeStart w:id="673"/>
      <w:r>
        <w:lastRenderedPageBreak/>
        <w:t>Acceptance Criteria</w:t>
      </w:r>
      <w:bookmarkEnd w:id="671"/>
      <w:commentRangeEnd w:id="673"/>
      <w:r>
        <w:rPr>
          <w:rStyle w:val="CommentReference"/>
          <w:rFonts w:eastAsiaTheme="minorHAnsi" w:cstheme="minorBidi"/>
          <w:b w:val="0"/>
          <w:bCs w:val="0"/>
          <w:color w:val="auto"/>
          <w:kern w:val="0"/>
          <w:lang w:val="en-AU"/>
        </w:rPr>
        <w:commentReference w:id="673"/>
      </w:r>
      <w:bookmarkEnd w:id="672"/>
    </w:p>
    <w:p w14:paraId="50D16814" w14:textId="77777777" w:rsidR="00BB475B" w:rsidRDefault="00BB475B" w:rsidP="00BB475B">
      <w:pPr>
        <w:rPr>
          <w:lang w:val="en-NZ"/>
        </w:rPr>
      </w:pPr>
      <w:r>
        <w:rPr>
          <w:lang w:val="en-NZ"/>
        </w:rPr>
        <w:t xml:space="preserve">This section is the reference point for checking that the implementation has fulfilled the FDS. </w:t>
      </w:r>
    </w:p>
    <w:p w14:paraId="0C92B5F0" w14:textId="77777777" w:rsidR="00BB475B" w:rsidRDefault="00BB475B" w:rsidP="00BB475B">
      <w:pPr>
        <w:rPr>
          <w:lang w:val="en-NZ"/>
        </w:rPr>
      </w:pPr>
      <w:r>
        <w:rPr>
          <w:lang w:val="en-NZ"/>
        </w:rPr>
        <w:t>The lead developer and solution architect/BA must meet after system implementation and conduct a internal UAT. This table will be used as the focal point to pass the internal UAT.</w:t>
      </w:r>
    </w:p>
    <w:p w14:paraId="735A7686" w14:textId="77777777" w:rsidR="00BB475B" w:rsidRDefault="00BB475B" w:rsidP="00BB475B">
      <w:pPr>
        <w:rPr>
          <w:lang w:val="en-NZ"/>
        </w:rPr>
      </w:pPr>
    </w:p>
    <w:p w14:paraId="7081F7AD" w14:textId="77777777" w:rsidR="00BB475B" w:rsidRPr="00D02D5F" w:rsidRDefault="00BB475B" w:rsidP="00750ECD">
      <w:pPr>
        <w:pStyle w:val="Heading2"/>
        <w:rPr>
          <w:lang w:val="en-NZ"/>
        </w:rPr>
      </w:pPr>
      <w:bookmarkStart w:id="674" w:name="_Toc456861087"/>
      <w:r>
        <w:rPr>
          <w:lang w:val="en-NZ"/>
        </w:rPr>
        <w:t>List</w:t>
      </w:r>
      <w:bookmarkEnd w:id="674"/>
    </w:p>
    <w:tbl>
      <w:tblPr>
        <w:tblStyle w:val="TableGrid"/>
        <w:tblW w:w="0" w:type="auto"/>
        <w:tblLook w:val="04A0" w:firstRow="1" w:lastRow="0" w:firstColumn="1" w:lastColumn="0" w:noHBand="0" w:noVBand="1"/>
      </w:tblPr>
      <w:tblGrid>
        <w:gridCol w:w="416"/>
        <w:gridCol w:w="5243"/>
        <w:gridCol w:w="1838"/>
        <w:gridCol w:w="1603"/>
      </w:tblGrid>
      <w:tr w:rsidR="00BB475B" w:rsidRPr="0012239B" w14:paraId="0F21A9D2" w14:textId="77777777" w:rsidTr="00272FE2">
        <w:tc>
          <w:tcPr>
            <w:tcW w:w="416" w:type="dxa"/>
            <w:shd w:val="clear" w:color="auto" w:fill="D9D9D9" w:themeFill="background1" w:themeFillShade="D9"/>
          </w:tcPr>
          <w:p w14:paraId="45079192" w14:textId="77777777" w:rsidR="00BB475B" w:rsidRPr="0012239B" w:rsidRDefault="00BB475B" w:rsidP="00272FE2">
            <w:pPr>
              <w:jc w:val="center"/>
              <w:rPr>
                <w:b/>
                <w:lang w:val="en-NZ"/>
              </w:rPr>
            </w:pPr>
            <w:r w:rsidRPr="0012239B">
              <w:rPr>
                <w:b/>
                <w:lang w:val="en-NZ"/>
              </w:rPr>
              <w:t>ID</w:t>
            </w:r>
          </w:p>
        </w:tc>
        <w:tc>
          <w:tcPr>
            <w:tcW w:w="5362" w:type="dxa"/>
            <w:shd w:val="clear" w:color="auto" w:fill="D9D9D9" w:themeFill="background1" w:themeFillShade="D9"/>
          </w:tcPr>
          <w:p w14:paraId="4E687344" w14:textId="77777777" w:rsidR="00BB475B" w:rsidRPr="0012239B" w:rsidRDefault="00BB475B" w:rsidP="00272FE2">
            <w:pPr>
              <w:rPr>
                <w:b/>
                <w:lang w:val="en-NZ"/>
              </w:rPr>
            </w:pPr>
            <w:r w:rsidRPr="0012239B">
              <w:rPr>
                <w:b/>
                <w:lang w:val="en-NZ"/>
              </w:rPr>
              <w:t>Criteria</w:t>
            </w:r>
          </w:p>
        </w:tc>
        <w:tc>
          <w:tcPr>
            <w:tcW w:w="1843" w:type="dxa"/>
            <w:shd w:val="clear" w:color="auto" w:fill="D9D9D9" w:themeFill="background1" w:themeFillShade="D9"/>
          </w:tcPr>
          <w:p w14:paraId="181AE0C1" w14:textId="77777777" w:rsidR="00BB475B" w:rsidRPr="0012239B" w:rsidRDefault="00BB475B" w:rsidP="00272FE2">
            <w:pPr>
              <w:rPr>
                <w:b/>
                <w:lang w:val="en-NZ"/>
              </w:rPr>
            </w:pPr>
            <w:commentRangeStart w:id="675"/>
            <w:r w:rsidRPr="0012239B">
              <w:rPr>
                <w:b/>
                <w:lang w:val="en-NZ"/>
              </w:rPr>
              <w:t>Reference</w:t>
            </w:r>
            <w:commentRangeEnd w:id="675"/>
            <w:r>
              <w:rPr>
                <w:rStyle w:val="CommentReference"/>
              </w:rPr>
              <w:commentReference w:id="675"/>
            </w:r>
          </w:p>
        </w:tc>
        <w:tc>
          <w:tcPr>
            <w:tcW w:w="1621" w:type="dxa"/>
            <w:shd w:val="clear" w:color="auto" w:fill="D9D9D9" w:themeFill="background1" w:themeFillShade="D9"/>
          </w:tcPr>
          <w:p w14:paraId="5A2D18EA" w14:textId="77777777" w:rsidR="00BB475B" w:rsidRPr="0012239B" w:rsidRDefault="00BB475B" w:rsidP="00272FE2">
            <w:pPr>
              <w:rPr>
                <w:b/>
                <w:lang w:val="en-NZ"/>
              </w:rPr>
            </w:pPr>
            <w:r w:rsidRPr="0012239B">
              <w:rPr>
                <w:b/>
                <w:lang w:val="en-NZ"/>
              </w:rPr>
              <w:t>Status</w:t>
            </w:r>
          </w:p>
        </w:tc>
      </w:tr>
      <w:tr w:rsidR="00BB475B" w14:paraId="28BB6233" w14:textId="77777777" w:rsidTr="00272FE2">
        <w:tc>
          <w:tcPr>
            <w:tcW w:w="416" w:type="dxa"/>
          </w:tcPr>
          <w:p w14:paraId="197C847B" w14:textId="77777777" w:rsidR="00BB475B" w:rsidRDefault="00BB475B" w:rsidP="00272FE2">
            <w:pPr>
              <w:jc w:val="center"/>
              <w:rPr>
                <w:lang w:val="en-NZ"/>
              </w:rPr>
            </w:pPr>
            <w:r>
              <w:rPr>
                <w:lang w:val="en-NZ"/>
              </w:rPr>
              <w:t>1</w:t>
            </w:r>
          </w:p>
        </w:tc>
        <w:tc>
          <w:tcPr>
            <w:tcW w:w="5362" w:type="dxa"/>
          </w:tcPr>
          <w:p w14:paraId="58F31615" w14:textId="77777777" w:rsidR="00BB475B" w:rsidRDefault="00BB475B" w:rsidP="00272FE2">
            <w:pPr>
              <w:rPr>
                <w:lang w:val="en-NZ"/>
              </w:rPr>
            </w:pPr>
          </w:p>
        </w:tc>
        <w:tc>
          <w:tcPr>
            <w:tcW w:w="1843" w:type="dxa"/>
          </w:tcPr>
          <w:p w14:paraId="00A314B3" w14:textId="77777777" w:rsidR="00BB475B" w:rsidRDefault="00BB475B" w:rsidP="00272FE2">
            <w:pPr>
              <w:rPr>
                <w:lang w:val="en-NZ"/>
              </w:rPr>
            </w:pPr>
          </w:p>
        </w:tc>
        <w:tc>
          <w:tcPr>
            <w:tcW w:w="1621" w:type="dxa"/>
          </w:tcPr>
          <w:p w14:paraId="0B5DCE2E" w14:textId="77777777" w:rsidR="00BB475B" w:rsidRDefault="00BB475B" w:rsidP="00272FE2">
            <w:pPr>
              <w:rPr>
                <w:lang w:val="en-NZ"/>
              </w:rPr>
            </w:pPr>
            <w:r>
              <w:rPr>
                <w:lang w:val="en-NZ"/>
              </w:rPr>
              <w:t>[Fulfilled / Not fulfilled (with reason)]</w:t>
            </w:r>
          </w:p>
        </w:tc>
      </w:tr>
      <w:tr w:rsidR="00BB475B" w14:paraId="3D1C7E3D" w14:textId="77777777" w:rsidTr="00272FE2">
        <w:tc>
          <w:tcPr>
            <w:tcW w:w="416" w:type="dxa"/>
          </w:tcPr>
          <w:p w14:paraId="37B3194E" w14:textId="77777777" w:rsidR="00BB475B" w:rsidRDefault="00BB475B" w:rsidP="00272FE2">
            <w:pPr>
              <w:jc w:val="center"/>
              <w:rPr>
                <w:lang w:val="en-NZ"/>
              </w:rPr>
            </w:pPr>
            <w:r>
              <w:rPr>
                <w:lang w:val="en-NZ"/>
              </w:rPr>
              <w:t>2</w:t>
            </w:r>
          </w:p>
        </w:tc>
        <w:tc>
          <w:tcPr>
            <w:tcW w:w="5362" w:type="dxa"/>
          </w:tcPr>
          <w:p w14:paraId="6CDE8E34" w14:textId="77777777" w:rsidR="00BB475B" w:rsidRDefault="00BB475B" w:rsidP="00272FE2">
            <w:pPr>
              <w:rPr>
                <w:lang w:val="en-NZ"/>
              </w:rPr>
            </w:pPr>
          </w:p>
        </w:tc>
        <w:tc>
          <w:tcPr>
            <w:tcW w:w="1843" w:type="dxa"/>
          </w:tcPr>
          <w:p w14:paraId="3102405A" w14:textId="77777777" w:rsidR="00BB475B" w:rsidRDefault="00BB475B" w:rsidP="00272FE2">
            <w:pPr>
              <w:rPr>
                <w:lang w:val="en-NZ"/>
              </w:rPr>
            </w:pPr>
          </w:p>
        </w:tc>
        <w:tc>
          <w:tcPr>
            <w:tcW w:w="1621" w:type="dxa"/>
          </w:tcPr>
          <w:p w14:paraId="3E6B800E" w14:textId="77777777" w:rsidR="00BB475B" w:rsidRDefault="00BB475B" w:rsidP="00272FE2">
            <w:pPr>
              <w:rPr>
                <w:lang w:val="en-NZ"/>
              </w:rPr>
            </w:pPr>
          </w:p>
        </w:tc>
      </w:tr>
      <w:tr w:rsidR="00BB475B" w14:paraId="537FDD49" w14:textId="77777777" w:rsidTr="00272FE2">
        <w:tc>
          <w:tcPr>
            <w:tcW w:w="416" w:type="dxa"/>
          </w:tcPr>
          <w:p w14:paraId="0923CC3F" w14:textId="77777777" w:rsidR="00BB475B" w:rsidRDefault="00BB475B" w:rsidP="00272FE2">
            <w:pPr>
              <w:jc w:val="center"/>
              <w:rPr>
                <w:lang w:val="en-NZ"/>
              </w:rPr>
            </w:pPr>
            <w:r>
              <w:rPr>
                <w:lang w:val="en-NZ"/>
              </w:rPr>
              <w:t>3</w:t>
            </w:r>
          </w:p>
        </w:tc>
        <w:tc>
          <w:tcPr>
            <w:tcW w:w="5362" w:type="dxa"/>
          </w:tcPr>
          <w:p w14:paraId="3D5F3772" w14:textId="77777777" w:rsidR="00BB475B" w:rsidRDefault="00BB475B" w:rsidP="00272FE2">
            <w:pPr>
              <w:rPr>
                <w:lang w:val="en-NZ"/>
              </w:rPr>
            </w:pPr>
          </w:p>
        </w:tc>
        <w:tc>
          <w:tcPr>
            <w:tcW w:w="1843" w:type="dxa"/>
          </w:tcPr>
          <w:p w14:paraId="08DEF0DA" w14:textId="77777777" w:rsidR="00BB475B" w:rsidRDefault="00BB475B" w:rsidP="00272FE2">
            <w:pPr>
              <w:rPr>
                <w:lang w:val="en-NZ"/>
              </w:rPr>
            </w:pPr>
          </w:p>
        </w:tc>
        <w:tc>
          <w:tcPr>
            <w:tcW w:w="1621" w:type="dxa"/>
          </w:tcPr>
          <w:p w14:paraId="6BCA85E7" w14:textId="77777777" w:rsidR="00BB475B" w:rsidRDefault="00BB475B" w:rsidP="00272FE2">
            <w:pPr>
              <w:rPr>
                <w:lang w:val="en-NZ"/>
              </w:rPr>
            </w:pPr>
          </w:p>
        </w:tc>
      </w:tr>
      <w:tr w:rsidR="00BB475B" w14:paraId="3C07BC57" w14:textId="77777777" w:rsidTr="00272FE2">
        <w:tc>
          <w:tcPr>
            <w:tcW w:w="416" w:type="dxa"/>
          </w:tcPr>
          <w:p w14:paraId="6B5928C9" w14:textId="77777777" w:rsidR="00BB475B" w:rsidRDefault="00BB475B" w:rsidP="00272FE2">
            <w:pPr>
              <w:jc w:val="center"/>
              <w:rPr>
                <w:lang w:val="en-NZ"/>
              </w:rPr>
            </w:pPr>
            <w:r>
              <w:rPr>
                <w:lang w:val="en-NZ"/>
              </w:rPr>
              <w:t>4</w:t>
            </w:r>
          </w:p>
        </w:tc>
        <w:tc>
          <w:tcPr>
            <w:tcW w:w="5362" w:type="dxa"/>
          </w:tcPr>
          <w:p w14:paraId="567E9D1B" w14:textId="77777777" w:rsidR="00BB475B" w:rsidRDefault="00BB475B" w:rsidP="00272FE2">
            <w:pPr>
              <w:rPr>
                <w:lang w:val="en-NZ"/>
              </w:rPr>
            </w:pPr>
          </w:p>
        </w:tc>
        <w:tc>
          <w:tcPr>
            <w:tcW w:w="1843" w:type="dxa"/>
          </w:tcPr>
          <w:p w14:paraId="525DF8D6" w14:textId="77777777" w:rsidR="00BB475B" w:rsidRDefault="00BB475B" w:rsidP="00272FE2">
            <w:pPr>
              <w:rPr>
                <w:lang w:val="en-NZ"/>
              </w:rPr>
            </w:pPr>
          </w:p>
        </w:tc>
        <w:tc>
          <w:tcPr>
            <w:tcW w:w="1621" w:type="dxa"/>
          </w:tcPr>
          <w:p w14:paraId="7A201663" w14:textId="77777777" w:rsidR="00BB475B" w:rsidRDefault="00BB475B" w:rsidP="00272FE2">
            <w:pPr>
              <w:rPr>
                <w:lang w:val="en-NZ"/>
              </w:rPr>
            </w:pPr>
          </w:p>
        </w:tc>
      </w:tr>
      <w:tr w:rsidR="00BB475B" w14:paraId="683EAFEF" w14:textId="77777777" w:rsidTr="00272FE2">
        <w:tc>
          <w:tcPr>
            <w:tcW w:w="416" w:type="dxa"/>
          </w:tcPr>
          <w:p w14:paraId="0FD1307F" w14:textId="77777777" w:rsidR="00BB475B" w:rsidRDefault="00BB475B" w:rsidP="00272FE2">
            <w:pPr>
              <w:jc w:val="center"/>
              <w:rPr>
                <w:lang w:val="en-NZ"/>
              </w:rPr>
            </w:pPr>
            <w:r>
              <w:rPr>
                <w:lang w:val="en-NZ"/>
              </w:rPr>
              <w:t>5</w:t>
            </w:r>
          </w:p>
        </w:tc>
        <w:tc>
          <w:tcPr>
            <w:tcW w:w="5362" w:type="dxa"/>
          </w:tcPr>
          <w:p w14:paraId="673E3846" w14:textId="77777777" w:rsidR="00BB475B" w:rsidRDefault="00BB475B" w:rsidP="00272FE2">
            <w:pPr>
              <w:rPr>
                <w:lang w:val="en-NZ"/>
              </w:rPr>
            </w:pPr>
          </w:p>
        </w:tc>
        <w:tc>
          <w:tcPr>
            <w:tcW w:w="1843" w:type="dxa"/>
          </w:tcPr>
          <w:p w14:paraId="5901C1DA" w14:textId="77777777" w:rsidR="00BB475B" w:rsidRDefault="00BB475B" w:rsidP="00272FE2">
            <w:pPr>
              <w:rPr>
                <w:lang w:val="en-NZ"/>
              </w:rPr>
            </w:pPr>
          </w:p>
        </w:tc>
        <w:tc>
          <w:tcPr>
            <w:tcW w:w="1621" w:type="dxa"/>
          </w:tcPr>
          <w:p w14:paraId="33769BAB" w14:textId="77777777" w:rsidR="00BB475B" w:rsidRDefault="00BB475B" w:rsidP="00272FE2">
            <w:pPr>
              <w:rPr>
                <w:lang w:val="en-NZ"/>
              </w:rPr>
            </w:pPr>
          </w:p>
        </w:tc>
      </w:tr>
      <w:tr w:rsidR="00BB475B" w14:paraId="12D95E00" w14:textId="77777777" w:rsidTr="00272FE2">
        <w:tc>
          <w:tcPr>
            <w:tcW w:w="416" w:type="dxa"/>
          </w:tcPr>
          <w:p w14:paraId="47F0423C" w14:textId="77777777" w:rsidR="00BB475B" w:rsidRDefault="00BB475B" w:rsidP="00272FE2">
            <w:pPr>
              <w:jc w:val="center"/>
              <w:rPr>
                <w:lang w:val="en-NZ"/>
              </w:rPr>
            </w:pPr>
            <w:r>
              <w:rPr>
                <w:lang w:val="en-NZ"/>
              </w:rPr>
              <w:t>6</w:t>
            </w:r>
          </w:p>
        </w:tc>
        <w:tc>
          <w:tcPr>
            <w:tcW w:w="5362" w:type="dxa"/>
          </w:tcPr>
          <w:p w14:paraId="6729CC8A" w14:textId="77777777" w:rsidR="00BB475B" w:rsidRDefault="00BB475B" w:rsidP="00272FE2">
            <w:pPr>
              <w:rPr>
                <w:lang w:val="en-NZ"/>
              </w:rPr>
            </w:pPr>
          </w:p>
        </w:tc>
        <w:tc>
          <w:tcPr>
            <w:tcW w:w="1843" w:type="dxa"/>
          </w:tcPr>
          <w:p w14:paraId="4998B4AE" w14:textId="77777777" w:rsidR="00BB475B" w:rsidRDefault="00BB475B" w:rsidP="00272FE2">
            <w:pPr>
              <w:rPr>
                <w:lang w:val="en-NZ"/>
              </w:rPr>
            </w:pPr>
          </w:p>
        </w:tc>
        <w:tc>
          <w:tcPr>
            <w:tcW w:w="1621" w:type="dxa"/>
          </w:tcPr>
          <w:p w14:paraId="02585C4B" w14:textId="77777777" w:rsidR="00BB475B" w:rsidRDefault="00BB475B" w:rsidP="00272FE2">
            <w:pPr>
              <w:rPr>
                <w:lang w:val="en-NZ"/>
              </w:rPr>
            </w:pPr>
          </w:p>
        </w:tc>
      </w:tr>
    </w:tbl>
    <w:p w14:paraId="37F7D4AF" w14:textId="77777777" w:rsidR="00BB475B" w:rsidRPr="0012239B" w:rsidRDefault="00BB475B" w:rsidP="00BB475B">
      <w:pPr>
        <w:rPr>
          <w:lang w:val="en-NZ"/>
        </w:rPr>
      </w:pPr>
    </w:p>
    <w:p w14:paraId="39A70E46" w14:textId="77777777" w:rsidR="00BB475B" w:rsidRDefault="00BB475B" w:rsidP="00BB475B">
      <w:pPr>
        <w:spacing w:before="0" w:after="0" w:line="240" w:lineRule="auto"/>
        <w:rPr>
          <w:rFonts w:eastAsia="Times New Roman" w:cs="Arial"/>
          <w:b/>
          <w:bCs/>
          <w:color w:val="003366"/>
          <w:kern w:val="32"/>
          <w:sz w:val="32"/>
          <w:szCs w:val="32"/>
          <w:lang w:val="en-NZ"/>
        </w:rPr>
      </w:pPr>
      <w:bookmarkStart w:id="676" w:name="_Toc336002040"/>
    </w:p>
    <w:p w14:paraId="58DB5EF5" w14:textId="77777777" w:rsidR="00BB475B" w:rsidRDefault="00BB475B" w:rsidP="00750ECD">
      <w:pPr>
        <w:pStyle w:val="Heading2"/>
      </w:pPr>
      <w:bookmarkStart w:id="677" w:name="_Toc456861088"/>
      <w:commentRangeStart w:id="678"/>
      <w:r w:rsidRPr="008430F9">
        <w:t>Analysis Checklist</w:t>
      </w:r>
      <w:commentRangeEnd w:id="678"/>
      <w:r>
        <w:rPr>
          <w:rStyle w:val="CommentReference"/>
        </w:rPr>
        <w:commentReference w:id="678"/>
      </w:r>
      <w:bookmarkEnd w:id="677"/>
    </w:p>
    <w:p w14:paraId="72D6BA70" w14:textId="77777777" w:rsidR="00BB475B" w:rsidRPr="00095C06" w:rsidRDefault="00BB475B" w:rsidP="00BB475B">
      <w:r>
        <w:t>Standard checklist for all projects that must be performed at UAT.</w:t>
      </w:r>
    </w:p>
    <w:tbl>
      <w:tblPr>
        <w:tblStyle w:val="TableGrid"/>
        <w:tblW w:w="0" w:type="auto"/>
        <w:tblLook w:val="04A0" w:firstRow="1" w:lastRow="0" w:firstColumn="1" w:lastColumn="0" w:noHBand="0" w:noVBand="1"/>
      </w:tblPr>
      <w:tblGrid>
        <w:gridCol w:w="7704"/>
        <w:gridCol w:w="1396"/>
      </w:tblGrid>
      <w:tr w:rsidR="00BB475B" w:rsidRPr="003E4248" w14:paraId="4594574B" w14:textId="77777777" w:rsidTr="00272FE2">
        <w:trPr>
          <w:tblHeader/>
        </w:trPr>
        <w:tc>
          <w:tcPr>
            <w:tcW w:w="12015" w:type="dxa"/>
            <w:shd w:val="clear" w:color="auto" w:fill="D9D9D9" w:themeFill="background1" w:themeFillShade="D9"/>
          </w:tcPr>
          <w:p w14:paraId="32BB47EF" w14:textId="77777777" w:rsidR="00BB475B" w:rsidRPr="003E4248" w:rsidRDefault="00BB475B" w:rsidP="00272FE2">
            <w:pPr>
              <w:rPr>
                <w:b/>
                <w:lang w:val="en-NZ"/>
              </w:rPr>
            </w:pPr>
            <w:r w:rsidRPr="003E4248">
              <w:rPr>
                <w:b/>
                <w:lang w:val="en-NZ"/>
              </w:rPr>
              <w:t>Category</w:t>
            </w:r>
          </w:p>
        </w:tc>
        <w:tc>
          <w:tcPr>
            <w:tcW w:w="1452" w:type="dxa"/>
            <w:shd w:val="clear" w:color="auto" w:fill="D9D9D9" w:themeFill="background1" w:themeFillShade="D9"/>
          </w:tcPr>
          <w:p w14:paraId="55C36F5E" w14:textId="77777777" w:rsidR="00BB475B" w:rsidRPr="003E4248" w:rsidRDefault="00BB475B" w:rsidP="00272FE2">
            <w:pPr>
              <w:jc w:val="center"/>
              <w:rPr>
                <w:b/>
                <w:lang w:val="en-NZ"/>
              </w:rPr>
            </w:pPr>
            <w:r w:rsidRPr="003E4248">
              <w:rPr>
                <w:b/>
                <w:lang w:val="en-NZ"/>
              </w:rPr>
              <w:t>Considered</w:t>
            </w:r>
          </w:p>
        </w:tc>
      </w:tr>
      <w:tr w:rsidR="00BB475B" w14:paraId="16B8197E" w14:textId="77777777" w:rsidTr="00272FE2">
        <w:tc>
          <w:tcPr>
            <w:tcW w:w="12015" w:type="dxa"/>
          </w:tcPr>
          <w:p w14:paraId="66E5B288" w14:textId="77777777" w:rsidR="00BB475B" w:rsidRDefault="00BB475B" w:rsidP="00272FE2">
            <w:pPr>
              <w:spacing w:after="0"/>
              <w:rPr>
                <w:lang w:val="en-NZ"/>
              </w:rPr>
            </w:pPr>
            <w:r>
              <w:rPr>
                <w:lang w:val="en-NZ"/>
              </w:rPr>
              <w:t>Have existing requirements that may conflict with this change identified?</w:t>
            </w:r>
          </w:p>
        </w:tc>
        <w:tc>
          <w:tcPr>
            <w:tcW w:w="1452" w:type="dxa"/>
          </w:tcPr>
          <w:p w14:paraId="14FF06E4" w14:textId="77777777" w:rsidR="00BB475B" w:rsidRDefault="00BB475B" w:rsidP="00272FE2">
            <w:pPr>
              <w:spacing w:after="0"/>
              <w:jc w:val="center"/>
              <w:rPr>
                <w:lang w:val="en-NZ"/>
              </w:rPr>
            </w:pPr>
          </w:p>
        </w:tc>
      </w:tr>
      <w:tr w:rsidR="00BB475B" w14:paraId="22238CD0" w14:textId="77777777" w:rsidTr="00272FE2">
        <w:tc>
          <w:tcPr>
            <w:tcW w:w="12015" w:type="dxa"/>
          </w:tcPr>
          <w:p w14:paraId="2FB6C73F" w14:textId="77777777" w:rsidR="00BB475B" w:rsidRDefault="00BB475B" w:rsidP="00272FE2">
            <w:pPr>
              <w:spacing w:after="0"/>
              <w:rPr>
                <w:lang w:val="en-NZ"/>
              </w:rPr>
            </w:pPr>
            <w:r>
              <w:rPr>
                <w:lang w:val="en-NZ"/>
              </w:rPr>
              <w:t>Are the consequences of not making the change defined?</w:t>
            </w:r>
          </w:p>
        </w:tc>
        <w:tc>
          <w:tcPr>
            <w:tcW w:w="1452" w:type="dxa"/>
          </w:tcPr>
          <w:p w14:paraId="120698E0" w14:textId="77777777" w:rsidR="00BB475B" w:rsidRDefault="00BB475B" w:rsidP="00272FE2">
            <w:pPr>
              <w:spacing w:after="0"/>
              <w:jc w:val="center"/>
              <w:rPr>
                <w:lang w:val="en-NZ"/>
              </w:rPr>
            </w:pPr>
          </w:p>
        </w:tc>
      </w:tr>
      <w:tr w:rsidR="00BB475B" w14:paraId="1895B70D" w14:textId="77777777" w:rsidTr="00272FE2">
        <w:tc>
          <w:tcPr>
            <w:tcW w:w="12015" w:type="dxa"/>
          </w:tcPr>
          <w:p w14:paraId="48DDCD52" w14:textId="77777777" w:rsidR="00BB475B" w:rsidRDefault="00BB475B" w:rsidP="00272FE2">
            <w:pPr>
              <w:spacing w:after="0"/>
              <w:rPr>
                <w:lang w:val="en-NZ"/>
              </w:rPr>
            </w:pPr>
            <w:r>
              <w:rPr>
                <w:lang w:val="en-NZ"/>
              </w:rPr>
              <w:t>What are the possible adverse or side effects of making this change?</w:t>
            </w:r>
          </w:p>
        </w:tc>
        <w:tc>
          <w:tcPr>
            <w:tcW w:w="1452" w:type="dxa"/>
          </w:tcPr>
          <w:p w14:paraId="001AA0C1" w14:textId="77777777" w:rsidR="00BB475B" w:rsidRDefault="00BB475B" w:rsidP="00272FE2">
            <w:pPr>
              <w:spacing w:after="0"/>
              <w:jc w:val="center"/>
              <w:rPr>
                <w:lang w:val="en-NZ"/>
              </w:rPr>
            </w:pPr>
          </w:p>
        </w:tc>
      </w:tr>
      <w:tr w:rsidR="00BB475B" w14:paraId="566869A7" w14:textId="77777777" w:rsidTr="00272FE2">
        <w:tc>
          <w:tcPr>
            <w:tcW w:w="12015" w:type="dxa"/>
            <w:shd w:val="clear" w:color="auto" w:fill="auto"/>
          </w:tcPr>
          <w:p w14:paraId="429C2446" w14:textId="77777777" w:rsidR="00BB475B" w:rsidRDefault="00BB475B" w:rsidP="00272FE2">
            <w:pPr>
              <w:spacing w:after="0"/>
              <w:rPr>
                <w:lang w:val="en-NZ"/>
              </w:rPr>
            </w:pPr>
            <w:r>
              <w:rPr>
                <w:lang w:val="en-NZ"/>
              </w:rPr>
              <w:t>Is there a potential performance impact?</w:t>
            </w:r>
          </w:p>
        </w:tc>
        <w:tc>
          <w:tcPr>
            <w:tcW w:w="1452" w:type="dxa"/>
            <w:shd w:val="clear" w:color="auto" w:fill="auto"/>
          </w:tcPr>
          <w:p w14:paraId="7B285C43" w14:textId="77777777" w:rsidR="00BB475B" w:rsidRDefault="00BB475B" w:rsidP="00272FE2">
            <w:pPr>
              <w:spacing w:after="0"/>
              <w:jc w:val="center"/>
              <w:rPr>
                <w:lang w:val="en-NZ"/>
              </w:rPr>
            </w:pPr>
          </w:p>
        </w:tc>
      </w:tr>
      <w:tr w:rsidR="00BB475B" w14:paraId="1265AB7C" w14:textId="77777777" w:rsidTr="00272FE2">
        <w:tc>
          <w:tcPr>
            <w:tcW w:w="12015" w:type="dxa"/>
          </w:tcPr>
          <w:p w14:paraId="7EAA1A7C" w14:textId="77777777" w:rsidR="00BB475B" w:rsidRDefault="00BB475B" w:rsidP="00272FE2">
            <w:pPr>
              <w:spacing w:after="0"/>
              <w:rPr>
                <w:lang w:val="en-NZ"/>
              </w:rPr>
            </w:pPr>
            <w:r>
              <w:rPr>
                <w:lang w:val="en-NZ"/>
              </w:rPr>
              <w:t>Does this affect privacy, security or patient safety?</w:t>
            </w:r>
          </w:p>
        </w:tc>
        <w:tc>
          <w:tcPr>
            <w:tcW w:w="1452" w:type="dxa"/>
          </w:tcPr>
          <w:p w14:paraId="5EC6F9B0" w14:textId="77777777" w:rsidR="00BB475B" w:rsidRDefault="00BB475B" w:rsidP="00272FE2">
            <w:pPr>
              <w:spacing w:after="0"/>
              <w:jc w:val="center"/>
              <w:rPr>
                <w:lang w:val="en-NZ"/>
              </w:rPr>
            </w:pPr>
          </w:p>
        </w:tc>
      </w:tr>
      <w:tr w:rsidR="00BB475B" w14:paraId="739C5490" w14:textId="77777777" w:rsidTr="00272FE2">
        <w:tc>
          <w:tcPr>
            <w:tcW w:w="12015" w:type="dxa"/>
          </w:tcPr>
          <w:p w14:paraId="61705FA7" w14:textId="77777777" w:rsidR="00BB475B" w:rsidRDefault="00BB475B" w:rsidP="00272FE2">
            <w:pPr>
              <w:spacing w:after="0"/>
              <w:rPr>
                <w:lang w:val="en-NZ"/>
              </w:rPr>
            </w:pPr>
            <w:r>
              <w:rPr>
                <w:lang w:val="en-NZ"/>
              </w:rPr>
              <w:t>Is this change feasible within the technical constraints</w:t>
            </w:r>
          </w:p>
        </w:tc>
        <w:tc>
          <w:tcPr>
            <w:tcW w:w="1452" w:type="dxa"/>
          </w:tcPr>
          <w:p w14:paraId="2F127EEF" w14:textId="77777777" w:rsidR="00BB475B" w:rsidRDefault="00BB475B" w:rsidP="00272FE2">
            <w:pPr>
              <w:spacing w:after="0"/>
              <w:jc w:val="center"/>
              <w:rPr>
                <w:lang w:val="en-NZ"/>
              </w:rPr>
            </w:pPr>
          </w:p>
        </w:tc>
      </w:tr>
      <w:tr w:rsidR="00BB475B" w14:paraId="4F97A2C1" w14:textId="77777777" w:rsidTr="00272FE2">
        <w:tc>
          <w:tcPr>
            <w:tcW w:w="12015" w:type="dxa"/>
          </w:tcPr>
          <w:p w14:paraId="4F650BED" w14:textId="77777777" w:rsidR="00BB475B" w:rsidRDefault="00BB475B" w:rsidP="00272FE2">
            <w:pPr>
              <w:spacing w:after="0"/>
              <w:rPr>
                <w:lang w:val="en-NZ"/>
              </w:rPr>
            </w:pPr>
            <w:r>
              <w:rPr>
                <w:lang w:val="en-NZ"/>
              </w:rPr>
              <w:t>Are new staff skills required to cope with this change?</w:t>
            </w:r>
          </w:p>
        </w:tc>
        <w:tc>
          <w:tcPr>
            <w:tcW w:w="1452" w:type="dxa"/>
          </w:tcPr>
          <w:p w14:paraId="7287676D" w14:textId="77777777" w:rsidR="00BB475B" w:rsidRDefault="00BB475B" w:rsidP="00272FE2">
            <w:pPr>
              <w:spacing w:after="0"/>
              <w:jc w:val="center"/>
              <w:rPr>
                <w:lang w:val="en-NZ"/>
              </w:rPr>
            </w:pPr>
          </w:p>
        </w:tc>
      </w:tr>
      <w:tr w:rsidR="00BB475B" w14:paraId="29BE5A14" w14:textId="77777777" w:rsidTr="00272FE2">
        <w:tc>
          <w:tcPr>
            <w:tcW w:w="12015" w:type="dxa"/>
          </w:tcPr>
          <w:p w14:paraId="074B9E28" w14:textId="77777777" w:rsidR="00BB475B" w:rsidRDefault="00BB475B" w:rsidP="00272FE2">
            <w:pPr>
              <w:spacing w:after="0"/>
              <w:rPr>
                <w:lang w:val="en-NZ"/>
              </w:rPr>
            </w:pPr>
            <w:r>
              <w:rPr>
                <w:lang w:val="en-NZ"/>
              </w:rPr>
              <w:t>Do we need any new tools?</w:t>
            </w:r>
          </w:p>
        </w:tc>
        <w:tc>
          <w:tcPr>
            <w:tcW w:w="1452" w:type="dxa"/>
          </w:tcPr>
          <w:p w14:paraId="7AFF286A" w14:textId="77777777" w:rsidR="00BB475B" w:rsidRDefault="00BB475B" w:rsidP="00272FE2">
            <w:pPr>
              <w:spacing w:after="0"/>
              <w:jc w:val="center"/>
              <w:rPr>
                <w:lang w:val="en-NZ"/>
              </w:rPr>
            </w:pPr>
          </w:p>
        </w:tc>
      </w:tr>
      <w:tr w:rsidR="00BB475B" w14:paraId="785E5E07" w14:textId="77777777" w:rsidTr="00272FE2">
        <w:tc>
          <w:tcPr>
            <w:tcW w:w="12015" w:type="dxa"/>
          </w:tcPr>
          <w:p w14:paraId="06927694" w14:textId="77777777" w:rsidR="00BB475B" w:rsidRDefault="00BB475B" w:rsidP="00272FE2">
            <w:pPr>
              <w:spacing w:after="0"/>
              <w:rPr>
                <w:lang w:val="en-NZ"/>
              </w:rPr>
            </w:pPr>
            <w:r>
              <w:rPr>
                <w:lang w:val="en-NZ"/>
              </w:rPr>
              <w:t>Do we need to prototype and get user user acceptance before the full implementation?</w:t>
            </w:r>
          </w:p>
        </w:tc>
        <w:tc>
          <w:tcPr>
            <w:tcW w:w="1452" w:type="dxa"/>
          </w:tcPr>
          <w:p w14:paraId="3BDBBFEB" w14:textId="77777777" w:rsidR="00BB475B" w:rsidRDefault="00BB475B" w:rsidP="00272FE2">
            <w:pPr>
              <w:spacing w:after="0"/>
              <w:jc w:val="center"/>
              <w:rPr>
                <w:lang w:val="en-NZ"/>
              </w:rPr>
            </w:pPr>
          </w:p>
        </w:tc>
      </w:tr>
      <w:tr w:rsidR="00BB475B" w14:paraId="7B1AB460" w14:textId="77777777" w:rsidTr="00272FE2">
        <w:tc>
          <w:tcPr>
            <w:tcW w:w="12015" w:type="dxa"/>
          </w:tcPr>
          <w:p w14:paraId="574A3392" w14:textId="77777777" w:rsidR="00BB475B" w:rsidRDefault="00BB475B" w:rsidP="00272FE2">
            <w:pPr>
              <w:spacing w:after="0"/>
              <w:rPr>
                <w:lang w:val="en-NZ"/>
              </w:rPr>
            </w:pPr>
            <w:r>
              <w:rPr>
                <w:lang w:val="en-NZ"/>
              </w:rPr>
              <w:lastRenderedPageBreak/>
              <w:t>Do these changes increase the unit cost of the product or impose additional costs to the user by way of labour, license or hardware?</w:t>
            </w:r>
          </w:p>
        </w:tc>
        <w:tc>
          <w:tcPr>
            <w:tcW w:w="1452" w:type="dxa"/>
          </w:tcPr>
          <w:p w14:paraId="54A939C9" w14:textId="77777777" w:rsidR="00BB475B" w:rsidRDefault="00BB475B" w:rsidP="00272FE2">
            <w:pPr>
              <w:spacing w:after="0"/>
              <w:jc w:val="center"/>
              <w:rPr>
                <w:lang w:val="en-NZ"/>
              </w:rPr>
            </w:pPr>
          </w:p>
        </w:tc>
      </w:tr>
      <w:tr w:rsidR="00BB475B" w14:paraId="50CCA268" w14:textId="77777777" w:rsidTr="00272FE2">
        <w:tc>
          <w:tcPr>
            <w:tcW w:w="12015" w:type="dxa"/>
          </w:tcPr>
          <w:p w14:paraId="4A86B758" w14:textId="77777777" w:rsidR="00BB475B" w:rsidRDefault="00BB475B" w:rsidP="00272FE2">
            <w:pPr>
              <w:spacing w:after="0"/>
              <w:rPr>
                <w:lang w:val="en-NZ"/>
              </w:rPr>
            </w:pPr>
            <w:r>
              <w:rPr>
                <w:lang w:val="en-NZ"/>
              </w:rPr>
              <w:t>Does this change affect marketing, CSD and Training process?</w:t>
            </w:r>
          </w:p>
        </w:tc>
        <w:tc>
          <w:tcPr>
            <w:tcW w:w="1452" w:type="dxa"/>
          </w:tcPr>
          <w:p w14:paraId="2D34772C" w14:textId="77777777" w:rsidR="00BB475B" w:rsidRDefault="00BB475B" w:rsidP="00272FE2">
            <w:pPr>
              <w:spacing w:after="0"/>
              <w:jc w:val="center"/>
              <w:rPr>
                <w:lang w:val="en-NZ"/>
              </w:rPr>
            </w:pPr>
          </w:p>
        </w:tc>
      </w:tr>
      <w:tr w:rsidR="00BB475B" w14:paraId="5CAAE789" w14:textId="77777777" w:rsidTr="00272FE2">
        <w:tc>
          <w:tcPr>
            <w:tcW w:w="12015" w:type="dxa"/>
          </w:tcPr>
          <w:p w14:paraId="557F5E4D" w14:textId="77777777" w:rsidR="00BB475B" w:rsidRDefault="00BB475B" w:rsidP="00272FE2">
            <w:pPr>
              <w:spacing w:after="0"/>
              <w:rPr>
                <w:lang w:val="en-NZ"/>
              </w:rPr>
            </w:pPr>
            <w:r>
              <w:rPr>
                <w:lang w:val="en-NZ"/>
              </w:rPr>
              <w:t>Does it impose additional changes to external interfaces?</w:t>
            </w:r>
          </w:p>
        </w:tc>
        <w:tc>
          <w:tcPr>
            <w:tcW w:w="1452" w:type="dxa"/>
          </w:tcPr>
          <w:p w14:paraId="125186BE" w14:textId="77777777" w:rsidR="00BB475B" w:rsidRDefault="00BB475B" w:rsidP="00272FE2">
            <w:pPr>
              <w:spacing w:after="0"/>
              <w:jc w:val="center"/>
              <w:rPr>
                <w:lang w:val="en-NZ"/>
              </w:rPr>
            </w:pPr>
          </w:p>
        </w:tc>
      </w:tr>
      <w:tr w:rsidR="00BB475B" w14:paraId="75960361" w14:textId="77777777" w:rsidTr="00272FE2">
        <w:tc>
          <w:tcPr>
            <w:tcW w:w="12015" w:type="dxa"/>
          </w:tcPr>
          <w:p w14:paraId="23815BAC" w14:textId="77777777" w:rsidR="00BB475B" w:rsidRDefault="00BB475B" w:rsidP="00272FE2">
            <w:pPr>
              <w:spacing w:after="0"/>
              <w:rPr>
                <w:lang w:val="en-NZ"/>
              </w:rPr>
            </w:pPr>
            <w:r>
              <w:rPr>
                <w:lang w:val="en-NZ"/>
              </w:rPr>
              <w:t>Does this change invalidate any other functionality or alter existing functionality?</w:t>
            </w:r>
          </w:p>
        </w:tc>
        <w:tc>
          <w:tcPr>
            <w:tcW w:w="1452" w:type="dxa"/>
          </w:tcPr>
          <w:p w14:paraId="34A6945A" w14:textId="77777777" w:rsidR="00BB475B" w:rsidRDefault="00BB475B" w:rsidP="00272FE2">
            <w:pPr>
              <w:spacing w:after="0"/>
              <w:jc w:val="center"/>
              <w:rPr>
                <w:lang w:val="en-NZ"/>
              </w:rPr>
            </w:pPr>
          </w:p>
        </w:tc>
      </w:tr>
      <w:tr w:rsidR="00BB475B" w14:paraId="36A7D97E" w14:textId="77777777" w:rsidTr="00272FE2">
        <w:tc>
          <w:tcPr>
            <w:tcW w:w="12015" w:type="dxa"/>
          </w:tcPr>
          <w:p w14:paraId="170C9368" w14:textId="77777777" w:rsidR="00BB475B" w:rsidRDefault="00BB475B" w:rsidP="00272FE2">
            <w:pPr>
              <w:spacing w:after="0"/>
              <w:rPr>
                <w:lang w:val="en-NZ"/>
              </w:rPr>
            </w:pPr>
            <w:r>
              <w:rPr>
                <w:lang w:val="en-NZ"/>
              </w:rPr>
              <w:t>Do existing Test Scripts need altering?</w:t>
            </w:r>
          </w:p>
        </w:tc>
        <w:tc>
          <w:tcPr>
            <w:tcW w:w="1452" w:type="dxa"/>
          </w:tcPr>
          <w:p w14:paraId="587FB74D" w14:textId="77777777" w:rsidR="00BB475B" w:rsidRDefault="00BB475B" w:rsidP="00272FE2">
            <w:pPr>
              <w:spacing w:after="0"/>
              <w:jc w:val="center"/>
              <w:rPr>
                <w:lang w:val="en-NZ"/>
              </w:rPr>
            </w:pPr>
          </w:p>
        </w:tc>
      </w:tr>
      <w:tr w:rsidR="00BB475B" w14:paraId="08CCD745" w14:textId="77777777" w:rsidTr="00272FE2">
        <w:tc>
          <w:tcPr>
            <w:tcW w:w="12015" w:type="dxa"/>
          </w:tcPr>
          <w:p w14:paraId="604F8C6A" w14:textId="77777777" w:rsidR="00BB475B" w:rsidRDefault="00BB475B" w:rsidP="00272FE2">
            <w:pPr>
              <w:spacing w:after="0"/>
              <w:rPr>
                <w:lang w:val="en-NZ"/>
              </w:rPr>
            </w:pPr>
            <w:r>
              <w:rPr>
                <w:lang w:val="en-NZ"/>
              </w:rPr>
              <w:t>Do help files other training materials need to be altered?</w:t>
            </w:r>
          </w:p>
        </w:tc>
        <w:tc>
          <w:tcPr>
            <w:tcW w:w="1452" w:type="dxa"/>
          </w:tcPr>
          <w:p w14:paraId="66CAAFF2" w14:textId="77777777" w:rsidR="00BB475B" w:rsidRDefault="00BB475B" w:rsidP="00272FE2">
            <w:pPr>
              <w:spacing w:after="0"/>
              <w:jc w:val="center"/>
              <w:rPr>
                <w:lang w:val="en-NZ"/>
              </w:rPr>
            </w:pPr>
          </w:p>
        </w:tc>
      </w:tr>
      <w:tr w:rsidR="00BB475B" w14:paraId="468F7F97" w14:textId="77777777" w:rsidTr="00272FE2">
        <w:tc>
          <w:tcPr>
            <w:tcW w:w="12015" w:type="dxa"/>
          </w:tcPr>
          <w:p w14:paraId="356B2B50" w14:textId="77777777" w:rsidR="00BB475B" w:rsidRDefault="00BB475B" w:rsidP="00272FE2">
            <w:pPr>
              <w:spacing w:after="0"/>
              <w:rPr>
                <w:lang w:val="en-NZ"/>
              </w:rPr>
            </w:pPr>
            <w:r>
              <w:rPr>
                <w:lang w:val="en-NZ"/>
              </w:rPr>
              <w:t>Are other applications, utilities are affected by this change?</w:t>
            </w:r>
          </w:p>
        </w:tc>
        <w:tc>
          <w:tcPr>
            <w:tcW w:w="1452" w:type="dxa"/>
          </w:tcPr>
          <w:p w14:paraId="6B696D35" w14:textId="77777777" w:rsidR="00BB475B" w:rsidRDefault="00BB475B" w:rsidP="00272FE2">
            <w:pPr>
              <w:spacing w:after="0"/>
              <w:jc w:val="center"/>
              <w:rPr>
                <w:lang w:val="en-NZ"/>
              </w:rPr>
            </w:pPr>
          </w:p>
        </w:tc>
      </w:tr>
    </w:tbl>
    <w:p w14:paraId="0A1EAF15" w14:textId="63DB1E2D" w:rsidR="00BB475B" w:rsidRDefault="00BB475B" w:rsidP="00BB475B">
      <w:pPr>
        <w:spacing w:before="0" w:after="0" w:line="240" w:lineRule="auto"/>
        <w:rPr>
          <w:rFonts w:eastAsia="Times New Roman" w:cs="Arial"/>
          <w:b/>
          <w:bCs/>
          <w:color w:val="003366"/>
          <w:kern w:val="32"/>
          <w:sz w:val="32"/>
          <w:szCs w:val="32"/>
          <w:lang w:val="en-NZ"/>
        </w:rPr>
      </w:pPr>
      <w:r>
        <w:rPr>
          <w:lang w:val="en-NZ"/>
        </w:rPr>
        <w:br w:type="page"/>
      </w:r>
    </w:p>
    <w:p w14:paraId="562F6955" w14:textId="77777777" w:rsidR="00BB475B" w:rsidRPr="004A11C4" w:rsidRDefault="00BB475B" w:rsidP="00BB475B">
      <w:pPr>
        <w:pStyle w:val="Heading1"/>
      </w:pPr>
      <w:bookmarkStart w:id="679" w:name="_Toc456861089"/>
      <w:commentRangeStart w:id="680"/>
      <w:r>
        <w:lastRenderedPageBreak/>
        <w:t>Appendix</w:t>
      </w:r>
      <w:bookmarkEnd w:id="676"/>
      <w:commentRangeEnd w:id="680"/>
      <w:r>
        <w:rPr>
          <w:rStyle w:val="CommentReference"/>
          <w:rFonts w:eastAsiaTheme="minorHAnsi" w:cstheme="minorBidi"/>
          <w:b w:val="0"/>
          <w:bCs w:val="0"/>
          <w:color w:val="auto"/>
          <w:kern w:val="0"/>
          <w:lang w:val="en-AU"/>
        </w:rPr>
        <w:commentReference w:id="680"/>
      </w:r>
      <w:bookmarkEnd w:id="679"/>
    </w:p>
    <w:p w14:paraId="73E8BE43" w14:textId="77777777" w:rsidR="00BB475B" w:rsidRPr="00441901" w:rsidRDefault="00BB475B" w:rsidP="00BB475B">
      <w:pPr>
        <w:rPr>
          <w:lang w:val="en-NZ"/>
        </w:rPr>
      </w:pPr>
    </w:p>
    <w:p w14:paraId="42D80F1E" w14:textId="77777777" w:rsidR="00BB475B" w:rsidRPr="00FA284A" w:rsidRDefault="00BB475B" w:rsidP="00750ECD">
      <w:pPr>
        <w:pStyle w:val="Heading2"/>
      </w:pPr>
      <w:bookmarkStart w:id="681" w:name="_Toc456861090"/>
      <w:bookmarkStart w:id="682" w:name="_Toc399285674"/>
      <w:r>
        <w:rPr>
          <w:lang w:val="en-NZ"/>
        </w:rPr>
        <w:t>Appendix A:</w:t>
      </w:r>
      <w:bookmarkEnd w:id="681"/>
      <w:r>
        <w:rPr>
          <w:lang w:val="en-NZ"/>
        </w:rPr>
        <w:t xml:space="preserve"> </w:t>
      </w:r>
      <w:bookmarkStart w:id="683" w:name="_Toc402644576"/>
      <w:bookmarkStart w:id="684" w:name="_Toc402644577"/>
      <w:bookmarkStart w:id="685" w:name="_Toc402644578"/>
      <w:bookmarkStart w:id="686" w:name="_Toc402644579"/>
      <w:bookmarkStart w:id="687" w:name="_Toc402644580"/>
      <w:bookmarkStart w:id="688" w:name="_Toc402644582"/>
      <w:bookmarkStart w:id="689" w:name="_Toc402644583"/>
      <w:bookmarkStart w:id="690" w:name="_Toc402644584"/>
      <w:bookmarkStart w:id="691" w:name="_Toc402644585"/>
      <w:bookmarkStart w:id="692" w:name="_Toc402644586"/>
      <w:bookmarkStart w:id="693" w:name="_Toc402644587"/>
      <w:bookmarkStart w:id="694" w:name="_Toc402644588"/>
      <w:bookmarkStart w:id="695" w:name="_Toc402644589"/>
      <w:bookmarkStart w:id="696" w:name="_Toc402644590"/>
      <w:bookmarkStart w:id="697" w:name="_Toc402644591"/>
      <w:bookmarkStart w:id="698" w:name="_Toc402644592"/>
      <w:bookmarkStart w:id="699" w:name="_Toc402644593"/>
      <w:bookmarkStart w:id="700" w:name="_Toc402644594"/>
      <w:bookmarkStart w:id="701" w:name="_Toc402644595"/>
      <w:bookmarkStart w:id="702" w:name="_Toc402644596"/>
      <w:bookmarkStart w:id="703" w:name="_Toc402644597"/>
      <w:bookmarkStart w:id="704" w:name="_Toc402644598"/>
      <w:bookmarkStart w:id="705" w:name="_Toc402644599"/>
      <w:bookmarkStart w:id="706" w:name="_Toc402644600"/>
      <w:bookmarkStart w:id="707" w:name="_Toc402644601"/>
      <w:bookmarkStart w:id="708" w:name="_Toc402644602"/>
      <w:bookmarkStart w:id="709" w:name="_Toc402644603"/>
      <w:bookmarkStart w:id="710" w:name="_Toc402644604"/>
      <w:bookmarkStart w:id="711" w:name="_Toc402644605"/>
      <w:bookmarkStart w:id="712" w:name="_Toc402644606"/>
      <w:bookmarkStart w:id="713" w:name="_Toc402644607"/>
      <w:bookmarkStart w:id="714" w:name="_Toc402644608"/>
      <w:bookmarkStart w:id="715" w:name="_Toc402644609"/>
      <w:bookmarkStart w:id="716" w:name="_Toc402644610"/>
      <w:bookmarkStart w:id="717" w:name="_Toc402644611"/>
      <w:bookmarkStart w:id="718" w:name="_Toc402644612"/>
      <w:bookmarkStart w:id="719" w:name="_Toc402644613"/>
      <w:bookmarkStart w:id="720" w:name="_Toc402644614"/>
      <w:bookmarkStart w:id="721" w:name="_Toc402644615"/>
      <w:bookmarkStart w:id="722" w:name="_Toc402644616"/>
      <w:bookmarkStart w:id="723" w:name="_Toc402644617"/>
      <w:bookmarkStart w:id="724" w:name="_Toc402644618"/>
      <w:bookmarkStart w:id="725" w:name="_Toc402644619"/>
      <w:bookmarkStart w:id="726" w:name="_Toc402644620"/>
      <w:bookmarkStart w:id="727" w:name="_Toc402644621"/>
      <w:bookmarkStart w:id="728" w:name="_Toc402644622"/>
      <w:bookmarkStart w:id="729" w:name="_Toc402644623"/>
      <w:bookmarkStart w:id="730" w:name="_Toc402644624"/>
      <w:bookmarkStart w:id="731" w:name="_Toc402644625"/>
      <w:bookmarkStart w:id="732" w:name="_Toc402644626"/>
      <w:bookmarkStart w:id="733" w:name="_Toc402644627"/>
      <w:bookmarkStart w:id="734" w:name="_Toc402644628"/>
      <w:bookmarkStart w:id="735" w:name="_Toc402644629"/>
      <w:bookmarkStart w:id="736" w:name="_Toc402644630"/>
      <w:bookmarkStart w:id="737" w:name="_Toc402644631"/>
      <w:bookmarkStart w:id="738" w:name="_Toc402644632"/>
      <w:bookmarkStart w:id="739" w:name="_Toc402644633"/>
      <w:bookmarkStart w:id="740" w:name="_Toc402644634"/>
      <w:bookmarkStart w:id="741" w:name="_Toc402644635"/>
      <w:bookmarkStart w:id="742" w:name="_Toc402644636"/>
      <w:bookmarkStart w:id="743" w:name="_Toc402644637"/>
      <w:bookmarkStart w:id="744" w:name="_Toc402644638"/>
      <w:bookmarkStart w:id="745" w:name="_Toc402644639"/>
      <w:bookmarkStart w:id="746" w:name="_Toc402644640"/>
      <w:bookmarkStart w:id="747" w:name="_Toc402644641"/>
      <w:bookmarkStart w:id="748" w:name="_Toc402644642"/>
      <w:bookmarkStart w:id="749" w:name="_Toc402644643"/>
      <w:bookmarkStart w:id="750" w:name="_Toc402644644"/>
      <w:bookmarkStart w:id="751" w:name="_Toc402644645"/>
      <w:bookmarkStart w:id="752" w:name="_Toc402644646"/>
      <w:bookmarkStart w:id="753" w:name="_Toc402644647"/>
      <w:bookmarkStart w:id="754" w:name="_Toc402644648"/>
      <w:bookmarkStart w:id="755" w:name="_Toc402644649"/>
      <w:bookmarkStart w:id="756" w:name="_Toc402644650"/>
      <w:bookmarkStart w:id="757" w:name="_Toc402644651"/>
      <w:bookmarkStart w:id="758" w:name="_Toc402644652"/>
      <w:bookmarkStart w:id="759" w:name="_Toc402644653"/>
      <w:bookmarkStart w:id="760" w:name="_Toc402644654"/>
      <w:bookmarkStart w:id="761" w:name="_Toc402644655"/>
      <w:bookmarkStart w:id="762" w:name="_Toc402644656"/>
      <w:bookmarkStart w:id="763" w:name="_Toc402644657"/>
      <w:bookmarkStart w:id="764" w:name="_Toc402644658"/>
      <w:bookmarkStart w:id="765" w:name="_Toc402644659"/>
      <w:bookmarkStart w:id="766" w:name="_Toc402644660"/>
      <w:bookmarkStart w:id="767" w:name="_Toc402644661"/>
      <w:bookmarkStart w:id="768" w:name="_Toc402644662"/>
      <w:bookmarkStart w:id="769" w:name="_Toc402644663"/>
      <w:bookmarkStart w:id="770" w:name="_Toc402644664"/>
      <w:bookmarkStart w:id="771" w:name="_Toc402644665"/>
      <w:bookmarkStart w:id="772" w:name="_Toc402644666"/>
      <w:bookmarkStart w:id="773" w:name="_Toc402644667"/>
      <w:bookmarkStart w:id="774" w:name="_Toc402644668"/>
      <w:bookmarkStart w:id="775" w:name="_Toc402644669"/>
      <w:bookmarkStart w:id="776" w:name="_Toc402644670"/>
      <w:bookmarkStart w:id="777" w:name="_Toc402644671"/>
      <w:bookmarkStart w:id="778" w:name="_Toc402644672"/>
      <w:bookmarkStart w:id="779" w:name="_Toc402644673"/>
      <w:bookmarkStart w:id="780" w:name="_Toc402644674"/>
      <w:bookmarkStart w:id="781" w:name="_Toc402644675"/>
      <w:bookmarkStart w:id="782" w:name="_Toc402644676"/>
      <w:bookmarkStart w:id="783" w:name="_Toc402644677"/>
      <w:bookmarkStart w:id="784" w:name="_Toc402644678"/>
      <w:bookmarkStart w:id="785" w:name="_Toc402644679"/>
      <w:bookmarkStart w:id="786" w:name="_Toc402644680"/>
      <w:bookmarkStart w:id="787" w:name="_Toc402644681"/>
      <w:bookmarkStart w:id="788" w:name="_Toc402644682"/>
      <w:bookmarkStart w:id="789" w:name="_Toc402644683"/>
      <w:bookmarkStart w:id="790" w:name="_Toc402644684"/>
      <w:bookmarkStart w:id="791" w:name="_Toc402644685"/>
      <w:bookmarkStart w:id="792" w:name="_Toc402644686"/>
      <w:bookmarkStart w:id="793" w:name="_Toc402644687"/>
      <w:bookmarkStart w:id="794" w:name="_Toc402644688"/>
      <w:bookmarkStart w:id="795" w:name="_Toc402644689"/>
      <w:bookmarkStart w:id="796" w:name="_Toc402644690"/>
      <w:bookmarkStart w:id="797" w:name="_Toc402644691"/>
      <w:bookmarkStart w:id="798" w:name="_Toc402644692"/>
      <w:bookmarkStart w:id="799" w:name="_Toc402644693"/>
      <w:bookmarkStart w:id="800" w:name="_Toc402644694"/>
      <w:bookmarkStart w:id="801" w:name="_Toc402644695"/>
      <w:bookmarkStart w:id="802" w:name="_Toc402644696"/>
      <w:bookmarkStart w:id="803" w:name="_Toc402644697"/>
      <w:bookmarkStart w:id="804" w:name="_Toc402644698"/>
      <w:bookmarkStart w:id="805" w:name="_Toc402644699"/>
      <w:bookmarkStart w:id="806" w:name="_Toc402644700"/>
      <w:bookmarkStart w:id="807" w:name="_Toc402644701"/>
      <w:bookmarkStart w:id="808" w:name="_Toc402644702"/>
      <w:bookmarkStart w:id="809" w:name="_Toc402644703"/>
      <w:bookmarkStart w:id="810" w:name="_Toc402644704"/>
      <w:bookmarkStart w:id="811" w:name="_Toc402644705"/>
      <w:bookmarkStart w:id="812" w:name="_Toc402644706"/>
      <w:bookmarkStart w:id="813" w:name="_Toc402644707"/>
      <w:bookmarkStart w:id="814" w:name="_Toc402644708"/>
      <w:bookmarkStart w:id="815" w:name="_Toc402644709"/>
      <w:bookmarkStart w:id="816" w:name="_Toc402644710"/>
      <w:bookmarkStart w:id="817" w:name="_Toc402644711"/>
      <w:bookmarkStart w:id="818" w:name="_Toc402644712"/>
      <w:bookmarkStart w:id="819" w:name="_Toc402644713"/>
      <w:bookmarkStart w:id="820" w:name="_Toc402644714"/>
      <w:bookmarkStart w:id="821" w:name="_Toc402644715"/>
      <w:bookmarkStart w:id="822" w:name="_Toc402644716"/>
      <w:bookmarkStart w:id="823" w:name="_Toc402644717"/>
      <w:bookmarkStart w:id="824" w:name="_Toc402644718"/>
      <w:bookmarkStart w:id="825" w:name="_Toc402644719"/>
      <w:bookmarkStart w:id="826" w:name="_Toc402644720"/>
      <w:bookmarkStart w:id="827" w:name="_Toc402644721"/>
      <w:bookmarkStart w:id="828" w:name="_Toc402644722"/>
      <w:bookmarkStart w:id="829" w:name="_Toc402644723"/>
      <w:bookmarkStart w:id="830" w:name="_Toc402644724"/>
      <w:bookmarkStart w:id="831" w:name="_Toc402644725"/>
      <w:bookmarkStart w:id="832" w:name="_Toc402644726"/>
      <w:bookmarkStart w:id="833" w:name="_Toc402644727"/>
      <w:bookmarkStart w:id="834" w:name="_Toc402644728"/>
      <w:bookmarkStart w:id="835" w:name="_Toc402644729"/>
      <w:bookmarkStart w:id="836" w:name="_Toc402644730"/>
      <w:bookmarkStart w:id="837" w:name="_Toc402644731"/>
      <w:bookmarkStart w:id="838" w:name="_Toc402644732"/>
      <w:bookmarkStart w:id="839" w:name="_Toc402644733"/>
      <w:bookmarkStart w:id="840" w:name="_Toc402644734"/>
      <w:bookmarkStart w:id="841" w:name="_Toc402644735"/>
      <w:bookmarkStart w:id="842" w:name="_Toc402644736"/>
      <w:bookmarkStart w:id="843" w:name="_Toc402644737"/>
      <w:bookmarkStart w:id="844" w:name="_Toc402644738"/>
      <w:bookmarkStart w:id="845" w:name="_Toc402644739"/>
      <w:bookmarkStart w:id="846" w:name="_Toc402644740"/>
      <w:bookmarkStart w:id="847" w:name="_Toc402644741"/>
      <w:bookmarkStart w:id="848" w:name="_Toc402644742"/>
      <w:bookmarkStart w:id="849" w:name="_Toc402644743"/>
      <w:bookmarkStart w:id="850" w:name="_Toc402644744"/>
      <w:bookmarkStart w:id="851" w:name="_Toc402644745"/>
      <w:bookmarkStart w:id="852" w:name="_Toc402644746"/>
      <w:bookmarkStart w:id="853" w:name="_Toc402644747"/>
      <w:bookmarkStart w:id="854" w:name="_Toc402644748"/>
      <w:bookmarkStart w:id="855" w:name="_Toc402644749"/>
      <w:bookmarkStart w:id="856" w:name="_Toc402644750"/>
      <w:bookmarkStart w:id="857" w:name="_Toc402644751"/>
      <w:bookmarkStart w:id="858" w:name="_Toc402644752"/>
      <w:bookmarkStart w:id="859" w:name="_Toc402644753"/>
      <w:bookmarkStart w:id="860" w:name="_Toc402644754"/>
      <w:bookmarkStart w:id="861" w:name="_Toc402644755"/>
      <w:bookmarkStart w:id="862" w:name="_Toc402644756"/>
      <w:bookmarkStart w:id="863" w:name="_Toc402644757"/>
      <w:bookmarkStart w:id="864" w:name="_Toc402644758"/>
      <w:bookmarkStart w:id="865" w:name="_Toc402644759"/>
      <w:bookmarkStart w:id="866" w:name="_Toc402644760"/>
      <w:bookmarkStart w:id="867" w:name="_Toc402644761"/>
      <w:bookmarkStart w:id="868" w:name="_Toc402644762"/>
      <w:bookmarkStart w:id="869" w:name="_Toc402644763"/>
      <w:bookmarkStart w:id="870" w:name="_Toc402644764"/>
      <w:bookmarkStart w:id="871" w:name="_Toc402644765"/>
      <w:bookmarkStart w:id="872" w:name="_Toc402644766"/>
      <w:bookmarkStart w:id="873" w:name="_Toc402644767"/>
      <w:bookmarkStart w:id="874" w:name="_Toc402644768"/>
      <w:bookmarkStart w:id="875" w:name="_Toc402644769"/>
      <w:bookmarkStart w:id="876" w:name="_Toc402644770"/>
      <w:bookmarkStart w:id="877" w:name="_Toc402644771"/>
      <w:bookmarkStart w:id="878" w:name="_Toc402644772"/>
      <w:bookmarkStart w:id="879" w:name="_Toc402644773"/>
      <w:bookmarkStart w:id="880" w:name="_Toc402644774"/>
      <w:bookmarkStart w:id="881" w:name="_Toc402644775"/>
      <w:bookmarkStart w:id="882" w:name="_Toc402644776"/>
      <w:bookmarkStart w:id="883" w:name="_Toc402644777"/>
      <w:bookmarkStart w:id="884" w:name="_Toc402644778"/>
      <w:bookmarkStart w:id="885" w:name="_Toc402644779"/>
      <w:bookmarkStart w:id="886" w:name="_Toc402644780"/>
      <w:bookmarkStart w:id="887" w:name="_Toc402644781"/>
      <w:bookmarkStart w:id="888" w:name="_Toc402644782"/>
      <w:bookmarkStart w:id="889" w:name="_Toc402644783"/>
      <w:bookmarkStart w:id="890" w:name="_Toc402644784"/>
      <w:bookmarkStart w:id="891" w:name="_Toc402644785"/>
      <w:bookmarkStart w:id="892" w:name="_Toc402644786"/>
      <w:bookmarkStart w:id="893" w:name="_Toc402644787"/>
      <w:bookmarkStart w:id="894" w:name="_Toc402644788"/>
      <w:bookmarkStart w:id="895" w:name="_Toc402644789"/>
      <w:bookmarkStart w:id="896" w:name="_Toc402644790"/>
      <w:bookmarkStart w:id="897" w:name="_Toc402644791"/>
      <w:bookmarkStart w:id="898" w:name="_Toc402644792"/>
      <w:bookmarkStart w:id="899" w:name="_Toc402644793"/>
      <w:bookmarkStart w:id="900" w:name="_Toc402644794"/>
      <w:bookmarkStart w:id="901" w:name="_Toc402644795"/>
      <w:bookmarkStart w:id="902" w:name="_Toc402644796"/>
      <w:bookmarkStart w:id="903" w:name="_Toc402644797"/>
      <w:bookmarkStart w:id="904" w:name="_Toc402644798"/>
      <w:bookmarkStart w:id="905" w:name="_Toc402644799"/>
      <w:bookmarkStart w:id="906" w:name="_Toc402644800"/>
      <w:bookmarkStart w:id="907" w:name="_Toc402644801"/>
      <w:bookmarkStart w:id="908" w:name="_Toc402644802"/>
      <w:bookmarkStart w:id="909" w:name="_Toc402644803"/>
      <w:bookmarkStart w:id="910" w:name="_Toc402644804"/>
      <w:bookmarkStart w:id="911" w:name="_Toc402644805"/>
      <w:bookmarkStart w:id="912" w:name="_Toc402644806"/>
      <w:bookmarkStart w:id="913" w:name="_Toc402644807"/>
      <w:bookmarkStart w:id="914" w:name="_Toc402644808"/>
      <w:bookmarkStart w:id="915" w:name="_Toc402644809"/>
      <w:bookmarkStart w:id="916" w:name="_Toc402644810"/>
      <w:bookmarkStart w:id="917" w:name="_Toc402644811"/>
      <w:bookmarkStart w:id="918" w:name="_Toc402644812"/>
      <w:bookmarkStart w:id="919" w:name="_Toc402644813"/>
      <w:bookmarkStart w:id="920" w:name="_Toc402644814"/>
      <w:bookmarkStart w:id="921" w:name="_Toc402644815"/>
      <w:bookmarkStart w:id="922" w:name="_Toc402644816"/>
      <w:bookmarkStart w:id="923" w:name="_Toc402644817"/>
      <w:bookmarkStart w:id="924" w:name="_Toc402644818"/>
      <w:bookmarkStart w:id="925" w:name="_Toc402644819"/>
      <w:bookmarkStart w:id="926" w:name="_Toc402644820"/>
      <w:bookmarkStart w:id="927" w:name="_Toc402644821"/>
      <w:bookmarkStart w:id="928" w:name="_Toc402644822"/>
      <w:bookmarkStart w:id="929" w:name="_Toc402644823"/>
      <w:bookmarkStart w:id="930" w:name="_Toc402644824"/>
      <w:bookmarkStart w:id="931" w:name="_Toc402644825"/>
      <w:bookmarkStart w:id="932" w:name="_Toc402644826"/>
      <w:bookmarkStart w:id="933" w:name="_Toc402644827"/>
      <w:bookmarkStart w:id="934" w:name="_Toc402644828"/>
      <w:bookmarkStart w:id="935" w:name="_Toc402644829"/>
      <w:bookmarkStart w:id="936" w:name="_Toc402644830"/>
      <w:bookmarkStart w:id="937" w:name="_Toc402644831"/>
      <w:bookmarkStart w:id="938" w:name="_Toc402644832"/>
      <w:bookmarkStart w:id="939" w:name="_Toc402644833"/>
      <w:bookmarkStart w:id="940" w:name="_Toc402644834"/>
      <w:bookmarkStart w:id="941" w:name="_Toc402644835"/>
      <w:bookmarkStart w:id="942" w:name="_Toc402644836"/>
      <w:bookmarkStart w:id="943" w:name="_Toc402644837"/>
      <w:bookmarkStart w:id="944" w:name="_Toc402644838"/>
      <w:bookmarkStart w:id="945" w:name="_Toc402644839"/>
      <w:bookmarkStart w:id="946" w:name="_Toc402644840"/>
      <w:bookmarkStart w:id="947" w:name="_Toc402644841"/>
      <w:bookmarkStart w:id="948" w:name="_Toc402644842"/>
      <w:bookmarkStart w:id="949" w:name="_Toc402644843"/>
      <w:bookmarkStart w:id="950" w:name="_Toc402644844"/>
      <w:bookmarkStart w:id="951" w:name="_Toc402644845"/>
      <w:bookmarkStart w:id="952" w:name="_Toc402644846"/>
      <w:bookmarkStart w:id="953" w:name="_Toc402644847"/>
      <w:bookmarkStart w:id="954" w:name="_Toc402644848"/>
      <w:bookmarkStart w:id="955" w:name="_Toc402644849"/>
      <w:bookmarkStart w:id="956" w:name="_Toc402644850"/>
      <w:bookmarkStart w:id="957" w:name="_Toc402644851"/>
      <w:bookmarkStart w:id="958" w:name="_Toc402644852"/>
      <w:bookmarkStart w:id="959" w:name="_Toc402644853"/>
      <w:bookmarkStart w:id="960" w:name="_Toc402644854"/>
      <w:bookmarkStart w:id="961" w:name="_Toc402644855"/>
      <w:bookmarkStart w:id="962" w:name="_Toc402644856"/>
      <w:bookmarkStart w:id="963" w:name="_Toc402644857"/>
      <w:bookmarkStart w:id="964" w:name="_Toc402644858"/>
      <w:bookmarkStart w:id="965" w:name="_Toc402644859"/>
      <w:bookmarkStart w:id="966" w:name="_Toc402644860"/>
      <w:bookmarkStart w:id="967" w:name="_Toc402644861"/>
      <w:bookmarkStart w:id="968" w:name="_Toc402644862"/>
      <w:bookmarkStart w:id="969" w:name="_Toc402644863"/>
      <w:bookmarkStart w:id="970" w:name="_Toc402644864"/>
      <w:bookmarkStart w:id="971" w:name="_Toc402644865"/>
      <w:bookmarkStart w:id="972" w:name="_Toc402644866"/>
      <w:bookmarkStart w:id="973" w:name="_Toc402644867"/>
      <w:bookmarkStart w:id="974" w:name="_Toc402644868"/>
      <w:bookmarkStart w:id="975" w:name="_Toc402644869"/>
      <w:bookmarkStart w:id="976" w:name="_Toc402644870"/>
      <w:bookmarkStart w:id="977" w:name="_Toc402644871"/>
      <w:bookmarkStart w:id="978" w:name="_Toc402644872"/>
      <w:bookmarkStart w:id="979" w:name="_Toc402644873"/>
      <w:bookmarkStart w:id="980" w:name="_Toc402644874"/>
      <w:bookmarkStart w:id="981" w:name="_Toc402644875"/>
      <w:bookmarkStart w:id="982" w:name="_Toc402644876"/>
      <w:bookmarkStart w:id="983" w:name="_Toc402644877"/>
      <w:bookmarkStart w:id="984" w:name="_Toc402644878"/>
      <w:bookmarkStart w:id="985" w:name="_Toc402644879"/>
      <w:bookmarkStart w:id="986" w:name="_Toc402644880"/>
      <w:bookmarkStart w:id="987" w:name="_Toc402644881"/>
      <w:bookmarkStart w:id="988" w:name="_Toc402644882"/>
      <w:bookmarkStart w:id="989" w:name="_Toc402644883"/>
      <w:bookmarkStart w:id="990" w:name="_Toc402644884"/>
      <w:bookmarkStart w:id="991" w:name="_Toc402644885"/>
      <w:bookmarkStart w:id="992" w:name="_Toc402644886"/>
      <w:bookmarkStart w:id="993" w:name="_Toc402644887"/>
      <w:bookmarkStart w:id="994" w:name="_Toc402644888"/>
      <w:bookmarkStart w:id="995" w:name="_Toc402644889"/>
      <w:bookmarkStart w:id="996" w:name="_Toc402644890"/>
      <w:bookmarkStart w:id="997" w:name="_Toc402644891"/>
      <w:bookmarkStart w:id="998" w:name="_Toc402644892"/>
      <w:bookmarkStart w:id="999" w:name="_Toc402644893"/>
      <w:bookmarkStart w:id="1000" w:name="_Toc402644894"/>
      <w:bookmarkStart w:id="1001" w:name="_Toc402644895"/>
      <w:bookmarkStart w:id="1002" w:name="_Toc402644896"/>
      <w:bookmarkStart w:id="1003" w:name="_Toc402644897"/>
      <w:bookmarkStart w:id="1004" w:name="_Toc402644898"/>
      <w:bookmarkStart w:id="1005" w:name="_Toc402644899"/>
      <w:bookmarkStart w:id="1006" w:name="_Toc402644900"/>
      <w:bookmarkStart w:id="1007" w:name="_Toc402644901"/>
      <w:bookmarkStart w:id="1008" w:name="_Toc402644902"/>
      <w:bookmarkStart w:id="1009" w:name="_Toc402644903"/>
      <w:bookmarkStart w:id="1010" w:name="_Toc402644904"/>
      <w:bookmarkStart w:id="1011" w:name="_Toc402644905"/>
      <w:bookmarkStart w:id="1012" w:name="_Toc402644906"/>
      <w:bookmarkStart w:id="1013" w:name="_Toc402644907"/>
      <w:bookmarkStart w:id="1014" w:name="_Toc402644908"/>
      <w:bookmarkStart w:id="1015" w:name="_Toc402644909"/>
      <w:bookmarkStart w:id="1016" w:name="_Toc402644910"/>
      <w:bookmarkStart w:id="1017" w:name="_Toc402644911"/>
      <w:bookmarkStart w:id="1018" w:name="_Toc402644912"/>
      <w:bookmarkStart w:id="1019" w:name="_Toc402644913"/>
      <w:bookmarkStart w:id="1020" w:name="_Toc402644914"/>
      <w:bookmarkStart w:id="1021" w:name="_Toc402644915"/>
      <w:bookmarkStart w:id="1022" w:name="_Toc402644916"/>
      <w:bookmarkStart w:id="1023" w:name="_Toc402644917"/>
      <w:bookmarkStart w:id="1024" w:name="_Toc402644918"/>
      <w:bookmarkStart w:id="1025" w:name="_Toc402644919"/>
      <w:bookmarkStart w:id="1026" w:name="_Toc402644920"/>
      <w:bookmarkStart w:id="1027" w:name="_Toc402644921"/>
      <w:bookmarkStart w:id="1028" w:name="_Toc402644922"/>
      <w:bookmarkStart w:id="1029" w:name="_Toc402644923"/>
      <w:bookmarkStart w:id="1030" w:name="_Toc402644924"/>
      <w:bookmarkStart w:id="1031" w:name="_Toc402644925"/>
      <w:bookmarkStart w:id="1032" w:name="_Toc402644926"/>
      <w:bookmarkStart w:id="1033" w:name="_Toc402644927"/>
      <w:bookmarkStart w:id="1034" w:name="_Toc402644928"/>
      <w:bookmarkStart w:id="1035" w:name="_Toc402644929"/>
      <w:bookmarkStart w:id="1036" w:name="_Toc402644930"/>
      <w:bookmarkStart w:id="1037" w:name="_Toc402644931"/>
      <w:bookmarkStart w:id="1038" w:name="_Toc402644932"/>
      <w:bookmarkStart w:id="1039" w:name="_Toc402644933"/>
      <w:bookmarkStart w:id="1040" w:name="_Toc402644934"/>
      <w:bookmarkStart w:id="1041" w:name="_Toc402644935"/>
      <w:bookmarkStart w:id="1042" w:name="_Toc402644936"/>
      <w:bookmarkStart w:id="1043" w:name="_Toc402644937"/>
      <w:bookmarkStart w:id="1044" w:name="_Toc402644938"/>
      <w:bookmarkStart w:id="1045" w:name="_Toc402644939"/>
      <w:bookmarkStart w:id="1046" w:name="_Toc402644940"/>
      <w:bookmarkStart w:id="1047" w:name="_Toc402644941"/>
      <w:bookmarkStart w:id="1048" w:name="_Toc402644942"/>
      <w:bookmarkStart w:id="1049" w:name="_Toc402644943"/>
      <w:bookmarkStart w:id="1050" w:name="_Toc402644944"/>
      <w:bookmarkStart w:id="1051" w:name="_Toc402644945"/>
      <w:bookmarkStart w:id="1052" w:name="_Toc402644946"/>
      <w:bookmarkStart w:id="1053" w:name="_Toc402644947"/>
      <w:bookmarkStart w:id="1054" w:name="_Toc402644948"/>
      <w:bookmarkStart w:id="1055" w:name="_Toc402644949"/>
      <w:bookmarkStart w:id="1056" w:name="_Toc402644950"/>
      <w:bookmarkStart w:id="1057" w:name="_Toc402644951"/>
      <w:bookmarkStart w:id="1058" w:name="_Toc402644952"/>
      <w:bookmarkStart w:id="1059" w:name="_Toc402644953"/>
      <w:bookmarkStart w:id="1060" w:name="_Toc402644954"/>
      <w:bookmarkStart w:id="1061" w:name="_Toc402644955"/>
      <w:bookmarkStart w:id="1062" w:name="_Toc402644956"/>
      <w:bookmarkStart w:id="1063" w:name="_Toc402644957"/>
      <w:bookmarkStart w:id="1064" w:name="_Toc402644958"/>
      <w:bookmarkStart w:id="1065" w:name="_Toc402644959"/>
      <w:bookmarkStart w:id="1066" w:name="_Toc402644960"/>
      <w:bookmarkStart w:id="1067" w:name="_Toc402644961"/>
      <w:bookmarkStart w:id="1068" w:name="_Toc402644962"/>
      <w:bookmarkStart w:id="1069" w:name="_Toc402644963"/>
      <w:bookmarkStart w:id="1070" w:name="_Toc402644964"/>
      <w:bookmarkStart w:id="1071" w:name="_Toc402644965"/>
      <w:bookmarkStart w:id="1072" w:name="_Toc402644966"/>
      <w:bookmarkStart w:id="1073" w:name="_Toc402644967"/>
      <w:bookmarkStart w:id="1074" w:name="_Toc402644968"/>
      <w:bookmarkStart w:id="1075" w:name="_Toc402644969"/>
      <w:bookmarkStart w:id="1076" w:name="_Toc402644970"/>
      <w:bookmarkStart w:id="1077" w:name="_Toc402644971"/>
      <w:bookmarkStart w:id="1078" w:name="_Toc402644972"/>
      <w:bookmarkStart w:id="1079" w:name="_Toc402644973"/>
      <w:bookmarkStart w:id="1080" w:name="_Toc402644974"/>
      <w:bookmarkStart w:id="1081" w:name="_Toc402644975"/>
      <w:bookmarkStart w:id="1082" w:name="_Toc402644976"/>
      <w:bookmarkStart w:id="1083" w:name="_Toc402644977"/>
      <w:bookmarkStart w:id="1084" w:name="_Toc402644978"/>
      <w:bookmarkStart w:id="1085" w:name="_Toc402644979"/>
      <w:bookmarkStart w:id="1086" w:name="_Toc402644980"/>
      <w:bookmarkStart w:id="1087" w:name="_Toc402644981"/>
      <w:bookmarkStart w:id="1088" w:name="_Toc402644982"/>
      <w:bookmarkStart w:id="1089" w:name="_Toc402644983"/>
      <w:bookmarkStart w:id="1090" w:name="_Toc402644984"/>
      <w:bookmarkStart w:id="1091" w:name="_Toc402644985"/>
      <w:bookmarkStart w:id="1092" w:name="_Toc402644986"/>
      <w:bookmarkStart w:id="1093" w:name="_Toc402644987"/>
      <w:bookmarkStart w:id="1094" w:name="_Toc402644988"/>
      <w:bookmarkStart w:id="1095" w:name="_Toc402644989"/>
      <w:bookmarkStart w:id="1096" w:name="_Toc402644990"/>
      <w:bookmarkStart w:id="1097" w:name="_Toc402644991"/>
      <w:bookmarkStart w:id="1098" w:name="_Toc402644992"/>
      <w:bookmarkStart w:id="1099" w:name="_Toc402644993"/>
      <w:bookmarkStart w:id="1100" w:name="_Toc402644994"/>
      <w:bookmarkStart w:id="1101" w:name="_Toc402644995"/>
      <w:bookmarkStart w:id="1102" w:name="_Toc402644996"/>
      <w:bookmarkStart w:id="1103" w:name="_Toc402644997"/>
      <w:bookmarkStart w:id="1104" w:name="_Toc402644998"/>
      <w:bookmarkStart w:id="1105" w:name="_Toc402644999"/>
      <w:bookmarkStart w:id="1106" w:name="_Toc402645000"/>
      <w:bookmarkStart w:id="1107" w:name="_Toc402645001"/>
      <w:bookmarkStart w:id="1108" w:name="_Toc402645002"/>
      <w:bookmarkStart w:id="1109" w:name="_Toc402645003"/>
      <w:bookmarkStart w:id="1110" w:name="_Toc402645004"/>
      <w:bookmarkStart w:id="1111" w:name="_Toc402645005"/>
      <w:bookmarkStart w:id="1112" w:name="_Toc402645006"/>
      <w:bookmarkStart w:id="1113" w:name="_Toc402645007"/>
      <w:bookmarkStart w:id="1114" w:name="_Toc402645008"/>
      <w:bookmarkStart w:id="1115" w:name="_Toc402645009"/>
      <w:bookmarkStart w:id="1116" w:name="_Toc402645010"/>
      <w:bookmarkStart w:id="1117" w:name="_Toc402645011"/>
      <w:bookmarkStart w:id="1118" w:name="_Toc402645012"/>
      <w:bookmarkStart w:id="1119" w:name="_Toc402645013"/>
      <w:bookmarkStart w:id="1120" w:name="_Toc402645014"/>
      <w:bookmarkStart w:id="1121" w:name="_Toc402645015"/>
      <w:bookmarkStart w:id="1122" w:name="_Toc402645016"/>
      <w:bookmarkStart w:id="1123" w:name="_Toc402645017"/>
      <w:bookmarkStart w:id="1124" w:name="_Toc402645018"/>
      <w:bookmarkStart w:id="1125" w:name="_Toc402645019"/>
      <w:bookmarkStart w:id="1126" w:name="_Toc402645020"/>
      <w:bookmarkStart w:id="1127" w:name="_Toc402645021"/>
      <w:bookmarkStart w:id="1128" w:name="_Toc402645022"/>
      <w:bookmarkStart w:id="1129" w:name="_Toc402645023"/>
      <w:bookmarkStart w:id="1130" w:name="_Toc402645024"/>
      <w:bookmarkStart w:id="1131" w:name="_Toc402645025"/>
      <w:bookmarkStart w:id="1132" w:name="_Toc402645026"/>
      <w:bookmarkStart w:id="1133" w:name="_Toc402645027"/>
      <w:bookmarkStart w:id="1134" w:name="_Toc402645028"/>
      <w:bookmarkStart w:id="1135" w:name="_Toc402645029"/>
      <w:bookmarkStart w:id="1136" w:name="_Toc402645030"/>
      <w:bookmarkStart w:id="1137" w:name="_Toc402645031"/>
      <w:bookmarkStart w:id="1138" w:name="_Toc402645032"/>
      <w:bookmarkStart w:id="1139" w:name="_Toc402645033"/>
      <w:bookmarkStart w:id="1140" w:name="_Toc402645034"/>
      <w:bookmarkStart w:id="1141" w:name="_Toc402645035"/>
      <w:bookmarkStart w:id="1142" w:name="_Toc402645036"/>
      <w:bookmarkStart w:id="1143" w:name="_Toc402645037"/>
      <w:bookmarkStart w:id="1144" w:name="_Toc402645038"/>
      <w:bookmarkStart w:id="1145" w:name="_Toc402645039"/>
      <w:bookmarkStart w:id="1146" w:name="_Toc402645040"/>
      <w:bookmarkStart w:id="1147" w:name="_Toc402645041"/>
      <w:bookmarkStart w:id="1148" w:name="_Toc402645042"/>
      <w:bookmarkStart w:id="1149" w:name="_Toc402645043"/>
      <w:bookmarkStart w:id="1150" w:name="_Toc402645044"/>
      <w:bookmarkStart w:id="1151" w:name="_Toc402645045"/>
      <w:bookmarkStart w:id="1152" w:name="_Toc402645046"/>
      <w:bookmarkStart w:id="1153" w:name="_Toc402645047"/>
      <w:bookmarkStart w:id="1154" w:name="_Toc402645048"/>
      <w:bookmarkStart w:id="1155" w:name="_Toc402645049"/>
      <w:bookmarkStart w:id="1156" w:name="_Toc402645050"/>
      <w:bookmarkStart w:id="1157" w:name="_Toc402645051"/>
      <w:bookmarkStart w:id="1158" w:name="_Toc402645052"/>
      <w:bookmarkStart w:id="1159" w:name="_Toc402645053"/>
      <w:bookmarkStart w:id="1160" w:name="_Toc402645054"/>
      <w:bookmarkStart w:id="1161" w:name="_Toc402645055"/>
      <w:bookmarkStart w:id="1162" w:name="_Toc402645056"/>
      <w:bookmarkStart w:id="1163" w:name="_Toc402645057"/>
      <w:bookmarkStart w:id="1164" w:name="_Toc402645058"/>
      <w:bookmarkStart w:id="1165" w:name="_Toc402645059"/>
      <w:bookmarkStart w:id="1166" w:name="_Toc402645060"/>
      <w:bookmarkStart w:id="1167" w:name="_Toc402645061"/>
      <w:bookmarkStart w:id="1168" w:name="_Toc402645062"/>
      <w:bookmarkStart w:id="1169" w:name="_Toc402645063"/>
      <w:bookmarkStart w:id="1170" w:name="_Toc402645064"/>
      <w:bookmarkStart w:id="1171" w:name="_Toc402645065"/>
      <w:bookmarkStart w:id="1172" w:name="_Toc402645066"/>
      <w:bookmarkStart w:id="1173" w:name="_Toc402645067"/>
      <w:bookmarkStart w:id="1174" w:name="_Toc402645068"/>
      <w:bookmarkStart w:id="1175" w:name="_Toc402645069"/>
      <w:bookmarkStart w:id="1176" w:name="_Toc402645070"/>
      <w:bookmarkStart w:id="1177" w:name="_Toc402645071"/>
      <w:bookmarkStart w:id="1178" w:name="_Toc402645072"/>
      <w:bookmarkStart w:id="1179" w:name="_Toc402645073"/>
      <w:bookmarkStart w:id="1180" w:name="_Toc402645074"/>
      <w:bookmarkStart w:id="1181" w:name="_Toc402645075"/>
      <w:bookmarkStart w:id="1182" w:name="_Toc402645076"/>
      <w:bookmarkStart w:id="1183" w:name="_Toc402645077"/>
      <w:bookmarkStart w:id="1184" w:name="_Toc402645078"/>
      <w:bookmarkStart w:id="1185" w:name="_Toc402645079"/>
      <w:bookmarkStart w:id="1186" w:name="_Toc402645080"/>
      <w:bookmarkStart w:id="1187" w:name="_Toc402645081"/>
      <w:bookmarkStart w:id="1188" w:name="_Toc402645082"/>
      <w:bookmarkStart w:id="1189" w:name="_Toc402645083"/>
      <w:bookmarkStart w:id="1190" w:name="_Toc402645084"/>
      <w:bookmarkStart w:id="1191" w:name="_Toc402645085"/>
      <w:bookmarkStart w:id="1192" w:name="_Toc402645086"/>
      <w:bookmarkStart w:id="1193" w:name="_Toc402645087"/>
      <w:bookmarkStart w:id="1194" w:name="_Toc402645088"/>
      <w:bookmarkStart w:id="1195" w:name="_Toc402645089"/>
      <w:bookmarkStart w:id="1196" w:name="_Toc402645090"/>
      <w:bookmarkStart w:id="1197" w:name="_Toc402645091"/>
      <w:bookmarkStart w:id="1198" w:name="_Toc402645092"/>
      <w:bookmarkStart w:id="1199" w:name="_Toc402645093"/>
      <w:bookmarkStart w:id="1200" w:name="_Toc402645094"/>
      <w:bookmarkStart w:id="1201" w:name="_Toc402645095"/>
      <w:bookmarkStart w:id="1202" w:name="_Toc402645096"/>
      <w:bookmarkStart w:id="1203" w:name="_Toc402645097"/>
      <w:bookmarkStart w:id="1204" w:name="_Toc402645098"/>
      <w:bookmarkStart w:id="1205" w:name="_Toc402645099"/>
      <w:bookmarkStart w:id="1206" w:name="_Toc402645100"/>
      <w:bookmarkStart w:id="1207" w:name="_Toc402645101"/>
      <w:bookmarkStart w:id="1208" w:name="_Toc402645102"/>
      <w:bookmarkStart w:id="1209" w:name="_Toc402645103"/>
      <w:bookmarkStart w:id="1210" w:name="_Toc402645104"/>
      <w:bookmarkStart w:id="1211" w:name="_Toc402645105"/>
      <w:bookmarkStart w:id="1212" w:name="_Toc402645106"/>
      <w:bookmarkStart w:id="1213" w:name="_Toc402645107"/>
      <w:bookmarkStart w:id="1214" w:name="_Toc402645108"/>
      <w:bookmarkStart w:id="1215" w:name="_Toc402645109"/>
      <w:bookmarkStart w:id="1216" w:name="_Toc402645110"/>
      <w:bookmarkStart w:id="1217" w:name="_Toc402645111"/>
      <w:bookmarkStart w:id="1218" w:name="_Toc402645112"/>
      <w:bookmarkStart w:id="1219" w:name="_Toc402645113"/>
      <w:bookmarkStart w:id="1220" w:name="_Toc402645114"/>
      <w:bookmarkStart w:id="1221" w:name="_Toc402645115"/>
      <w:bookmarkStart w:id="1222" w:name="_Toc402645116"/>
      <w:bookmarkStart w:id="1223" w:name="_Toc402645117"/>
      <w:bookmarkStart w:id="1224" w:name="_Toc402645118"/>
      <w:bookmarkStart w:id="1225" w:name="_Toc402645119"/>
      <w:bookmarkStart w:id="1226" w:name="_Toc402645120"/>
      <w:bookmarkStart w:id="1227" w:name="_Toc402645121"/>
      <w:bookmarkStart w:id="1228" w:name="_Toc402645122"/>
      <w:bookmarkStart w:id="1229" w:name="_Toc402645123"/>
      <w:bookmarkStart w:id="1230" w:name="_Toc402645124"/>
      <w:bookmarkStart w:id="1231" w:name="_Toc402645125"/>
      <w:bookmarkStart w:id="1232" w:name="_Toc402645126"/>
      <w:bookmarkStart w:id="1233" w:name="_Toc402645127"/>
      <w:bookmarkStart w:id="1234" w:name="_Toc402645128"/>
      <w:bookmarkStart w:id="1235" w:name="_Toc402645129"/>
      <w:bookmarkStart w:id="1236" w:name="_Toc402645130"/>
      <w:bookmarkStart w:id="1237" w:name="_Toc402645131"/>
      <w:bookmarkStart w:id="1238" w:name="_Toc402645132"/>
      <w:bookmarkStart w:id="1239" w:name="_Toc402645133"/>
      <w:bookmarkStart w:id="1240" w:name="_Toc402645134"/>
      <w:bookmarkStart w:id="1241" w:name="_Toc402645135"/>
      <w:bookmarkStart w:id="1242" w:name="_Toc402645136"/>
      <w:bookmarkStart w:id="1243" w:name="_Toc402645137"/>
      <w:bookmarkStart w:id="1244" w:name="_Toc402645138"/>
      <w:bookmarkStart w:id="1245" w:name="_Toc402645139"/>
      <w:bookmarkStart w:id="1246" w:name="_Toc402645140"/>
      <w:bookmarkStart w:id="1247" w:name="_Toc402645141"/>
      <w:bookmarkStart w:id="1248" w:name="_Toc402645142"/>
      <w:bookmarkStart w:id="1249" w:name="_Toc402645143"/>
      <w:bookmarkStart w:id="1250" w:name="_Toc402645144"/>
      <w:bookmarkStart w:id="1251" w:name="_Toc402645145"/>
      <w:bookmarkStart w:id="1252" w:name="_Toc402645146"/>
      <w:bookmarkStart w:id="1253" w:name="_Toc402645147"/>
      <w:bookmarkStart w:id="1254" w:name="_Toc402645148"/>
      <w:bookmarkStart w:id="1255" w:name="_Toc402645149"/>
      <w:bookmarkStart w:id="1256" w:name="_Toc402645150"/>
      <w:bookmarkStart w:id="1257" w:name="_Toc402645151"/>
      <w:bookmarkStart w:id="1258" w:name="_Toc402645152"/>
      <w:bookmarkStart w:id="1259" w:name="_Toc402645153"/>
      <w:bookmarkStart w:id="1260" w:name="_Toc402645154"/>
      <w:bookmarkStart w:id="1261" w:name="_Toc402645155"/>
      <w:bookmarkStart w:id="1262" w:name="_Toc402645156"/>
      <w:bookmarkStart w:id="1263" w:name="_Toc402645157"/>
      <w:bookmarkStart w:id="1264" w:name="_Toc402645158"/>
      <w:bookmarkStart w:id="1265" w:name="_Toc402645159"/>
      <w:bookmarkStart w:id="1266" w:name="_Toc402645160"/>
      <w:bookmarkStart w:id="1267" w:name="_Toc402645161"/>
      <w:bookmarkStart w:id="1268" w:name="_Toc402645162"/>
      <w:bookmarkStart w:id="1269" w:name="_Toc402645163"/>
      <w:bookmarkStart w:id="1270" w:name="_Toc402645164"/>
      <w:bookmarkStart w:id="1271" w:name="_Toc402645165"/>
      <w:bookmarkStart w:id="1272" w:name="_Toc402645166"/>
      <w:bookmarkStart w:id="1273" w:name="_Toc402645167"/>
      <w:bookmarkStart w:id="1274" w:name="_Toc402645168"/>
      <w:bookmarkStart w:id="1275" w:name="_Toc402645169"/>
      <w:bookmarkStart w:id="1276" w:name="_Toc402645170"/>
      <w:bookmarkStart w:id="1277" w:name="_Toc402645171"/>
      <w:bookmarkStart w:id="1278" w:name="_Toc402645172"/>
      <w:bookmarkStart w:id="1279" w:name="_Toc402645173"/>
      <w:bookmarkStart w:id="1280" w:name="_Toc402645174"/>
      <w:bookmarkStart w:id="1281" w:name="_Toc402645175"/>
      <w:bookmarkStart w:id="1282" w:name="_Toc402645176"/>
      <w:bookmarkStart w:id="1283" w:name="_Toc402645177"/>
      <w:bookmarkStart w:id="1284" w:name="_Toc402645178"/>
      <w:bookmarkStart w:id="1285" w:name="_Toc402645179"/>
      <w:bookmarkStart w:id="1286" w:name="_Toc402645180"/>
      <w:bookmarkStart w:id="1287" w:name="_Toc402645181"/>
      <w:bookmarkStart w:id="1288" w:name="_Toc402645182"/>
      <w:bookmarkStart w:id="1289" w:name="_Toc402645183"/>
      <w:bookmarkStart w:id="1290" w:name="_Toc402645184"/>
      <w:bookmarkStart w:id="1291" w:name="_Toc402645185"/>
      <w:bookmarkStart w:id="1292" w:name="_Toc402645186"/>
      <w:bookmarkStart w:id="1293" w:name="_Toc402645187"/>
      <w:bookmarkStart w:id="1294" w:name="_Toc402645188"/>
      <w:bookmarkStart w:id="1295" w:name="_Toc402645189"/>
      <w:bookmarkStart w:id="1296" w:name="_Toc402645190"/>
      <w:bookmarkStart w:id="1297" w:name="_Toc402645191"/>
      <w:bookmarkStart w:id="1298" w:name="_Toc402645192"/>
      <w:bookmarkStart w:id="1299" w:name="_Toc402645193"/>
      <w:bookmarkStart w:id="1300" w:name="_Toc402645194"/>
      <w:bookmarkStart w:id="1301" w:name="_Toc402645195"/>
      <w:bookmarkStart w:id="1302" w:name="_Toc402645196"/>
      <w:bookmarkStart w:id="1303" w:name="_Toc402645197"/>
      <w:bookmarkStart w:id="1304" w:name="_Toc402645198"/>
      <w:bookmarkStart w:id="1305" w:name="_Toc402645199"/>
      <w:bookmarkStart w:id="1306" w:name="_Toc402645200"/>
      <w:bookmarkStart w:id="1307" w:name="_Toc402645201"/>
      <w:bookmarkStart w:id="1308" w:name="_Toc402645202"/>
      <w:bookmarkStart w:id="1309" w:name="_Toc402645203"/>
      <w:bookmarkStart w:id="1310" w:name="_Toc402645204"/>
      <w:bookmarkStart w:id="1311" w:name="_Toc402645205"/>
      <w:bookmarkStart w:id="1312" w:name="_Toc402645206"/>
      <w:bookmarkStart w:id="1313" w:name="_Toc402645207"/>
      <w:bookmarkStart w:id="1314" w:name="_Toc402645208"/>
      <w:bookmarkStart w:id="1315" w:name="_Toc402645209"/>
      <w:bookmarkStart w:id="1316" w:name="_Toc402645210"/>
      <w:bookmarkStart w:id="1317" w:name="_Toc402645211"/>
      <w:bookmarkStart w:id="1318" w:name="_Toc402645212"/>
      <w:bookmarkStart w:id="1319" w:name="_Toc402645213"/>
      <w:bookmarkStart w:id="1320" w:name="_Toc402645214"/>
      <w:bookmarkStart w:id="1321" w:name="_Toc402645215"/>
      <w:bookmarkStart w:id="1322" w:name="_Toc402645216"/>
      <w:bookmarkStart w:id="1323" w:name="_Toc402645217"/>
      <w:bookmarkStart w:id="1324" w:name="_Toc402645218"/>
      <w:bookmarkStart w:id="1325" w:name="_Toc402645219"/>
      <w:bookmarkStart w:id="1326" w:name="_Toc402645220"/>
      <w:bookmarkStart w:id="1327" w:name="_Toc402645221"/>
      <w:bookmarkStart w:id="1328" w:name="_Toc402645222"/>
      <w:bookmarkStart w:id="1329" w:name="_Toc402645223"/>
      <w:bookmarkStart w:id="1330" w:name="_Toc402645224"/>
      <w:bookmarkStart w:id="1331" w:name="_Toc402645225"/>
      <w:bookmarkStart w:id="1332" w:name="_Toc402645226"/>
      <w:bookmarkStart w:id="1333" w:name="_Toc402645227"/>
      <w:bookmarkStart w:id="1334" w:name="_Toc402645228"/>
      <w:bookmarkStart w:id="1335" w:name="_Toc402645229"/>
      <w:bookmarkStart w:id="1336" w:name="_Toc402645230"/>
      <w:bookmarkStart w:id="1337" w:name="_Toc402645231"/>
      <w:bookmarkStart w:id="1338" w:name="_Toc402645232"/>
      <w:bookmarkStart w:id="1339" w:name="_Toc402645233"/>
      <w:bookmarkStart w:id="1340" w:name="_Toc402645234"/>
      <w:bookmarkStart w:id="1341" w:name="_Toc402645235"/>
      <w:bookmarkStart w:id="1342" w:name="_Toc402645236"/>
      <w:bookmarkStart w:id="1343" w:name="_Toc402645237"/>
      <w:bookmarkStart w:id="1344" w:name="_Toc402645238"/>
      <w:bookmarkStart w:id="1345" w:name="_Toc402645239"/>
      <w:bookmarkStart w:id="1346" w:name="_Toc402645240"/>
      <w:bookmarkStart w:id="1347" w:name="_Toc402645241"/>
      <w:bookmarkStart w:id="1348" w:name="_Toc402645242"/>
      <w:bookmarkStart w:id="1349" w:name="_Toc402645243"/>
      <w:bookmarkStart w:id="1350" w:name="_Toc402645244"/>
      <w:bookmarkStart w:id="1351" w:name="_Toc402645245"/>
      <w:bookmarkStart w:id="1352" w:name="_Toc402645246"/>
      <w:bookmarkStart w:id="1353" w:name="_Toc402645247"/>
      <w:bookmarkStart w:id="1354" w:name="_Toc402645248"/>
      <w:bookmarkStart w:id="1355" w:name="_Toc402645249"/>
      <w:bookmarkStart w:id="1356" w:name="_Toc402645250"/>
      <w:bookmarkStart w:id="1357" w:name="_Toc402645251"/>
      <w:bookmarkStart w:id="1358" w:name="_Toc402645252"/>
      <w:bookmarkStart w:id="1359" w:name="_Toc402645253"/>
      <w:bookmarkStart w:id="1360" w:name="_Toc402645254"/>
      <w:bookmarkStart w:id="1361" w:name="_Toc402645255"/>
      <w:bookmarkStart w:id="1362" w:name="_Toc402645256"/>
      <w:bookmarkStart w:id="1363" w:name="_Toc402645257"/>
      <w:bookmarkStart w:id="1364" w:name="_Toc402645258"/>
      <w:bookmarkStart w:id="1365" w:name="_Toc402645259"/>
      <w:bookmarkStart w:id="1366" w:name="_Toc402645260"/>
      <w:bookmarkStart w:id="1367" w:name="_Toc402645261"/>
      <w:bookmarkStart w:id="1368" w:name="_Toc402645262"/>
      <w:bookmarkStart w:id="1369" w:name="_Toc402645263"/>
      <w:bookmarkStart w:id="1370" w:name="_Toc402645264"/>
      <w:bookmarkStart w:id="1371" w:name="_Toc402645265"/>
      <w:bookmarkStart w:id="1372" w:name="_Toc402645266"/>
      <w:bookmarkStart w:id="1373" w:name="_Toc402645267"/>
      <w:bookmarkStart w:id="1374" w:name="_Toc402645268"/>
      <w:bookmarkStart w:id="1375" w:name="_Toc402645269"/>
      <w:bookmarkStart w:id="1376" w:name="_Toc402645270"/>
      <w:bookmarkStart w:id="1377" w:name="_Toc402645271"/>
      <w:bookmarkStart w:id="1378" w:name="_Toc402645272"/>
      <w:bookmarkStart w:id="1379" w:name="_Toc402645273"/>
      <w:bookmarkStart w:id="1380" w:name="_Toc402645274"/>
      <w:bookmarkStart w:id="1381" w:name="_Toc402645275"/>
      <w:bookmarkStart w:id="1382" w:name="_Toc402645276"/>
      <w:bookmarkStart w:id="1383" w:name="_Toc402645277"/>
      <w:bookmarkStart w:id="1384" w:name="_Toc402645278"/>
      <w:bookmarkStart w:id="1385" w:name="_Toc402645279"/>
      <w:bookmarkStart w:id="1386" w:name="_Toc402645280"/>
      <w:bookmarkStart w:id="1387" w:name="_Toc402645281"/>
      <w:bookmarkStart w:id="1388" w:name="_Toc402645282"/>
      <w:bookmarkStart w:id="1389" w:name="_Toc402645283"/>
      <w:bookmarkStart w:id="1390" w:name="_Toc402645284"/>
      <w:bookmarkStart w:id="1391" w:name="_Toc402645285"/>
      <w:bookmarkStart w:id="1392" w:name="_Toc402645286"/>
      <w:bookmarkStart w:id="1393" w:name="_Toc402645287"/>
      <w:bookmarkStart w:id="1394" w:name="_Toc402645288"/>
      <w:bookmarkStart w:id="1395" w:name="_Toc402645289"/>
      <w:bookmarkStart w:id="1396" w:name="_Toc402645290"/>
      <w:bookmarkStart w:id="1397" w:name="_Toc402645291"/>
      <w:bookmarkStart w:id="1398" w:name="_Toc402645292"/>
      <w:bookmarkStart w:id="1399" w:name="_Toc402645293"/>
      <w:bookmarkStart w:id="1400" w:name="_Toc402645294"/>
      <w:bookmarkStart w:id="1401" w:name="_Toc402645295"/>
      <w:bookmarkStart w:id="1402" w:name="_Toc402645296"/>
      <w:bookmarkStart w:id="1403" w:name="_Toc402645297"/>
      <w:bookmarkStart w:id="1404" w:name="_Toc402645298"/>
      <w:bookmarkStart w:id="1405" w:name="_Toc402645299"/>
      <w:bookmarkStart w:id="1406" w:name="_Toc402645300"/>
      <w:bookmarkStart w:id="1407" w:name="_Toc402645301"/>
      <w:bookmarkStart w:id="1408" w:name="_Toc402645302"/>
      <w:bookmarkStart w:id="1409" w:name="_Toc402645303"/>
      <w:bookmarkStart w:id="1410" w:name="_Toc402645304"/>
      <w:bookmarkStart w:id="1411" w:name="_Toc402645305"/>
      <w:bookmarkStart w:id="1412" w:name="_Toc402645306"/>
      <w:bookmarkStart w:id="1413" w:name="_Toc402645307"/>
      <w:bookmarkStart w:id="1414" w:name="_Toc402645308"/>
      <w:bookmarkStart w:id="1415" w:name="_Toc402645309"/>
      <w:bookmarkStart w:id="1416" w:name="_Toc402645310"/>
      <w:bookmarkStart w:id="1417" w:name="_Toc402645311"/>
      <w:bookmarkStart w:id="1418" w:name="_Toc402645312"/>
      <w:bookmarkStart w:id="1419" w:name="_Toc402645313"/>
      <w:bookmarkStart w:id="1420" w:name="_Toc402645314"/>
      <w:bookmarkStart w:id="1421" w:name="_Toc402645315"/>
      <w:bookmarkStart w:id="1422" w:name="_Toc402645316"/>
      <w:bookmarkStart w:id="1423" w:name="_Toc402645317"/>
      <w:bookmarkStart w:id="1424" w:name="_Toc402645318"/>
      <w:bookmarkStart w:id="1425" w:name="_Toc402645319"/>
      <w:bookmarkStart w:id="1426" w:name="_Toc402645320"/>
      <w:bookmarkStart w:id="1427" w:name="_Toc402645321"/>
      <w:bookmarkStart w:id="1428" w:name="_Toc402645322"/>
      <w:bookmarkStart w:id="1429" w:name="_Toc402645323"/>
      <w:bookmarkStart w:id="1430" w:name="_Toc402645324"/>
      <w:bookmarkStart w:id="1431" w:name="_Toc402645325"/>
      <w:bookmarkStart w:id="1432" w:name="_Toc402645326"/>
      <w:bookmarkStart w:id="1433" w:name="_Toc402645327"/>
      <w:bookmarkStart w:id="1434" w:name="_Toc402645328"/>
      <w:bookmarkStart w:id="1435" w:name="_Toc402645329"/>
      <w:bookmarkStart w:id="1436" w:name="_Toc402645330"/>
      <w:bookmarkStart w:id="1437" w:name="_Toc402645331"/>
      <w:bookmarkStart w:id="1438" w:name="_Toc402645332"/>
      <w:bookmarkStart w:id="1439" w:name="_Toc402645333"/>
      <w:bookmarkStart w:id="1440" w:name="_Toc402645334"/>
      <w:bookmarkStart w:id="1441" w:name="_Toc402645335"/>
      <w:bookmarkStart w:id="1442" w:name="_Toc402645336"/>
      <w:bookmarkStart w:id="1443" w:name="_Toc402645337"/>
      <w:bookmarkStart w:id="1444" w:name="_Toc402645338"/>
      <w:bookmarkStart w:id="1445" w:name="_Toc402645339"/>
      <w:bookmarkStart w:id="1446" w:name="_Toc402645340"/>
      <w:bookmarkStart w:id="1447" w:name="_Toc402645341"/>
      <w:bookmarkStart w:id="1448" w:name="_Toc402645342"/>
      <w:bookmarkStart w:id="1449" w:name="_Toc402645343"/>
      <w:bookmarkStart w:id="1450" w:name="_Toc402645344"/>
      <w:bookmarkStart w:id="1451" w:name="_Toc402645345"/>
      <w:bookmarkStart w:id="1452" w:name="_Toc402645346"/>
      <w:bookmarkStart w:id="1453" w:name="_Toc402645347"/>
      <w:bookmarkStart w:id="1454" w:name="_Toc402645348"/>
      <w:bookmarkStart w:id="1455" w:name="_Toc402645349"/>
      <w:bookmarkStart w:id="1456" w:name="_Toc402645350"/>
      <w:bookmarkStart w:id="1457" w:name="_Toc402645351"/>
      <w:bookmarkStart w:id="1458" w:name="_Toc402645352"/>
      <w:bookmarkStart w:id="1459" w:name="_Toc402645353"/>
      <w:bookmarkStart w:id="1460" w:name="_Toc402645354"/>
      <w:bookmarkStart w:id="1461" w:name="_Toc402645355"/>
      <w:bookmarkStart w:id="1462" w:name="_Toc402645356"/>
      <w:bookmarkStart w:id="1463" w:name="_Toc402645357"/>
      <w:bookmarkStart w:id="1464" w:name="_Toc402645359"/>
      <w:bookmarkStart w:id="1465" w:name="_Toc402645360"/>
      <w:bookmarkStart w:id="1466" w:name="_Toc402645361"/>
      <w:bookmarkStart w:id="1467" w:name="_Toc402645363"/>
      <w:bookmarkStart w:id="1468" w:name="_Toc402645364"/>
      <w:bookmarkStart w:id="1469" w:name="_Toc402645365"/>
      <w:bookmarkStart w:id="1470" w:name="_Toc402645367"/>
      <w:bookmarkStart w:id="1471" w:name="_Toc402645368"/>
      <w:bookmarkStart w:id="1472" w:name="_Toc402645369"/>
      <w:bookmarkStart w:id="1473" w:name="_Toc402645371"/>
      <w:bookmarkStart w:id="1474" w:name="_Toc402645372"/>
      <w:bookmarkStart w:id="1475" w:name="_Toc402645373"/>
      <w:bookmarkStart w:id="1476" w:name="_Toc402645375"/>
      <w:bookmarkStart w:id="1477" w:name="_Toc402645376"/>
      <w:bookmarkStart w:id="1478" w:name="_Toc402645377"/>
      <w:bookmarkStart w:id="1479" w:name="_Toc402645379"/>
      <w:bookmarkStart w:id="1480" w:name="_Toc402645380"/>
      <w:bookmarkStart w:id="1481" w:name="_Toc402645381"/>
      <w:bookmarkStart w:id="1482" w:name="_Toc402645383"/>
      <w:bookmarkStart w:id="1483" w:name="_Toc402645384"/>
      <w:bookmarkStart w:id="1484" w:name="_Toc402645385"/>
      <w:bookmarkStart w:id="1485" w:name="_Toc402645387"/>
      <w:bookmarkStart w:id="1486" w:name="_Toc402645388"/>
      <w:bookmarkStart w:id="1487" w:name="_Toc402645389"/>
      <w:bookmarkStart w:id="1488" w:name="_Toc402645391"/>
      <w:bookmarkStart w:id="1489" w:name="_Toc402645392"/>
      <w:bookmarkStart w:id="1490" w:name="_Toc402645393"/>
      <w:bookmarkStart w:id="1491" w:name="_Toc402645395"/>
      <w:bookmarkStart w:id="1492" w:name="_Toc402645396"/>
      <w:bookmarkStart w:id="1493" w:name="_Toc402645398"/>
      <w:bookmarkStart w:id="1494" w:name="_Toc402645400"/>
      <w:bookmarkStart w:id="1495" w:name="_Toc402645401"/>
      <w:bookmarkStart w:id="1496" w:name="_Toc402645402"/>
      <w:bookmarkStart w:id="1497" w:name="_Toc402645403"/>
      <w:bookmarkStart w:id="1498" w:name="_Toc402645404"/>
      <w:bookmarkStart w:id="1499" w:name="_Toc402645405"/>
      <w:bookmarkStart w:id="1500" w:name="_Toc402645406"/>
      <w:bookmarkStart w:id="1501" w:name="_Toc402645407"/>
      <w:bookmarkStart w:id="1502" w:name="_Toc402645408"/>
      <w:bookmarkStart w:id="1503" w:name="_Toc402645409"/>
      <w:bookmarkStart w:id="1504" w:name="_Toc402645410"/>
      <w:bookmarkStart w:id="1505" w:name="_Toc402645411"/>
      <w:bookmarkStart w:id="1506" w:name="_Toc402645412"/>
      <w:bookmarkStart w:id="1507" w:name="_Toc402645413"/>
      <w:bookmarkStart w:id="1508" w:name="_Toc402645414"/>
      <w:bookmarkStart w:id="1509" w:name="_Toc402645415"/>
      <w:bookmarkStart w:id="1510" w:name="_Toc402645416"/>
      <w:bookmarkStart w:id="1511" w:name="_Toc402645417"/>
      <w:bookmarkStart w:id="1512" w:name="_Toc402645418"/>
      <w:bookmarkStart w:id="1513" w:name="_Toc402645419"/>
      <w:bookmarkStart w:id="1514" w:name="_Toc402645420"/>
      <w:bookmarkStart w:id="1515" w:name="_Toc402645421"/>
      <w:bookmarkStart w:id="1516" w:name="_Toc402645422"/>
      <w:bookmarkStart w:id="1517" w:name="_Toc402645423"/>
      <w:bookmarkStart w:id="1518" w:name="_Toc402645424"/>
      <w:bookmarkStart w:id="1519" w:name="_Toc402645425"/>
      <w:bookmarkStart w:id="1520" w:name="_Toc402645426"/>
      <w:bookmarkStart w:id="1521" w:name="_Toc402645427"/>
      <w:bookmarkStart w:id="1522" w:name="_Toc402645428"/>
      <w:bookmarkStart w:id="1523" w:name="_Toc402645429"/>
      <w:bookmarkStart w:id="1524" w:name="_Toc402645430"/>
      <w:bookmarkStart w:id="1525" w:name="_Toc402645431"/>
      <w:bookmarkStart w:id="1526" w:name="_Toc402645432"/>
      <w:bookmarkStart w:id="1527" w:name="_Toc402645433"/>
      <w:bookmarkStart w:id="1528" w:name="_Toc402645434"/>
      <w:bookmarkStart w:id="1529" w:name="_Toc402645435"/>
      <w:bookmarkStart w:id="1530" w:name="_Toc402645436"/>
      <w:bookmarkStart w:id="1531" w:name="_Toc402645437"/>
      <w:bookmarkStart w:id="1532" w:name="_Toc402645438"/>
      <w:bookmarkStart w:id="1533" w:name="_Toc402645439"/>
      <w:bookmarkStart w:id="1534" w:name="_Toc402645440"/>
      <w:bookmarkStart w:id="1535" w:name="_Toc402645441"/>
      <w:bookmarkStart w:id="1536" w:name="_Toc402645442"/>
      <w:bookmarkStart w:id="1537" w:name="_Toc402645443"/>
      <w:bookmarkStart w:id="1538" w:name="_Toc402645444"/>
      <w:bookmarkStart w:id="1539" w:name="_Toc402645445"/>
      <w:bookmarkStart w:id="1540" w:name="_Toc402645446"/>
      <w:bookmarkStart w:id="1541" w:name="_Toc402645447"/>
      <w:bookmarkStart w:id="1542" w:name="_Toc402645448"/>
      <w:bookmarkStart w:id="1543" w:name="_Toc402645449"/>
      <w:bookmarkStart w:id="1544" w:name="_Toc402645450"/>
      <w:bookmarkStart w:id="1545" w:name="_Toc402645451"/>
      <w:bookmarkStart w:id="1546" w:name="_Toc402645452"/>
      <w:bookmarkStart w:id="1547" w:name="_Toc402645453"/>
      <w:bookmarkStart w:id="1548" w:name="_Toc402645454"/>
      <w:bookmarkStart w:id="1549" w:name="_Toc402645455"/>
      <w:bookmarkStart w:id="1550" w:name="_Toc402645456"/>
      <w:bookmarkStart w:id="1551" w:name="_Toc402645457"/>
      <w:bookmarkStart w:id="1552" w:name="_Toc402645458"/>
      <w:bookmarkStart w:id="1553" w:name="_Toc402645459"/>
      <w:bookmarkStart w:id="1554" w:name="_Toc402645460"/>
      <w:bookmarkStart w:id="1555" w:name="_Toc402645461"/>
      <w:bookmarkStart w:id="1556" w:name="_Toc402645462"/>
      <w:bookmarkStart w:id="1557" w:name="_Toc402645463"/>
      <w:bookmarkStart w:id="1558" w:name="_Toc402645464"/>
      <w:bookmarkStart w:id="1559" w:name="_Toc402645465"/>
      <w:bookmarkStart w:id="1560" w:name="_Toc402645466"/>
      <w:bookmarkStart w:id="1561" w:name="_Toc402645467"/>
      <w:bookmarkStart w:id="1562" w:name="_Toc402645468"/>
      <w:bookmarkStart w:id="1563" w:name="_Toc402645469"/>
      <w:bookmarkStart w:id="1564" w:name="_Toc402645470"/>
      <w:bookmarkStart w:id="1565" w:name="_Toc402645471"/>
      <w:bookmarkStart w:id="1566" w:name="_Toc402645472"/>
      <w:bookmarkStart w:id="1567" w:name="_Toc402645473"/>
      <w:bookmarkStart w:id="1568" w:name="_Toc402645474"/>
      <w:bookmarkStart w:id="1569" w:name="_Toc402645475"/>
      <w:bookmarkStart w:id="1570" w:name="_Toc402645476"/>
      <w:bookmarkStart w:id="1571" w:name="_Toc402645477"/>
      <w:bookmarkStart w:id="1572" w:name="_Toc402645478"/>
      <w:bookmarkStart w:id="1573" w:name="_Toc402645479"/>
      <w:bookmarkStart w:id="1574" w:name="_Toc402645480"/>
      <w:bookmarkStart w:id="1575" w:name="_Toc402645481"/>
      <w:bookmarkStart w:id="1576" w:name="_Toc402645482"/>
      <w:bookmarkStart w:id="1577" w:name="_Toc402645483"/>
      <w:bookmarkStart w:id="1578" w:name="_Toc402645484"/>
      <w:bookmarkStart w:id="1579" w:name="_Toc402645485"/>
      <w:bookmarkStart w:id="1580" w:name="_Toc402645486"/>
      <w:bookmarkStart w:id="1581" w:name="_Toc402645487"/>
      <w:bookmarkStart w:id="1582" w:name="_Toc402645488"/>
      <w:bookmarkStart w:id="1583" w:name="_Toc402645489"/>
      <w:bookmarkStart w:id="1584" w:name="_Toc402645490"/>
      <w:bookmarkStart w:id="1585" w:name="_Toc402645491"/>
      <w:bookmarkStart w:id="1586" w:name="_Toc402645492"/>
      <w:bookmarkStart w:id="1587" w:name="_Toc402645493"/>
      <w:bookmarkStart w:id="1588" w:name="_Toc402645494"/>
      <w:bookmarkStart w:id="1589" w:name="_Toc402645495"/>
      <w:bookmarkStart w:id="1590" w:name="_Toc402645496"/>
      <w:bookmarkStart w:id="1591" w:name="_Toc402645497"/>
      <w:bookmarkStart w:id="1592" w:name="_Toc402645498"/>
      <w:bookmarkStart w:id="1593" w:name="_Toc402645499"/>
      <w:bookmarkStart w:id="1594" w:name="_Toc402645500"/>
      <w:bookmarkStart w:id="1595" w:name="_Toc402645501"/>
      <w:bookmarkStart w:id="1596" w:name="_Toc402645502"/>
      <w:bookmarkStart w:id="1597" w:name="_Toc402645503"/>
      <w:bookmarkStart w:id="1598" w:name="_Toc402645504"/>
      <w:bookmarkStart w:id="1599" w:name="_Toc402645505"/>
      <w:bookmarkStart w:id="1600" w:name="_Toc402645506"/>
      <w:bookmarkStart w:id="1601" w:name="_Toc402645507"/>
      <w:bookmarkStart w:id="1602" w:name="_Toc402645508"/>
      <w:bookmarkStart w:id="1603" w:name="_Toc402645509"/>
      <w:bookmarkStart w:id="1604" w:name="_Toc402645510"/>
      <w:bookmarkStart w:id="1605" w:name="_Toc402645511"/>
      <w:bookmarkStart w:id="1606" w:name="_Toc402645512"/>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75C8D89F" w14:textId="77777777" w:rsidR="00BB475B" w:rsidRDefault="00BB475B" w:rsidP="00750ECD">
      <w:pPr>
        <w:pStyle w:val="Heading2"/>
        <w:numPr>
          <w:ilvl w:val="0"/>
          <w:numId w:val="0"/>
        </w:numPr>
        <w:ind w:left="576"/>
        <w:rPr>
          <w:lang w:val="en-NZ"/>
        </w:rPr>
      </w:pPr>
    </w:p>
    <w:p w14:paraId="352B4D17" w14:textId="77777777" w:rsidR="00BB475B" w:rsidRPr="00441901" w:rsidRDefault="00BB475B" w:rsidP="00750ECD">
      <w:pPr>
        <w:pStyle w:val="Heading2"/>
        <w:rPr>
          <w:lang w:val="en-NZ"/>
        </w:rPr>
      </w:pPr>
      <w:bookmarkStart w:id="1607" w:name="_Toc399951836"/>
      <w:bookmarkStart w:id="1608" w:name="_Toc399952759"/>
      <w:bookmarkStart w:id="1609" w:name="_Toc399953681"/>
      <w:bookmarkStart w:id="1610" w:name="_Toc401233139"/>
      <w:bookmarkStart w:id="1611" w:name="_Toc401669927"/>
      <w:bookmarkStart w:id="1612" w:name="_Toc401850212"/>
      <w:bookmarkStart w:id="1613" w:name="_Toc399951837"/>
      <w:bookmarkStart w:id="1614" w:name="_Toc399952760"/>
      <w:bookmarkStart w:id="1615" w:name="_Toc399953682"/>
      <w:bookmarkStart w:id="1616" w:name="_Toc401233140"/>
      <w:bookmarkStart w:id="1617" w:name="_Toc401669928"/>
      <w:bookmarkStart w:id="1618" w:name="_Toc401850213"/>
      <w:bookmarkStart w:id="1619" w:name="_Toc336002041"/>
      <w:bookmarkStart w:id="1620" w:name="_Toc456861091"/>
      <w:bookmarkEnd w:id="1607"/>
      <w:bookmarkEnd w:id="1608"/>
      <w:bookmarkEnd w:id="1609"/>
      <w:bookmarkEnd w:id="1610"/>
      <w:bookmarkEnd w:id="1611"/>
      <w:bookmarkEnd w:id="1612"/>
      <w:bookmarkEnd w:id="1613"/>
      <w:bookmarkEnd w:id="1614"/>
      <w:bookmarkEnd w:id="1615"/>
      <w:bookmarkEnd w:id="1616"/>
      <w:bookmarkEnd w:id="1617"/>
      <w:bookmarkEnd w:id="1618"/>
      <w:r w:rsidRPr="00441901">
        <w:rPr>
          <w:lang w:val="en-NZ"/>
        </w:rPr>
        <w:t>Issues Log</w:t>
      </w:r>
      <w:bookmarkEnd w:id="1619"/>
      <w:bookmarkEnd w:id="1620"/>
    </w:p>
    <w:tbl>
      <w:tblPr>
        <w:tblW w:w="1416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4114"/>
        <w:gridCol w:w="1197"/>
        <w:gridCol w:w="1623"/>
        <w:gridCol w:w="2181"/>
        <w:gridCol w:w="1811"/>
        <w:gridCol w:w="2136"/>
      </w:tblGrid>
      <w:tr w:rsidR="00BB475B" w:rsidRPr="00441901" w14:paraId="3557502C" w14:textId="77777777" w:rsidTr="00272FE2">
        <w:tc>
          <w:tcPr>
            <w:tcW w:w="1106" w:type="dxa"/>
            <w:shd w:val="clear" w:color="auto" w:fill="D9D9D9" w:themeFill="background1" w:themeFillShade="D9"/>
          </w:tcPr>
          <w:p w14:paraId="5939329C" w14:textId="77777777" w:rsidR="00BB475B" w:rsidRPr="00D15680" w:rsidRDefault="00BB475B" w:rsidP="00272FE2">
            <w:pPr>
              <w:pStyle w:val="TableHeading"/>
              <w:rPr>
                <w:b/>
                <w:lang w:val="en-NZ"/>
              </w:rPr>
            </w:pPr>
            <w:r w:rsidRPr="00D15680">
              <w:rPr>
                <w:b/>
                <w:lang w:val="en-NZ"/>
              </w:rPr>
              <w:t>Issue No.</w:t>
            </w:r>
          </w:p>
        </w:tc>
        <w:tc>
          <w:tcPr>
            <w:tcW w:w="4114" w:type="dxa"/>
            <w:shd w:val="clear" w:color="auto" w:fill="D9D9D9" w:themeFill="background1" w:themeFillShade="D9"/>
          </w:tcPr>
          <w:p w14:paraId="025780EA" w14:textId="77777777" w:rsidR="00BB475B" w:rsidRPr="00D15680" w:rsidRDefault="00BB475B" w:rsidP="00272FE2">
            <w:pPr>
              <w:pStyle w:val="TableHeading"/>
              <w:rPr>
                <w:b/>
                <w:lang w:val="en-NZ"/>
              </w:rPr>
            </w:pPr>
            <w:r w:rsidRPr="00D15680">
              <w:rPr>
                <w:b/>
                <w:lang w:val="en-NZ"/>
              </w:rPr>
              <w:t>Description</w:t>
            </w:r>
          </w:p>
        </w:tc>
        <w:tc>
          <w:tcPr>
            <w:tcW w:w="1197" w:type="dxa"/>
            <w:shd w:val="clear" w:color="auto" w:fill="D9D9D9" w:themeFill="background1" w:themeFillShade="D9"/>
          </w:tcPr>
          <w:p w14:paraId="71F9363F" w14:textId="77777777" w:rsidR="00BB475B" w:rsidRPr="00D15680" w:rsidRDefault="00BB475B" w:rsidP="00272FE2">
            <w:pPr>
              <w:pStyle w:val="TableHeading"/>
              <w:rPr>
                <w:b/>
                <w:lang w:val="en-NZ"/>
              </w:rPr>
            </w:pPr>
            <w:r w:rsidRPr="00D15680">
              <w:rPr>
                <w:b/>
                <w:lang w:val="en-NZ"/>
              </w:rPr>
              <w:t xml:space="preserve">Raised </w:t>
            </w:r>
            <w:r>
              <w:rPr>
                <w:b/>
                <w:lang w:val="en-NZ"/>
              </w:rPr>
              <w:t>B</w:t>
            </w:r>
            <w:r w:rsidRPr="00D15680">
              <w:rPr>
                <w:b/>
                <w:lang w:val="en-NZ"/>
              </w:rPr>
              <w:t>y</w:t>
            </w:r>
          </w:p>
        </w:tc>
        <w:tc>
          <w:tcPr>
            <w:tcW w:w="1623" w:type="dxa"/>
            <w:shd w:val="clear" w:color="auto" w:fill="D9D9D9" w:themeFill="background1" w:themeFillShade="D9"/>
          </w:tcPr>
          <w:p w14:paraId="00A2F34C" w14:textId="77777777" w:rsidR="00BB475B" w:rsidRPr="00D15680" w:rsidRDefault="00BB475B" w:rsidP="00272FE2">
            <w:pPr>
              <w:pStyle w:val="TableHeading"/>
              <w:rPr>
                <w:b/>
                <w:lang w:val="en-NZ"/>
              </w:rPr>
            </w:pPr>
            <w:r w:rsidRPr="00D15680">
              <w:rPr>
                <w:b/>
                <w:lang w:val="en-NZ"/>
              </w:rPr>
              <w:t>Date</w:t>
            </w:r>
          </w:p>
        </w:tc>
        <w:tc>
          <w:tcPr>
            <w:tcW w:w="2181" w:type="dxa"/>
            <w:shd w:val="clear" w:color="auto" w:fill="D9D9D9" w:themeFill="background1" w:themeFillShade="D9"/>
          </w:tcPr>
          <w:p w14:paraId="065C5E17" w14:textId="77777777" w:rsidR="00BB475B" w:rsidRPr="00D15680" w:rsidRDefault="00BB475B" w:rsidP="00272FE2">
            <w:pPr>
              <w:pStyle w:val="TableHeading"/>
              <w:rPr>
                <w:b/>
                <w:lang w:val="en-NZ"/>
              </w:rPr>
            </w:pPr>
            <w:r>
              <w:rPr>
                <w:b/>
                <w:lang w:val="en-NZ"/>
              </w:rPr>
              <w:t>Mitigation</w:t>
            </w:r>
          </w:p>
        </w:tc>
        <w:tc>
          <w:tcPr>
            <w:tcW w:w="1811" w:type="dxa"/>
            <w:shd w:val="clear" w:color="auto" w:fill="D9D9D9" w:themeFill="background1" w:themeFillShade="D9"/>
          </w:tcPr>
          <w:p w14:paraId="209243AB" w14:textId="77777777" w:rsidR="00BB475B" w:rsidRPr="00D15680" w:rsidRDefault="00BB475B" w:rsidP="00272FE2">
            <w:pPr>
              <w:pStyle w:val="TableHeading"/>
              <w:rPr>
                <w:b/>
                <w:lang w:val="en-NZ"/>
              </w:rPr>
            </w:pPr>
            <w:r w:rsidRPr="00D15680">
              <w:rPr>
                <w:b/>
                <w:lang w:val="en-NZ"/>
              </w:rPr>
              <w:t>Responsibility / Target Date</w:t>
            </w:r>
          </w:p>
        </w:tc>
        <w:tc>
          <w:tcPr>
            <w:tcW w:w="2136" w:type="dxa"/>
            <w:shd w:val="clear" w:color="auto" w:fill="D9D9D9" w:themeFill="background1" w:themeFillShade="D9"/>
          </w:tcPr>
          <w:p w14:paraId="263AB5A5" w14:textId="77777777" w:rsidR="00BB475B" w:rsidRPr="00D15680" w:rsidRDefault="00BB475B" w:rsidP="00272FE2">
            <w:pPr>
              <w:pStyle w:val="TableHeading"/>
              <w:rPr>
                <w:b/>
                <w:lang w:val="en-NZ"/>
              </w:rPr>
            </w:pPr>
            <w:r w:rsidRPr="00D15680">
              <w:rPr>
                <w:b/>
                <w:lang w:val="en-NZ"/>
              </w:rPr>
              <w:t>Status</w:t>
            </w:r>
          </w:p>
        </w:tc>
      </w:tr>
      <w:tr w:rsidR="00BB475B" w:rsidRPr="00441901" w14:paraId="13302D23" w14:textId="77777777" w:rsidTr="00272FE2">
        <w:tc>
          <w:tcPr>
            <w:tcW w:w="1106" w:type="dxa"/>
          </w:tcPr>
          <w:p w14:paraId="71AB8647" w14:textId="77777777" w:rsidR="00BB475B" w:rsidRPr="00441901" w:rsidRDefault="00BB475B" w:rsidP="00272FE2">
            <w:pPr>
              <w:pStyle w:val="TableText"/>
              <w:rPr>
                <w:lang w:val="en-NZ"/>
              </w:rPr>
            </w:pPr>
          </w:p>
        </w:tc>
        <w:tc>
          <w:tcPr>
            <w:tcW w:w="4114" w:type="dxa"/>
          </w:tcPr>
          <w:p w14:paraId="5C4B55A1" w14:textId="77777777" w:rsidR="00BB475B" w:rsidRPr="00441901" w:rsidRDefault="00BB475B" w:rsidP="00272FE2">
            <w:pPr>
              <w:pStyle w:val="TableText"/>
              <w:rPr>
                <w:lang w:val="en-NZ"/>
              </w:rPr>
            </w:pPr>
          </w:p>
        </w:tc>
        <w:tc>
          <w:tcPr>
            <w:tcW w:w="1197" w:type="dxa"/>
          </w:tcPr>
          <w:p w14:paraId="5120DF13" w14:textId="77777777" w:rsidR="00BB475B" w:rsidRPr="00441901" w:rsidRDefault="00BB475B" w:rsidP="00272FE2">
            <w:pPr>
              <w:pStyle w:val="TableText"/>
              <w:rPr>
                <w:lang w:val="en-NZ"/>
              </w:rPr>
            </w:pPr>
          </w:p>
        </w:tc>
        <w:tc>
          <w:tcPr>
            <w:tcW w:w="1623" w:type="dxa"/>
          </w:tcPr>
          <w:p w14:paraId="751AB0B8" w14:textId="77777777" w:rsidR="00BB475B" w:rsidRPr="00441901" w:rsidRDefault="00BB475B" w:rsidP="00272FE2">
            <w:pPr>
              <w:pStyle w:val="TableText"/>
              <w:rPr>
                <w:lang w:val="en-NZ"/>
              </w:rPr>
            </w:pPr>
          </w:p>
        </w:tc>
        <w:tc>
          <w:tcPr>
            <w:tcW w:w="2181" w:type="dxa"/>
          </w:tcPr>
          <w:p w14:paraId="1BFA745D" w14:textId="77777777" w:rsidR="00BB475B" w:rsidRPr="00441901" w:rsidRDefault="00BB475B" w:rsidP="00272FE2">
            <w:pPr>
              <w:pStyle w:val="TableText"/>
              <w:rPr>
                <w:lang w:val="en-NZ"/>
              </w:rPr>
            </w:pPr>
          </w:p>
        </w:tc>
        <w:tc>
          <w:tcPr>
            <w:tcW w:w="1811" w:type="dxa"/>
          </w:tcPr>
          <w:p w14:paraId="724ECE74" w14:textId="77777777" w:rsidR="00BB475B" w:rsidRPr="00441901" w:rsidRDefault="00BB475B" w:rsidP="00272FE2">
            <w:pPr>
              <w:pStyle w:val="TableText"/>
              <w:rPr>
                <w:lang w:val="en-NZ"/>
              </w:rPr>
            </w:pPr>
          </w:p>
        </w:tc>
        <w:tc>
          <w:tcPr>
            <w:tcW w:w="2136" w:type="dxa"/>
          </w:tcPr>
          <w:p w14:paraId="54531A98" w14:textId="77777777" w:rsidR="00BB475B" w:rsidRPr="00441901" w:rsidRDefault="00BB475B" w:rsidP="00272FE2">
            <w:pPr>
              <w:pStyle w:val="TableText"/>
              <w:rPr>
                <w:lang w:val="en-NZ"/>
              </w:rPr>
            </w:pPr>
          </w:p>
        </w:tc>
      </w:tr>
    </w:tbl>
    <w:p w14:paraId="3A404B1E" w14:textId="77777777" w:rsidR="00BB475B" w:rsidRDefault="00BB475B" w:rsidP="00BB475B">
      <w:pPr>
        <w:spacing w:before="0" w:after="0" w:line="240" w:lineRule="auto"/>
        <w:rPr>
          <w:rFonts w:asciiTheme="majorHAnsi" w:eastAsiaTheme="majorEastAsia" w:hAnsiTheme="majorHAnsi" w:cstheme="majorBidi"/>
          <w:b/>
          <w:bCs/>
          <w:color w:val="31849B" w:themeColor="accent5" w:themeShade="BF"/>
          <w:sz w:val="28"/>
          <w:szCs w:val="26"/>
          <w:lang w:val="en-NZ"/>
        </w:rPr>
      </w:pPr>
      <w:bookmarkStart w:id="1621" w:name="_Toc336002042"/>
      <w:r>
        <w:rPr>
          <w:lang w:val="en-NZ"/>
        </w:rPr>
        <w:br w:type="page"/>
      </w:r>
    </w:p>
    <w:bookmarkEnd w:id="1621"/>
    <w:p w14:paraId="4F8E889A" w14:textId="77777777" w:rsidR="00BB475B" w:rsidRDefault="00BB475B" w:rsidP="00BB475B">
      <w:pPr>
        <w:spacing w:before="0" w:after="0" w:line="240" w:lineRule="auto"/>
        <w:rPr>
          <w:lang w:val="en-NZ"/>
        </w:rPr>
      </w:pPr>
    </w:p>
    <w:p w14:paraId="2A1B5975" w14:textId="77777777" w:rsidR="00BB475B" w:rsidRPr="000D46C3" w:rsidRDefault="00BB475B" w:rsidP="00BB475B">
      <w:pPr>
        <w:rPr>
          <w:lang w:val="en-NZ"/>
        </w:rPr>
      </w:pPr>
      <w:r>
        <w:rPr>
          <w:lang w:val="en-NZ"/>
        </w:rPr>
        <w:t>This page is left blank intentionally</w:t>
      </w:r>
    </w:p>
    <w:p w14:paraId="7643AB5A" w14:textId="77777777" w:rsidR="00BB475B" w:rsidRPr="003E4248" w:rsidRDefault="00BB475B" w:rsidP="00BB475B">
      <w:pPr>
        <w:spacing w:before="0" w:after="0" w:line="240" w:lineRule="auto"/>
        <w:rPr>
          <w:rFonts w:asciiTheme="majorHAnsi" w:eastAsiaTheme="majorEastAsia" w:hAnsiTheme="majorHAnsi" w:cstheme="majorBidi"/>
          <w:b/>
          <w:bCs/>
          <w:color w:val="31849B" w:themeColor="accent5" w:themeShade="BF"/>
          <w:sz w:val="28"/>
          <w:szCs w:val="26"/>
          <w:lang w:val="en-NZ"/>
        </w:rPr>
      </w:pPr>
    </w:p>
    <w:p w14:paraId="75AEF4BE" w14:textId="181A8E9C" w:rsidR="000D46C3" w:rsidRPr="00BB475B" w:rsidRDefault="000D46C3" w:rsidP="00BB475B"/>
    <w:sectPr w:rsidR="000D46C3" w:rsidRPr="00BB475B" w:rsidSect="00750ECD">
      <w:headerReference w:type="even" r:id="rId101"/>
      <w:footerReference w:type="default" r:id="rId102"/>
      <w:type w:val="continuous"/>
      <w:pgSz w:w="11899" w:h="16838"/>
      <w:pgMar w:top="1440" w:right="1797" w:bottom="1440" w:left="992" w:header="709" w:footer="284" w:gutter="0"/>
      <w:cols w:space="708"/>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8" w:author="Samin Karim" w:date="2014-08-14T15:07:00Z" w:initials="SK">
    <w:p w14:paraId="168CED5A" w14:textId="77777777" w:rsidR="00847060" w:rsidRDefault="00847060" w:rsidP="00BB475B">
      <w:pPr>
        <w:jc w:val="both"/>
        <w:rPr>
          <w:rFonts w:cs="Arial"/>
          <w:color w:val="FF0000"/>
        </w:rPr>
      </w:pPr>
      <w:r>
        <w:rPr>
          <w:rStyle w:val="CommentReference"/>
        </w:rPr>
        <w:annotationRef/>
      </w:r>
      <w:r w:rsidRPr="009D4BCD">
        <w:rPr>
          <w:rFonts w:cs="Arial"/>
          <w:color w:val="FF0000"/>
        </w:rPr>
        <w:t>Provide a summary of the overall business context of the system. What are the market needs/trends? How will the proposed system respond to this need?</w:t>
      </w:r>
    </w:p>
    <w:p w14:paraId="377A5B28" w14:textId="77777777" w:rsidR="00847060" w:rsidRDefault="00847060" w:rsidP="00BB475B">
      <w:pPr>
        <w:pStyle w:val="CommentText"/>
      </w:pPr>
    </w:p>
  </w:comment>
  <w:comment w:id="341" w:author="Samin Karim" w:date="2014-08-14T15:07:00Z" w:initials="SK">
    <w:p w14:paraId="6C07CF9E" w14:textId="77777777" w:rsidR="00847060" w:rsidRDefault="00847060" w:rsidP="00BB475B">
      <w:pPr>
        <w:pStyle w:val="CommentText"/>
      </w:pPr>
      <w:r>
        <w:rPr>
          <w:rStyle w:val="CommentReference"/>
        </w:rPr>
        <w:annotationRef/>
      </w:r>
      <w:r w:rsidRPr="009D4BCD">
        <w:rPr>
          <w:color w:val="FF0000"/>
          <w:lang w:val="en-NZ"/>
        </w:rPr>
        <w:t>List all the benefits of the proposed solution.</w:t>
      </w:r>
    </w:p>
  </w:comment>
  <w:comment w:id="343" w:author="Samin Karim" w:date="2014-08-14T15:07:00Z" w:initials="SK">
    <w:p w14:paraId="02B4C22F" w14:textId="77777777" w:rsidR="00847060" w:rsidRDefault="00847060" w:rsidP="00BB475B">
      <w:pPr>
        <w:rPr>
          <w:color w:val="FF0000"/>
          <w:lang w:val="en-NZ"/>
        </w:rPr>
      </w:pPr>
      <w:r>
        <w:rPr>
          <w:rStyle w:val="CommentReference"/>
        </w:rPr>
        <w:annotationRef/>
      </w:r>
      <w:r w:rsidRPr="009D4BCD">
        <w:rPr>
          <w:color w:val="FF0000"/>
          <w:lang w:val="en-NZ"/>
        </w:rPr>
        <w:t>Include a summ</w:t>
      </w:r>
      <w:r>
        <w:rPr>
          <w:color w:val="FF0000"/>
          <w:lang w:val="en-NZ"/>
        </w:rPr>
        <w:t>ary of requirements from the requirements analysis phase (extracted from the requirements traceability matrix).</w:t>
      </w:r>
    </w:p>
    <w:p w14:paraId="6B8A3A32" w14:textId="77777777" w:rsidR="00847060" w:rsidRDefault="00847060" w:rsidP="00BB475B">
      <w:pPr>
        <w:rPr>
          <w:color w:val="FF0000"/>
          <w:lang w:val="en-NZ"/>
        </w:rPr>
      </w:pPr>
      <w:r>
        <w:rPr>
          <w:color w:val="FF0000"/>
          <w:lang w:val="en-NZ"/>
        </w:rPr>
        <w:t>A reference to the document should be made in the “Document Control” section.</w:t>
      </w:r>
      <w:r w:rsidRPr="009D4BCD">
        <w:rPr>
          <w:color w:val="FF0000"/>
          <w:lang w:val="en-NZ"/>
        </w:rPr>
        <w:t xml:space="preserve"> </w:t>
      </w:r>
    </w:p>
    <w:p w14:paraId="30E7880E" w14:textId="77777777" w:rsidR="00847060" w:rsidRDefault="00847060" w:rsidP="00BB475B">
      <w:pPr>
        <w:pStyle w:val="CommentText"/>
      </w:pPr>
    </w:p>
  </w:comment>
  <w:comment w:id="347" w:author="Samin Karim" w:date="2014-08-14T15:07:00Z" w:initials="SK">
    <w:p w14:paraId="3D5B3D41" w14:textId="77777777" w:rsidR="00847060" w:rsidRPr="003D18AA" w:rsidRDefault="00847060" w:rsidP="00BB475B">
      <w:pPr>
        <w:rPr>
          <w:color w:val="FF0000"/>
          <w:lang w:val="en-NZ"/>
        </w:rPr>
      </w:pPr>
      <w:r>
        <w:rPr>
          <w:rStyle w:val="CommentReference"/>
        </w:rPr>
        <w:annotationRef/>
      </w:r>
      <w:r w:rsidRPr="003D18AA">
        <w:rPr>
          <w:color w:val="FF0000"/>
          <w:lang w:val="en-NZ"/>
        </w:rPr>
        <w:t xml:space="preserve">What does the system </w:t>
      </w:r>
      <w:r w:rsidRPr="003D18AA">
        <w:rPr>
          <w:color w:val="FF0000"/>
          <w:u w:val="single"/>
          <w:lang w:val="en-NZ"/>
        </w:rPr>
        <w:t>currently</w:t>
      </w:r>
      <w:r w:rsidRPr="003D18AA">
        <w:rPr>
          <w:color w:val="FF0000"/>
          <w:lang w:val="en-NZ"/>
        </w:rPr>
        <w:t xml:space="preserve"> look like, and what are the functionalities that relate to the proposed change?</w:t>
      </w:r>
    </w:p>
    <w:p w14:paraId="7049BAFB" w14:textId="77777777" w:rsidR="00847060" w:rsidRPr="003D18AA" w:rsidRDefault="00847060" w:rsidP="00BB475B">
      <w:pPr>
        <w:rPr>
          <w:color w:val="FF0000"/>
          <w:lang w:val="en-NZ"/>
        </w:rPr>
      </w:pPr>
      <w:r w:rsidRPr="003D18AA">
        <w:rPr>
          <w:color w:val="FF0000"/>
          <w:lang w:val="en-NZ"/>
        </w:rPr>
        <w:t>If the system is new (green-field), then what products/systems currently fulfil the functionality (if they do at all)?</w:t>
      </w:r>
    </w:p>
    <w:p w14:paraId="57971D41" w14:textId="77777777" w:rsidR="00847060" w:rsidRDefault="00847060" w:rsidP="00BB475B">
      <w:pPr>
        <w:pStyle w:val="CommentText"/>
      </w:pPr>
    </w:p>
  </w:comment>
  <w:comment w:id="349" w:author="Samin Karim" w:date="2014-08-14T15:08:00Z" w:initials="SK">
    <w:p w14:paraId="5B4A1A02" w14:textId="77777777" w:rsidR="00847060" w:rsidRPr="003D18AA" w:rsidRDefault="00847060" w:rsidP="00BB475B">
      <w:pPr>
        <w:rPr>
          <w:color w:val="FF0000"/>
          <w:lang w:val="en-NZ"/>
        </w:rPr>
      </w:pPr>
      <w:r>
        <w:rPr>
          <w:rStyle w:val="CommentReference"/>
        </w:rPr>
        <w:annotationRef/>
      </w:r>
      <w:r w:rsidRPr="003D18AA">
        <w:rPr>
          <w:color w:val="FF0000"/>
          <w:lang w:val="en-NZ"/>
        </w:rPr>
        <w:t>How will the new product/system address the requirements</w:t>
      </w:r>
      <w:r>
        <w:rPr>
          <w:color w:val="FF0000"/>
          <w:lang w:val="en-NZ"/>
        </w:rPr>
        <w:t>,</w:t>
      </w:r>
      <w:r w:rsidRPr="003D18AA">
        <w:rPr>
          <w:color w:val="FF0000"/>
          <w:lang w:val="en-NZ"/>
        </w:rPr>
        <w:t xml:space="preserve"> what will the system look like and how will it function after it is delivered?</w:t>
      </w:r>
    </w:p>
    <w:p w14:paraId="44D49EEF" w14:textId="77777777" w:rsidR="00847060" w:rsidRDefault="00847060" w:rsidP="00BB475B">
      <w:pPr>
        <w:pStyle w:val="CommentText"/>
      </w:pPr>
    </w:p>
  </w:comment>
  <w:comment w:id="368" w:author="Samin Karim" w:date="2014-08-14T15:08:00Z" w:initials="SK">
    <w:p w14:paraId="43B9E64A" w14:textId="77777777" w:rsidR="00847060" w:rsidRDefault="00847060" w:rsidP="00BB475B">
      <w:pPr>
        <w:rPr>
          <w:rFonts w:cs="Arial"/>
          <w:color w:val="FF0000"/>
        </w:rPr>
      </w:pPr>
      <w:r>
        <w:rPr>
          <w:rStyle w:val="CommentReference"/>
        </w:rPr>
        <w:annotationRef/>
      </w:r>
      <w:r w:rsidRPr="001D2DA2">
        <w:rPr>
          <w:rFonts w:cs="Arial"/>
          <w:color w:val="FF0000"/>
        </w:rPr>
        <w:t>Define the in scope and out of scope items</w:t>
      </w:r>
      <w:r>
        <w:rPr>
          <w:rFonts w:cs="Arial"/>
          <w:color w:val="FF0000"/>
        </w:rPr>
        <w:t xml:space="preserve">. It is important to include out of scope items to properly define boundaries of the project, and to </w:t>
      </w:r>
      <w:r w:rsidRPr="00B313E2">
        <w:rPr>
          <w:rFonts w:cs="Arial"/>
          <w:color w:val="FF0000"/>
          <w:u w:val="single"/>
        </w:rPr>
        <w:t>explicitly</w:t>
      </w:r>
      <w:r>
        <w:rPr>
          <w:rFonts w:cs="Arial"/>
          <w:color w:val="FF0000"/>
        </w:rPr>
        <w:t xml:space="preserve"> constrain activities.</w:t>
      </w:r>
    </w:p>
    <w:p w14:paraId="4DC48B89" w14:textId="77777777" w:rsidR="00847060" w:rsidRDefault="00847060" w:rsidP="00BB475B">
      <w:pPr>
        <w:pStyle w:val="CommentText"/>
      </w:pPr>
    </w:p>
  </w:comment>
  <w:comment w:id="538" w:author="Samin Karim" w:date="2014-08-14T16:25:00Z" w:initials="SK">
    <w:p w14:paraId="0E890311" w14:textId="77777777" w:rsidR="00847060" w:rsidRPr="00B10964" w:rsidRDefault="00847060" w:rsidP="00BB475B">
      <w:pPr>
        <w:rPr>
          <w:color w:val="FF0000"/>
          <w:lang w:val="en-NZ"/>
        </w:rPr>
      </w:pPr>
      <w:r>
        <w:rPr>
          <w:rStyle w:val="CommentReference"/>
        </w:rPr>
        <w:annotationRef/>
      </w:r>
      <w:r w:rsidRPr="00B10964">
        <w:rPr>
          <w:color w:val="FF0000"/>
          <w:lang w:val="en-NZ"/>
        </w:rPr>
        <w:t>In this section, describe the technical design artefacts (if known) that relate to this use case.</w:t>
      </w:r>
    </w:p>
    <w:p w14:paraId="39476770" w14:textId="77777777" w:rsidR="00847060" w:rsidRDefault="00847060" w:rsidP="00BB475B">
      <w:pPr>
        <w:pStyle w:val="CommentText"/>
      </w:pPr>
    </w:p>
  </w:comment>
  <w:comment w:id="539" w:author="Samin Karim" w:date="2015-12-31T18:49:00Z" w:initials="SK">
    <w:p w14:paraId="398B593A" w14:textId="73153A9E" w:rsidR="00847060" w:rsidRDefault="00847060">
      <w:pPr>
        <w:pStyle w:val="CommentText"/>
      </w:pPr>
      <w:r>
        <w:rPr>
          <w:rStyle w:val="CommentReference"/>
        </w:rPr>
        <w:annotationRef/>
      </w:r>
      <w:r>
        <w:t>Delete or move??</w:t>
      </w:r>
    </w:p>
  </w:comment>
  <w:comment w:id="655" w:author="Samin Karim" w:date="2016-01-05T01:05:00Z" w:initials="SK">
    <w:p w14:paraId="6E486676" w14:textId="178A8791" w:rsidR="00847060" w:rsidRDefault="00847060">
      <w:pPr>
        <w:pStyle w:val="CommentText"/>
      </w:pPr>
      <w:r>
        <w:rPr>
          <w:rStyle w:val="CommentReference"/>
        </w:rPr>
        <w:annotationRef/>
      </w:r>
      <w:r>
        <w:t>Needs to be renamed to something else. I don’t like the title</w:t>
      </w:r>
    </w:p>
  </w:comment>
  <w:comment w:id="673" w:author="Samin Karim" w:date="2014-07-30T13:07:00Z" w:initials="SK">
    <w:p w14:paraId="0357F960" w14:textId="77777777" w:rsidR="00847060" w:rsidRDefault="00847060" w:rsidP="00BB475B">
      <w:pPr>
        <w:rPr>
          <w:lang w:val="en-NZ"/>
        </w:rPr>
      </w:pPr>
      <w:r>
        <w:rPr>
          <w:rStyle w:val="CommentReference"/>
        </w:rPr>
        <w:annotationRef/>
      </w:r>
      <w:r>
        <w:rPr>
          <w:lang w:val="en-NZ"/>
        </w:rPr>
        <w:t>&lt;&lt;Mandatory - The content of this section is to provide the first iteration of the test strategy. This NOT as list of test case but what criteria is set for testers to pass the acceptance</w:t>
      </w:r>
    </w:p>
    <w:p w14:paraId="61068880" w14:textId="77777777" w:rsidR="00847060" w:rsidRDefault="00847060" w:rsidP="00BB475B">
      <w:pPr>
        <w:rPr>
          <w:lang w:val="en-NZ"/>
        </w:rPr>
      </w:pPr>
      <w:r>
        <w:rPr>
          <w:lang w:val="en-NZ"/>
        </w:rPr>
        <w:t>It is expected the Developers - Internal handover document from the developer will also declare other code based related items which would not be picked up by the Business Analyst. Eg. If common classes are amended ALL components which use the class must be declared. This information must be utilised by the tester to define the scope of testing and highlighted within the Test Plan&gt;&gt;</w:t>
      </w:r>
    </w:p>
    <w:p w14:paraId="52AF9248" w14:textId="77777777" w:rsidR="00847060" w:rsidRDefault="00847060" w:rsidP="00BB475B">
      <w:pPr>
        <w:rPr>
          <w:lang w:val="en-NZ"/>
        </w:rPr>
      </w:pPr>
      <w:r>
        <w:rPr>
          <w:lang w:val="en-NZ"/>
        </w:rPr>
        <w:t>An example of this section:</w:t>
      </w:r>
    </w:p>
    <w:p w14:paraId="348BB0B2" w14:textId="77777777" w:rsidR="00847060" w:rsidRDefault="00847060" w:rsidP="00BB475B">
      <w:pPr>
        <w:pStyle w:val="ListParagraph"/>
        <w:numPr>
          <w:ilvl w:val="0"/>
          <w:numId w:val="4"/>
        </w:numPr>
        <w:rPr>
          <w:lang w:val="en-NZ"/>
        </w:rPr>
      </w:pPr>
      <w:r>
        <w:rPr>
          <w:lang w:val="en-NZ"/>
        </w:rPr>
        <w:t>Criteria for Acceptance</w:t>
      </w:r>
    </w:p>
    <w:p w14:paraId="6E065CA6" w14:textId="77777777" w:rsidR="00847060" w:rsidRDefault="00847060" w:rsidP="00BB475B">
      <w:pPr>
        <w:pStyle w:val="ListParagraph"/>
        <w:numPr>
          <w:ilvl w:val="1"/>
          <w:numId w:val="4"/>
        </w:numPr>
        <w:rPr>
          <w:lang w:val="en-NZ"/>
        </w:rPr>
      </w:pPr>
      <w:r>
        <w:rPr>
          <w:lang w:val="en-NZ"/>
        </w:rPr>
        <w:t>Performance must not be affected</w:t>
      </w:r>
    </w:p>
    <w:p w14:paraId="051D5128" w14:textId="77777777" w:rsidR="00847060" w:rsidRDefault="00847060" w:rsidP="00BB475B">
      <w:pPr>
        <w:pStyle w:val="ListParagraph"/>
        <w:numPr>
          <w:ilvl w:val="1"/>
          <w:numId w:val="4"/>
        </w:numPr>
        <w:rPr>
          <w:lang w:val="en-NZ"/>
        </w:rPr>
      </w:pPr>
      <w:r>
        <w:rPr>
          <w:lang w:val="en-NZ"/>
        </w:rPr>
        <w:t>Backward compatibility of messages must be catered for</w:t>
      </w:r>
    </w:p>
    <w:p w14:paraId="50BF20F4" w14:textId="77777777" w:rsidR="00847060" w:rsidRDefault="00847060" w:rsidP="00BB475B">
      <w:pPr>
        <w:pStyle w:val="ListParagraph"/>
        <w:numPr>
          <w:ilvl w:val="0"/>
          <w:numId w:val="4"/>
        </w:numPr>
        <w:rPr>
          <w:lang w:val="en-NZ"/>
        </w:rPr>
      </w:pPr>
      <w:r>
        <w:rPr>
          <w:lang w:val="en-NZ"/>
        </w:rPr>
        <w:t>Any existing test scripts that will need to be altered.</w:t>
      </w:r>
    </w:p>
    <w:p w14:paraId="4F601E09" w14:textId="77777777" w:rsidR="00847060" w:rsidRDefault="00847060" w:rsidP="00BB475B">
      <w:pPr>
        <w:pStyle w:val="ListParagraph"/>
        <w:numPr>
          <w:ilvl w:val="0"/>
          <w:numId w:val="4"/>
        </w:numPr>
        <w:rPr>
          <w:lang w:val="en-NZ"/>
        </w:rPr>
      </w:pPr>
      <w:r>
        <w:rPr>
          <w:lang w:val="en-NZ"/>
        </w:rPr>
        <w:t>Any potential touch points which must be included as part of regression testing.</w:t>
      </w:r>
    </w:p>
    <w:p w14:paraId="356D209A" w14:textId="77777777" w:rsidR="00847060" w:rsidRDefault="00847060" w:rsidP="00BB475B">
      <w:pPr>
        <w:pStyle w:val="CommentText"/>
      </w:pPr>
    </w:p>
  </w:comment>
  <w:comment w:id="675" w:author="Samin Karim" w:date="2014-07-30T13:07:00Z" w:initials="SK">
    <w:p w14:paraId="36888BE9" w14:textId="77777777" w:rsidR="00847060" w:rsidRDefault="00847060" w:rsidP="00BB475B">
      <w:pPr>
        <w:pStyle w:val="CommentText"/>
      </w:pPr>
      <w:r>
        <w:rPr>
          <w:rStyle w:val="CommentReference"/>
        </w:rPr>
        <w:annotationRef/>
      </w:r>
      <w:r>
        <w:t>Reference to FDS section relating to this acceptance criteria</w:t>
      </w:r>
    </w:p>
  </w:comment>
  <w:comment w:id="678" w:author="Samin Karim" w:date="2014-07-30T13:07:00Z" w:initials="SK">
    <w:p w14:paraId="2F6C4CED" w14:textId="77777777" w:rsidR="00847060" w:rsidRDefault="00847060" w:rsidP="00BB475B">
      <w:pPr>
        <w:pStyle w:val="CommentText"/>
      </w:pPr>
      <w:r>
        <w:rPr>
          <w:rStyle w:val="CommentReference"/>
        </w:rPr>
        <w:annotationRef/>
      </w:r>
      <w:r>
        <w:rPr>
          <w:lang w:val="en-NZ"/>
        </w:rPr>
        <w:t>&lt;&lt;Mandatory - Perform a self-check using the list below indicating areas that have been considered &amp; documented and areas that are not applicable&gt;&gt;</w:t>
      </w:r>
    </w:p>
  </w:comment>
  <w:comment w:id="680" w:author="Samin Karim" w:date="2014-07-30T13:07:00Z" w:initials="SK">
    <w:p w14:paraId="68CFED6C" w14:textId="77777777" w:rsidR="00847060" w:rsidRPr="00441901" w:rsidRDefault="00847060" w:rsidP="00BB475B">
      <w:pPr>
        <w:rPr>
          <w:lang w:val="en-NZ"/>
        </w:rPr>
      </w:pPr>
      <w:r>
        <w:rPr>
          <w:rStyle w:val="CommentReference"/>
        </w:rPr>
        <w:annotationRef/>
      </w:r>
      <w:r w:rsidRPr="00441901">
        <w:rPr>
          <w:lang w:val="en-NZ"/>
        </w:rPr>
        <w:t>&lt;&lt; The use of appendices is optional but their inclusion may improve the quality of the document. The Standards section may be set up as an appendix and then referred to in the relevant sections. Other information included as an appendix may include: data flow diagrams, state transition diagrams etc &gt;&gt;</w:t>
      </w:r>
    </w:p>
    <w:p w14:paraId="0BD43376" w14:textId="77777777" w:rsidR="00847060" w:rsidRDefault="00847060" w:rsidP="00BB475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7A5B28" w15:done="0"/>
  <w15:commentEx w15:paraId="6C07CF9E" w15:done="0"/>
  <w15:commentEx w15:paraId="30E7880E" w15:done="0"/>
  <w15:commentEx w15:paraId="57971D41" w15:done="0"/>
  <w15:commentEx w15:paraId="44D49EEF" w15:done="0"/>
  <w15:commentEx w15:paraId="4DC48B89" w15:done="0"/>
  <w15:commentEx w15:paraId="39476770" w15:done="0"/>
  <w15:commentEx w15:paraId="398B593A" w15:done="0"/>
  <w15:commentEx w15:paraId="6E486676" w15:done="0"/>
  <w15:commentEx w15:paraId="356D209A" w15:done="0"/>
  <w15:commentEx w15:paraId="36888BE9" w15:done="0"/>
  <w15:commentEx w15:paraId="2F6C4CED" w15:done="0"/>
  <w15:commentEx w15:paraId="0BD4337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C2C2DD" w14:textId="77777777" w:rsidR="00B332A2" w:rsidRDefault="00B332A2">
      <w:pPr>
        <w:spacing w:before="0" w:after="0" w:line="240" w:lineRule="auto"/>
      </w:pPr>
      <w:r>
        <w:separator/>
      </w:r>
    </w:p>
  </w:endnote>
  <w:endnote w:type="continuationSeparator" w:id="0">
    <w:p w14:paraId="1E6BC1D0" w14:textId="77777777" w:rsidR="00B332A2" w:rsidRDefault="00B332A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Courier New"/>
    <w:charset w:val="00"/>
    <w:family w:val="auto"/>
    <w:pitch w:val="variable"/>
    <w:sig w:usb0="00000003" w:usb1="00000000" w:usb2="00000000" w:usb3="00000000" w:csb0="00000001" w:csb1="00000000"/>
  </w:font>
  <w:font w:name="MS Mincho">
    <w:altName w:val="ＭＳ 明朝"/>
    <w:panose1 w:val="02020609040205080304"/>
    <w:charset w:val="80"/>
    <w:family w:val="roman"/>
    <w:notTrueType/>
    <w:pitch w:val="fixed"/>
    <w:sig w:usb0="00000000"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CF2D1" w14:textId="77777777" w:rsidR="00847060" w:rsidRDefault="00847060">
    <w:pPr>
      <w:pStyle w:val="Footer"/>
      <w:tabs>
        <w:tab w:val="clear" w:pos="4153"/>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E6EFF0" w14:textId="0EB9F2C8" w:rsidR="00847060" w:rsidRDefault="00847060" w:rsidP="00527E6C">
    <w:pPr>
      <w:pStyle w:val="Footer"/>
      <w:pBdr>
        <w:top w:val="single" w:sz="4" w:space="0" w:color="auto"/>
      </w:pBdr>
      <w:tabs>
        <w:tab w:val="clear" w:pos="4153"/>
        <w:tab w:val="clear" w:pos="8306"/>
        <w:tab w:val="left" w:pos="3969"/>
        <w:tab w:val="right" w:pos="9000"/>
        <w:tab w:val="right" w:pos="13860"/>
      </w:tabs>
      <w:spacing w:line="240" w:lineRule="auto"/>
      <w:rPr>
        <w:sz w:val="16"/>
        <w:lang w:val="en-US"/>
      </w:rPr>
    </w:pPr>
    <w:r>
      <w:rPr>
        <w:sz w:val="16"/>
        <w:lang w:val="en-US"/>
      </w:rPr>
      <w:t xml:space="preserve">Copyright </w:t>
    </w:r>
    <w:r>
      <w:rPr>
        <w:rFonts w:cs="Arial"/>
        <w:sz w:val="16"/>
        <w:lang w:val="en-US"/>
      </w:rPr>
      <w:t>©</w:t>
    </w:r>
    <w:r>
      <w:rPr>
        <w:sz w:val="16"/>
        <w:lang w:val="en-US"/>
      </w:rPr>
      <w:t xml:space="preserve"> Nomadic Technologies Ltd</w:t>
    </w:r>
    <w:r>
      <w:rPr>
        <w:sz w:val="16"/>
        <w:lang w:val="en-US"/>
      </w:rPr>
      <w:tab/>
    </w:r>
    <w:r>
      <w:rPr>
        <w:sz w:val="16"/>
        <w:szCs w:val="16"/>
        <w:lang w:val="en-US"/>
      </w:rPr>
      <w:t xml:space="preserve">Page </w:t>
    </w:r>
    <w:r w:rsidRPr="002A3ECC">
      <w:rPr>
        <w:rStyle w:val="PageNumber"/>
        <w:sz w:val="16"/>
        <w:szCs w:val="16"/>
      </w:rPr>
      <w:fldChar w:fldCharType="begin"/>
    </w:r>
    <w:r w:rsidRPr="002A3ECC">
      <w:rPr>
        <w:rStyle w:val="PageNumber"/>
        <w:sz w:val="16"/>
        <w:szCs w:val="16"/>
      </w:rPr>
      <w:instrText xml:space="preserve"> PAGE </w:instrText>
    </w:r>
    <w:r w:rsidRPr="002A3ECC">
      <w:rPr>
        <w:rStyle w:val="PageNumber"/>
        <w:sz w:val="16"/>
        <w:szCs w:val="16"/>
      </w:rPr>
      <w:fldChar w:fldCharType="separate"/>
    </w:r>
    <w:r w:rsidR="008E6C1A">
      <w:rPr>
        <w:rStyle w:val="PageNumber"/>
        <w:noProof/>
        <w:sz w:val="16"/>
        <w:szCs w:val="16"/>
      </w:rPr>
      <w:t>43</w:t>
    </w:r>
    <w:r w:rsidRPr="002A3ECC">
      <w:rPr>
        <w:rStyle w:val="PageNumber"/>
        <w:sz w:val="16"/>
        <w:szCs w:val="16"/>
      </w:rPr>
      <w:fldChar w:fldCharType="end"/>
    </w:r>
    <w:r w:rsidRPr="002A3ECC">
      <w:rPr>
        <w:rStyle w:val="PageNumber"/>
        <w:sz w:val="16"/>
        <w:szCs w:val="16"/>
      </w:rPr>
      <w:t xml:space="preserve"> of </w:t>
    </w:r>
    <w:r w:rsidRPr="002A3ECC">
      <w:rPr>
        <w:rStyle w:val="PageNumber"/>
        <w:sz w:val="16"/>
        <w:szCs w:val="16"/>
      </w:rPr>
      <w:fldChar w:fldCharType="begin"/>
    </w:r>
    <w:r w:rsidRPr="002A3ECC">
      <w:rPr>
        <w:rStyle w:val="PageNumber"/>
        <w:sz w:val="16"/>
        <w:szCs w:val="16"/>
      </w:rPr>
      <w:instrText xml:space="preserve"> NUMPAGES </w:instrText>
    </w:r>
    <w:r w:rsidRPr="002A3ECC">
      <w:rPr>
        <w:rStyle w:val="PageNumber"/>
        <w:sz w:val="16"/>
        <w:szCs w:val="16"/>
      </w:rPr>
      <w:fldChar w:fldCharType="separate"/>
    </w:r>
    <w:r w:rsidR="008E6C1A">
      <w:rPr>
        <w:rStyle w:val="PageNumber"/>
        <w:noProof/>
        <w:sz w:val="16"/>
        <w:szCs w:val="16"/>
      </w:rPr>
      <w:t>89</w:t>
    </w:r>
    <w:r w:rsidRPr="002A3ECC">
      <w:rPr>
        <w:rStyle w:val="PageNumber"/>
        <w:sz w:val="16"/>
        <w:szCs w:val="16"/>
      </w:rPr>
      <w:fldChar w:fldCharType="end"/>
    </w:r>
    <w:r>
      <w:rPr>
        <w:sz w:val="16"/>
        <w:lang w:val="en-US"/>
      </w:rPr>
      <w:tab/>
      <w:t xml:space="preserve">Last Updated: </w:t>
    </w:r>
    <w:r>
      <w:rPr>
        <w:sz w:val="16"/>
        <w:lang w:val="en-US"/>
      </w:rPr>
      <w:fldChar w:fldCharType="begin"/>
    </w:r>
    <w:r>
      <w:rPr>
        <w:sz w:val="16"/>
        <w:lang w:val="en-US"/>
      </w:rPr>
      <w:instrText xml:space="preserve"> SAVEDATE  \@ "yyyy-MM-dd"  \* MERGEFORMAT </w:instrText>
    </w:r>
    <w:r>
      <w:rPr>
        <w:sz w:val="16"/>
        <w:lang w:val="en-US"/>
      </w:rPr>
      <w:fldChar w:fldCharType="separate"/>
    </w:r>
    <w:r>
      <w:rPr>
        <w:noProof/>
        <w:sz w:val="16"/>
        <w:lang w:val="en-US"/>
      </w:rPr>
      <w:t>2016-07-21</w:t>
    </w:r>
    <w:r>
      <w:rPr>
        <w:sz w:val="16"/>
        <w:lang w:val="en-US"/>
      </w:rPr>
      <w:fldChar w:fldCharType="end"/>
    </w:r>
  </w:p>
  <w:p w14:paraId="638F8C1F" w14:textId="77777777" w:rsidR="00847060" w:rsidRPr="001D5294" w:rsidRDefault="00847060" w:rsidP="00527E6C">
    <w:pPr>
      <w:pStyle w:val="Footer"/>
      <w:pBdr>
        <w:top w:val="single" w:sz="4" w:space="0" w:color="auto"/>
      </w:pBdr>
      <w:tabs>
        <w:tab w:val="clear" w:pos="4153"/>
        <w:tab w:val="clear" w:pos="8306"/>
        <w:tab w:val="left" w:pos="3969"/>
        <w:tab w:val="right" w:pos="9000"/>
        <w:tab w:val="right" w:pos="13860"/>
      </w:tabs>
      <w:spacing w:line="240" w:lineRule="auto"/>
      <w:rPr>
        <w:sz w:val="16"/>
        <w:szCs w:val="16"/>
      </w:rPr>
    </w:pPr>
    <w:r>
      <w:rPr>
        <w:sz w:val="16"/>
        <w:lang w:val="en-US"/>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391C8" w14:textId="76BAAE42" w:rsidR="00847060" w:rsidRPr="00E7329C" w:rsidRDefault="00847060" w:rsidP="00DE1CC0">
    <w:pPr>
      <w:pStyle w:val="Footer"/>
      <w:pBdr>
        <w:top w:val="single" w:sz="4" w:space="1" w:color="auto"/>
      </w:pBdr>
      <w:tabs>
        <w:tab w:val="clear" w:pos="4153"/>
        <w:tab w:val="clear" w:pos="8306"/>
        <w:tab w:val="center" w:pos="7088"/>
        <w:tab w:val="right" w:pos="14034"/>
      </w:tabs>
      <w:rPr>
        <w:rFonts w:eastAsiaTheme="minorHAnsi" w:cstheme="minorBidi"/>
        <w:szCs w:val="24"/>
        <w:lang w:val="en-AU"/>
      </w:rPr>
    </w:pPr>
    <w:r>
      <w:rPr>
        <w:sz w:val="16"/>
        <w:szCs w:val="16"/>
      </w:rPr>
      <w:t xml:space="preserve">Copyright </w:t>
    </w:r>
    <w:r>
      <w:rPr>
        <w:rFonts w:cs="Arial"/>
        <w:sz w:val="16"/>
        <w:szCs w:val="16"/>
      </w:rPr>
      <w:t>© Nomadic Technologies Pty. Ltd</w:t>
    </w:r>
    <w:r>
      <w:rPr>
        <w:rFonts w:cs="Arial"/>
        <w:sz w:val="16"/>
        <w:szCs w:val="16"/>
      </w:rPr>
      <w:tab/>
      <w:t xml:space="preserve">Last Updated: </w:t>
    </w:r>
    <w:r>
      <w:rPr>
        <w:rFonts w:cs="Arial"/>
        <w:sz w:val="16"/>
        <w:szCs w:val="16"/>
      </w:rPr>
      <w:fldChar w:fldCharType="begin"/>
    </w:r>
    <w:r>
      <w:rPr>
        <w:rFonts w:cs="Arial"/>
        <w:sz w:val="16"/>
        <w:szCs w:val="16"/>
      </w:rPr>
      <w:instrText xml:space="preserve"> SAVEDATE  \@ "d MMMM yyyy"  \* MERGEFORMAT </w:instrText>
    </w:r>
    <w:r>
      <w:rPr>
        <w:rFonts w:cs="Arial"/>
        <w:sz w:val="16"/>
        <w:szCs w:val="16"/>
      </w:rPr>
      <w:fldChar w:fldCharType="separate"/>
    </w:r>
    <w:r>
      <w:rPr>
        <w:rFonts w:cs="Arial"/>
        <w:noProof/>
        <w:sz w:val="16"/>
        <w:szCs w:val="16"/>
      </w:rPr>
      <w:t>21 July 2016</w:t>
    </w:r>
    <w:r>
      <w:rPr>
        <w:rFonts w:cs="Arial"/>
        <w:sz w:val="16"/>
        <w:szCs w:val="16"/>
      </w:rPr>
      <w:fldChar w:fldCharType="end"/>
    </w:r>
    <w:r>
      <w:rPr>
        <w:rFonts w:cs="Arial"/>
        <w:sz w:val="16"/>
        <w:szCs w:val="16"/>
      </w:rPr>
      <w:tab/>
    </w:r>
    <w:sdt>
      <w:sdtPr>
        <w:id w:val="-1916768795"/>
        <w:docPartObj>
          <w:docPartGallery w:val="Page Numbers (Top of Page)"/>
          <w:docPartUnique/>
        </w:docPartObj>
      </w:sdtPr>
      <w:sdtContent>
        <w:r w:rsidRPr="00E7329C">
          <w:rPr>
            <w:sz w:val="16"/>
            <w:szCs w:val="16"/>
          </w:rPr>
          <w:t xml:space="preserve">Page </w:t>
        </w:r>
        <w:r w:rsidRPr="00E7329C">
          <w:rPr>
            <w:b/>
            <w:bCs/>
            <w:sz w:val="16"/>
            <w:szCs w:val="16"/>
          </w:rPr>
          <w:fldChar w:fldCharType="begin"/>
        </w:r>
        <w:r w:rsidRPr="00E7329C">
          <w:rPr>
            <w:b/>
            <w:bCs/>
            <w:sz w:val="16"/>
            <w:szCs w:val="16"/>
          </w:rPr>
          <w:instrText xml:space="preserve"> PAGE </w:instrText>
        </w:r>
        <w:r w:rsidRPr="00E7329C">
          <w:rPr>
            <w:b/>
            <w:bCs/>
            <w:sz w:val="16"/>
            <w:szCs w:val="16"/>
          </w:rPr>
          <w:fldChar w:fldCharType="separate"/>
        </w:r>
        <w:r w:rsidR="00290BAF">
          <w:rPr>
            <w:b/>
            <w:bCs/>
            <w:noProof/>
            <w:sz w:val="16"/>
            <w:szCs w:val="16"/>
          </w:rPr>
          <w:t>78</w:t>
        </w:r>
        <w:r w:rsidRPr="00E7329C">
          <w:rPr>
            <w:b/>
            <w:bCs/>
            <w:sz w:val="16"/>
            <w:szCs w:val="16"/>
          </w:rPr>
          <w:fldChar w:fldCharType="end"/>
        </w:r>
        <w:r w:rsidRPr="00E7329C">
          <w:rPr>
            <w:sz w:val="16"/>
            <w:szCs w:val="16"/>
          </w:rPr>
          <w:t xml:space="preserve"> of </w:t>
        </w:r>
        <w:r w:rsidRPr="00E7329C">
          <w:rPr>
            <w:b/>
            <w:bCs/>
            <w:sz w:val="16"/>
            <w:szCs w:val="16"/>
          </w:rPr>
          <w:fldChar w:fldCharType="begin"/>
        </w:r>
        <w:r w:rsidRPr="00E7329C">
          <w:rPr>
            <w:b/>
            <w:bCs/>
            <w:sz w:val="16"/>
            <w:szCs w:val="16"/>
          </w:rPr>
          <w:instrText xml:space="preserve"> NUMPAGES  </w:instrText>
        </w:r>
        <w:r w:rsidRPr="00E7329C">
          <w:rPr>
            <w:b/>
            <w:bCs/>
            <w:sz w:val="16"/>
            <w:szCs w:val="16"/>
          </w:rPr>
          <w:fldChar w:fldCharType="separate"/>
        </w:r>
        <w:r w:rsidR="00290BAF">
          <w:rPr>
            <w:b/>
            <w:bCs/>
            <w:noProof/>
            <w:sz w:val="16"/>
            <w:szCs w:val="16"/>
          </w:rPr>
          <w:t>89</w:t>
        </w:r>
        <w:r w:rsidRPr="00E7329C">
          <w:rPr>
            <w:b/>
            <w:bCs/>
            <w:sz w:val="16"/>
            <w:szCs w:val="16"/>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5964DE" w14:textId="77777777" w:rsidR="00B332A2" w:rsidRDefault="00B332A2">
      <w:pPr>
        <w:spacing w:before="0" w:after="0" w:line="240" w:lineRule="auto"/>
      </w:pPr>
      <w:r>
        <w:separator/>
      </w:r>
    </w:p>
  </w:footnote>
  <w:footnote w:type="continuationSeparator" w:id="0">
    <w:p w14:paraId="0A9D1F7E" w14:textId="77777777" w:rsidR="00B332A2" w:rsidRDefault="00B332A2">
      <w:pPr>
        <w:spacing w:before="0" w:after="0" w:line="240" w:lineRule="auto"/>
      </w:pPr>
      <w:r>
        <w:continuationSeparator/>
      </w:r>
    </w:p>
  </w:footnote>
  <w:footnote w:id="1">
    <w:p w14:paraId="66C6E692" w14:textId="77777777" w:rsidR="00847060" w:rsidRPr="00390E69" w:rsidRDefault="00847060" w:rsidP="00BB475B">
      <w:pPr>
        <w:pStyle w:val="FootnoteText"/>
        <w:rPr>
          <w:lang w:val="en-AU"/>
        </w:rPr>
      </w:pPr>
      <w:r>
        <w:rPr>
          <w:rStyle w:val="FootnoteReference"/>
        </w:rPr>
        <w:footnoteRef/>
      </w:r>
      <w:r>
        <w:t xml:space="preserve"> CAMed is an XML/XSD/WSDL file editor: </w:t>
      </w:r>
      <w:hyperlink r:id="rId1" w:history="1">
        <w:r w:rsidRPr="0056492D">
          <w:rPr>
            <w:rStyle w:val="Hyperlink"/>
          </w:rPr>
          <w:t>http://sourceforge.net/projects/camprocessor/</w:t>
        </w:r>
      </w:hyperlink>
    </w:p>
  </w:footnote>
  <w:footnote w:id="2">
    <w:p w14:paraId="783B18F0" w14:textId="0AC0E478" w:rsidR="00847060" w:rsidRPr="00ED7C5A" w:rsidRDefault="00847060">
      <w:pPr>
        <w:pStyle w:val="FootnoteText"/>
        <w:rPr>
          <w:lang w:val="en-AU"/>
        </w:rPr>
      </w:pPr>
      <w:r>
        <w:rPr>
          <w:rStyle w:val="FootnoteReference"/>
        </w:rPr>
        <w:footnoteRef/>
      </w:r>
      <w:r>
        <w:t xml:space="preserve"> </w:t>
      </w:r>
      <w:r>
        <w:rPr>
          <w:lang w:val="en-AU"/>
        </w:rPr>
        <w:t>The need for complex reminder scheduling is not a priority and most users expect the system to manage the reminders rather than specifying detailed schedu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84B6C" w14:textId="6180281F" w:rsidR="00847060" w:rsidRDefault="00847060" w:rsidP="00272FE2">
    <w:pPr>
      <w:pStyle w:val="Header"/>
      <w:jc w:val="right"/>
    </w:pPr>
    <w:fldSimple w:instr=" FILENAME \* MERGEFORMAT ">
      <w:r>
        <w:rPr>
          <w:noProof/>
        </w:rPr>
        <w:t>SAD_-_PatientCommunityHealth_v0.08.docx</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A9276" w14:textId="77777777" w:rsidR="00847060" w:rsidRDefault="008470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B6612"/>
    <w:multiLevelType w:val="multilevel"/>
    <w:tmpl w:val="32BA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266176"/>
    <w:multiLevelType w:val="hybridMultilevel"/>
    <w:tmpl w:val="663A3638"/>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Symbol"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Symbol"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Symbol"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45D0192"/>
    <w:multiLevelType w:val="hybridMultilevel"/>
    <w:tmpl w:val="A9E0A34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3BF27AB"/>
    <w:multiLevelType w:val="multilevel"/>
    <w:tmpl w:val="2AF6AA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3C6534C"/>
    <w:multiLevelType w:val="hybridMultilevel"/>
    <w:tmpl w:val="C7FC87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C0407FF"/>
    <w:multiLevelType w:val="hybridMultilevel"/>
    <w:tmpl w:val="42B460C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2207270B"/>
    <w:multiLevelType w:val="hybridMultilevel"/>
    <w:tmpl w:val="1EEA585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7412495"/>
    <w:multiLevelType w:val="hybridMultilevel"/>
    <w:tmpl w:val="53D0EC2C"/>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C2071E5"/>
    <w:multiLevelType w:val="hybridMultilevel"/>
    <w:tmpl w:val="1B18E084"/>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D6D6B02"/>
    <w:multiLevelType w:val="hybridMultilevel"/>
    <w:tmpl w:val="FC7A6028"/>
    <w:lvl w:ilvl="0" w:tplc="44D4F87A">
      <w:start w:val="1"/>
      <w:numFmt w:val="bullet"/>
      <w:lvlText w:val="•"/>
      <w:lvlJc w:val="left"/>
      <w:pPr>
        <w:tabs>
          <w:tab w:val="num" w:pos="720"/>
        </w:tabs>
        <w:ind w:left="720" w:hanging="360"/>
      </w:pPr>
      <w:rPr>
        <w:rFonts w:ascii="Times New Roman" w:hAnsi="Times New Roman" w:hint="default"/>
      </w:rPr>
    </w:lvl>
    <w:lvl w:ilvl="1" w:tplc="F9F28100">
      <w:numFmt w:val="bullet"/>
      <w:lvlText w:val=""/>
      <w:lvlJc w:val="left"/>
      <w:pPr>
        <w:tabs>
          <w:tab w:val="num" w:pos="1440"/>
        </w:tabs>
        <w:ind w:left="1440" w:hanging="360"/>
      </w:pPr>
      <w:rPr>
        <w:rFonts w:ascii="Symbol" w:hAnsi="Symbol" w:hint="default"/>
      </w:rPr>
    </w:lvl>
    <w:lvl w:ilvl="2" w:tplc="4308002C" w:tentative="1">
      <w:start w:val="1"/>
      <w:numFmt w:val="bullet"/>
      <w:lvlText w:val="•"/>
      <w:lvlJc w:val="left"/>
      <w:pPr>
        <w:tabs>
          <w:tab w:val="num" w:pos="2160"/>
        </w:tabs>
        <w:ind w:left="2160" w:hanging="360"/>
      </w:pPr>
      <w:rPr>
        <w:rFonts w:ascii="Times New Roman" w:hAnsi="Times New Roman" w:hint="default"/>
      </w:rPr>
    </w:lvl>
    <w:lvl w:ilvl="3" w:tplc="160E8834" w:tentative="1">
      <w:start w:val="1"/>
      <w:numFmt w:val="bullet"/>
      <w:lvlText w:val="•"/>
      <w:lvlJc w:val="left"/>
      <w:pPr>
        <w:tabs>
          <w:tab w:val="num" w:pos="2880"/>
        </w:tabs>
        <w:ind w:left="2880" w:hanging="360"/>
      </w:pPr>
      <w:rPr>
        <w:rFonts w:ascii="Times New Roman" w:hAnsi="Times New Roman" w:hint="default"/>
      </w:rPr>
    </w:lvl>
    <w:lvl w:ilvl="4" w:tplc="AF4A2FDC" w:tentative="1">
      <w:start w:val="1"/>
      <w:numFmt w:val="bullet"/>
      <w:lvlText w:val="•"/>
      <w:lvlJc w:val="left"/>
      <w:pPr>
        <w:tabs>
          <w:tab w:val="num" w:pos="3600"/>
        </w:tabs>
        <w:ind w:left="3600" w:hanging="360"/>
      </w:pPr>
      <w:rPr>
        <w:rFonts w:ascii="Times New Roman" w:hAnsi="Times New Roman" w:hint="default"/>
      </w:rPr>
    </w:lvl>
    <w:lvl w:ilvl="5" w:tplc="69963F04" w:tentative="1">
      <w:start w:val="1"/>
      <w:numFmt w:val="bullet"/>
      <w:lvlText w:val="•"/>
      <w:lvlJc w:val="left"/>
      <w:pPr>
        <w:tabs>
          <w:tab w:val="num" w:pos="4320"/>
        </w:tabs>
        <w:ind w:left="4320" w:hanging="360"/>
      </w:pPr>
      <w:rPr>
        <w:rFonts w:ascii="Times New Roman" w:hAnsi="Times New Roman" w:hint="default"/>
      </w:rPr>
    </w:lvl>
    <w:lvl w:ilvl="6" w:tplc="EBFA916C" w:tentative="1">
      <w:start w:val="1"/>
      <w:numFmt w:val="bullet"/>
      <w:lvlText w:val="•"/>
      <w:lvlJc w:val="left"/>
      <w:pPr>
        <w:tabs>
          <w:tab w:val="num" w:pos="5040"/>
        </w:tabs>
        <w:ind w:left="5040" w:hanging="360"/>
      </w:pPr>
      <w:rPr>
        <w:rFonts w:ascii="Times New Roman" w:hAnsi="Times New Roman" w:hint="default"/>
      </w:rPr>
    </w:lvl>
    <w:lvl w:ilvl="7" w:tplc="6C068186" w:tentative="1">
      <w:start w:val="1"/>
      <w:numFmt w:val="bullet"/>
      <w:lvlText w:val="•"/>
      <w:lvlJc w:val="left"/>
      <w:pPr>
        <w:tabs>
          <w:tab w:val="num" w:pos="5760"/>
        </w:tabs>
        <w:ind w:left="5760" w:hanging="360"/>
      </w:pPr>
      <w:rPr>
        <w:rFonts w:ascii="Times New Roman" w:hAnsi="Times New Roman" w:hint="default"/>
      </w:rPr>
    </w:lvl>
    <w:lvl w:ilvl="8" w:tplc="4ED00A8E"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36970B7"/>
    <w:multiLevelType w:val="multilevel"/>
    <w:tmpl w:val="9216BF34"/>
    <w:styleLink w:val="Bullets"/>
    <w:lvl w:ilvl="0">
      <w:start w:val="1"/>
      <w:numFmt w:val="bullet"/>
      <w:pStyle w:val="Bullet1"/>
      <w:lvlText w:val=""/>
      <w:lvlJc w:val="left"/>
      <w:pPr>
        <w:tabs>
          <w:tab w:val="num" w:pos="170"/>
        </w:tabs>
        <w:ind w:left="170" w:hanging="170"/>
      </w:pPr>
      <w:rPr>
        <w:rFonts w:ascii="Symbol" w:hAnsi="Symbol" w:hint="default"/>
        <w:color w:val="auto"/>
      </w:rPr>
    </w:lvl>
    <w:lvl w:ilvl="1">
      <w:start w:val="1"/>
      <w:numFmt w:val="bullet"/>
      <w:pStyle w:val="Bullet2"/>
      <w:lvlText w:val=""/>
      <w:lvlJc w:val="left"/>
      <w:pPr>
        <w:tabs>
          <w:tab w:val="num" w:pos="340"/>
        </w:tabs>
        <w:ind w:left="340" w:hanging="170"/>
      </w:pPr>
      <w:rPr>
        <w:rFonts w:ascii="Symbol" w:hAnsi="Symbol" w:hint="default"/>
        <w:color w:val="auto"/>
      </w:rPr>
    </w:lvl>
    <w:lvl w:ilvl="2">
      <w:start w:val="1"/>
      <w:numFmt w:val="bullet"/>
      <w:pStyle w:val="Bullet3"/>
      <w:lvlText w:val=""/>
      <w:lvlJc w:val="left"/>
      <w:pPr>
        <w:tabs>
          <w:tab w:val="num" w:pos="510"/>
        </w:tabs>
        <w:ind w:left="510" w:hanging="170"/>
      </w:pPr>
      <w:rPr>
        <w:rFonts w:ascii="Symbol" w:hAnsi="Symbol" w:hint="default"/>
        <w:color w:val="auto"/>
      </w:rPr>
    </w:lvl>
    <w:lvl w:ilvl="3">
      <w:start w:val="1"/>
      <w:numFmt w:val="bullet"/>
      <w:pStyle w:val="Bullet4"/>
      <w:lvlText w:val=""/>
      <w:lvlJc w:val="left"/>
      <w:pPr>
        <w:tabs>
          <w:tab w:val="num" w:pos="680"/>
        </w:tabs>
        <w:ind w:left="680" w:hanging="170"/>
      </w:pPr>
      <w:rPr>
        <w:rFonts w:ascii="Symbol" w:hAnsi="Symbol"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E53498F"/>
    <w:multiLevelType w:val="hybridMultilevel"/>
    <w:tmpl w:val="4CB66B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1385612"/>
    <w:multiLevelType w:val="multilevel"/>
    <w:tmpl w:val="9216BF34"/>
    <w:numStyleLink w:val="Bullets"/>
  </w:abstractNum>
  <w:abstractNum w:abstractNumId="13" w15:restartNumberingAfterBreak="0">
    <w:nsid w:val="42F86C83"/>
    <w:multiLevelType w:val="hybridMultilevel"/>
    <w:tmpl w:val="4ED0FE8E"/>
    <w:lvl w:ilvl="0" w:tplc="0C090001">
      <w:start w:val="1"/>
      <w:numFmt w:val="bullet"/>
      <w:lvlText w:val=""/>
      <w:lvlJc w:val="left"/>
      <w:pPr>
        <w:ind w:left="778" w:hanging="360"/>
      </w:pPr>
      <w:rPr>
        <w:rFonts w:ascii="Symbol" w:hAnsi="Symbol" w:hint="default"/>
      </w:rPr>
    </w:lvl>
    <w:lvl w:ilvl="1" w:tplc="0C090003" w:tentative="1">
      <w:start w:val="1"/>
      <w:numFmt w:val="bullet"/>
      <w:lvlText w:val="o"/>
      <w:lvlJc w:val="left"/>
      <w:pPr>
        <w:ind w:left="1498" w:hanging="360"/>
      </w:pPr>
      <w:rPr>
        <w:rFonts w:ascii="Courier New" w:hAnsi="Courier New" w:cs="Courier New" w:hint="default"/>
      </w:rPr>
    </w:lvl>
    <w:lvl w:ilvl="2" w:tplc="0C090005" w:tentative="1">
      <w:start w:val="1"/>
      <w:numFmt w:val="bullet"/>
      <w:lvlText w:val=""/>
      <w:lvlJc w:val="left"/>
      <w:pPr>
        <w:ind w:left="2218" w:hanging="360"/>
      </w:pPr>
      <w:rPr>
        <w:rFonts w:ascii="Wingdings" w:hAnsi="Wingdings" w:hint="default"/>
      </w:rPr>
    </w:lvl>
    <w:lvl w:ilvl="3" w:tplc="0C090001" w:tentative="1">
      <w:start w:val="1"/>
      <w:numFmt w:val="bullet"/>
      <w:lvlText w:val=""/>
      <w:lvlJc w:val="left"/>
      <w:pPr>
        <w:ind w:left="2938" w:hanging="360"/>
      </w:pPr>
      <w:rPr>
        <w:rFonts w:ascii="Symbol" w:hAnsi="Symbol" w:hint="default"/>
      </w:rPr>
    </w:lvl>
    <w:lvl w:ilvl="4" w:tplc="0C090003" w:tentative="1">
      <w:start w:val="1"/>
      <w:numFmt w:val="bullet"/>
      <w:lvlText w:val="o"/>
      <w:lvlJc w:val="left"/>
      <w:pPr>
        <w:ind w:left="3658" w:hanging="360"/>
      </w:pPr>
      <w:rPr>
        <w:rFonts w:ascii="Courier New" w:hAnsi="Courier New" w:cs="Courier New" w:hint="default"/>
      </w:rPr>
    </w:lvl>
    <w:lvl w:ilvl="5" w:tplc="0C090005" w:tentative="1">
      <w:start w:val="1"/>
      <w:numFmt w:val="bullet"/>
      <w:lvlText w:val=""/>
      <w:lvlJc w:val="left"/>
      <w:pPr>
        <w:ind w:left="4378" w:hanging="360"/>
      </w:pPr>
      <w:rPr>
        <w:rFonts w:ascii="Wingdings" w:hAnsi="Wingdings" w:hint="default"/>
      </w:rPr>
    </w:lvl>
    <w:lvl w:ilvl="6" w:tplc="0C090001" w:tentative="1">
      <w:start w:val="1"/>
      <w:numFmt w:val="bullet"/>
      <w:lvlText w:val=""/>
      <w:lvlJc w:val="left"/>
      <w:pPr>
        <w:ind w:left="5098" w:hanging="360"/>
      </w:pPr>
      <w:rPr>
        <w:rFonts w:ascii="Symbol" w:hAnsi="Symbol" w:hint="default"/>
      </w:rPr>
    </w:lvl>
    <w:lvl w:ilvl="7" w:tplc="0C090003" w:tentative="1">
      <w:start w:val="1"/>
      <w:numFmt w:val="bullet"/>
      <w:lvlText w:val="o"/>
      <w:lvlJc w:val="left"/>
      <w:pPr>
        <w:ind w:left="5818" w:hanging="360"/>
      </w:pPr>
      <w:rPr>
        <w:rFonts w:ascii="Courier New" w:hAnsi="Courier New" w:cs="Courier New" w:hint="default"/>
      </w:rPr>
    </w:lvl>
    <w:lvl w:ilvl="8" w:tplc="0C090005" w:tentative="1">
      <w:start w:val="1"/>
      <w:numFmt w:val="bullet"/>
      <w:lvlText w:val=""/>
      <w:lvlJc w:val="left"/>
      <w:pPr>
        <w:ind w:left="6538" w:hanging="360"/>
      </w:pPr>
      <w:rPr>
        <w:rFonts w:ascii="Wingdings" w:hAnsi="Wingdings" w:hint="default"/>
      </w:rPr>
    </w:lvl>
  </w:abstractNum>
  <w:abstractNum w:abstractNumId="14" w15:restartNumberingAfterBreak="0">
    <w:nsid w:val="43316ED3"/>
    <w:multiLevelType w:val="hybridMultilevel"/>
    <w:tmpl w:val="AFC0D54A"/>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45B74635"/>
    <w:multiLevelType w:val="hybridMultilevel"/>
    <w:tmpl w:val="DE620DF4"/>
    <w:lvl w:ilvl="0" w:tplc="EE1658C4">
      <w:numFmt w:val="bullet"/>
      <w:lvlText w:val=""/>
      <w:lvlJc w:val="left"/>
      <w:pPr>
        <w:ind w:left="720" w:hanging="360"/>
      </w:pPr>
      <w:rPr>
        <w:rFonts w:ascii="Symbol" w:eastAsiaTheme="minorHAnsi" w:hAnsi="Symbol"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15:restartNumberingAfterBreak="0">
    <w:nsid w:val="4603223F"/>
    <w:multiLevelType w:val="hybridMultilevel"/>
    <w:tmpl w:val="2AAA3B9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DC118CB"/>
    <w:multiLevelType w:val="hybridMultilevel"/>
    <w:tmpl w:val="927627F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528D2B93"/>
    <w:multiLevelType w:val="hybridMultilevel"/>
    <w:tmpl w:val="AC94249C"/>
    <w:lvl w:ilvl="0" w:tplc="F7AE787E">
      <w:start w:val="1"/>
      <w:numFmt w:val="decimal"/>
      <w:lvlText w:val="UC-%1"/>
      <w:lvlJc w:val="left"/>
      <w:pPr>
        <w:ind w:left="360" w:hanging="360"/>
      </w:pPr>
      <w:rPr>
        <w:rFonts w:hint="default"/>
      </w:rPr>
    </w:lvl>
    <w:lvl w:ilvl="1" w:tplc="14090019" w:tentative="1">
      <w:start w:val="1"/>
      <w:numFmt w:val="lowerLetter"/>
      <w:lvlText w:val="%2."/>
      <w:lvlJc w:val="left"/>
      <w:pPr>
        <w:ind w:left="1080" w:hanging="360"/>
      </w:pPr>
    </w:lvl>
    <w:lvl w:ilvl="2" w:tplc="1409001B">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9" w15:restartNumberingAfterBreak="0">
    <w:nsid w:val="55B9516E"/>
    <w:multiLevelType w:val="hybridMultilevel"/>
    <w:tmpl w:val="57A01A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8853312"/>
    <w:multiLevelType w:val="hybridMultilevel"/>
    <w:tmpl w:val="1200F510"/>
    <w:lvl w:ilvl="0" w:tplc="05CE0AD6">
      <w:start w:val="1"/>
      <w:numFmt w:val="bullet"/>
      <w:lvlText w:val="•"/>
      <w:lvlJc w:val="left"/>
      <w:pPr>
        <w:tabs>
          <w:tab w:val="num" w:pos="720"/>
        </w:tabs>
        <w:ind w:left="720" w:hanging="360"/>
      </w:pPr>
      <w:rPr>
        <w:rFonts w:ascii="Arial" w:hAnsi="Arial" w:hint="default"/>
      </w:rPr>
    </w:lvl>
    <w:lvl w:ilvl="1" w:tplc="32508BB4" w:tentative="1">
      <w:start w:val="1"/>
      <w:numFmt w:val="bullet"/>
      <w:lvlText w:val="•"/>
      <w:lvlJc w:val="left"/>
      <w:pPr>
        <w:tabs>
          <w:tab w:val="num" w:pos="1440"/>
        </w:tabs>
        <w:ind w:left="1440" w:hanging="360"/>
      </w:pPr>
      <w:rPr>
        <w:rFonts w:ascii="Arial" w:hAnsi="Arial" w:hint="default"/>
      </w:rPr>
    </w:lvl>
    <w:lvl w:ilvl="2" w:tplc="1D967CBC" w:tentative="1">
      <w:start w:val="1"/>
      <w:numFmt w:val="bullet"/>
      <w:lvlText w:val="•"/>
      <w:lvlJc w:val="left"/>
      <w:pPr>
        <w:tabs>
          <w:tab w:val="num" w:pos="2160"/>
        </w:tabs>
        <w:ind w:left="2160" w:hanging="360"/>
      </w:pPr>
      <w:rPr>
        <w:rFonts w:ascii="Arial" w:hAnsi="Arial" w:hint="default"/>
      </w:rPr>
    </w:lvl>
    <w:lvl w:ilvl="3" w:tplc="D8C0DE9A" w:tentative="1">
      <w:start w:val="1"/>
      <w:numFmt w:val="bullet"/>
      <w:lvlText w:val="•"/>
      <w:lvlJc w:val="left"/>
      <w:pPr>
        <w:tabs>
          <w:tab w:val="num" w:pos="2880"/>
        </w:tabs>
        <w:ind w:left="2880" w:hanging="360"/>
      </w:pPr>
      <w:rPr>
        <w:rFonts w:ascii="Arial" w:hAnsi="Arial" w:hint="default"/>
      </w:rPr>
    </w:lvl>
    <w:lvl w:ilvl="4" w:tplc="7550ECF8" w:tentative="1">
      <w:start w:val="1"/>
      <w:numFmt w:val="bullet"/>
      <w:lvlText w:val="•"/>
      <w:lvlJc w:val="left"/>
      <w:pPr>
        <w:tabs>
          <w:tab w:val="num" w:pos="3600"/>
        </w:tabs>
        <w:ind w:left="3600" w:hanging="360"/>
      </w:pPr>
      <w:rPr>
        <w:rFonts w:ascii="Arial" w:hAnsi="Arial" w:hint="default"/>
      </w:rPr>
    </w:lvl>
    <w:lvl w:ilvl="5" w:tplc="8078098C" w:tentative="1">
      <w:start w:val="1"/>
      <w:numFmt w:val="bullet"/>
      <w:lvlText w:val="•"/>
      <w:lvlJc w:val="left"/>
      <w:pPr>
        <w:tabs>
          <w:tab w:val="num" w:pos="4320"/>
        </w:tabs>
        <w:ind w:left="4320" w:hanging="360"/>
      </w:pPr>
      <w:rPr>
        <w:rFonts w:ascii="Arial" w:hAnsi="Arial" w:hint="default"/>
      </w:rPr>
    </w:lvl>
    <w:lvl w:ilvl="6" w:tplc="A4EEAD3E" w:tentative="1">
      <w:start w:val="1"/>
      <w:numFmt w:val="bullet"/>
      <w:lvlText w:val="•"/>
      <w:lvlJc w:val="left"/>
      <w:pPr>
        <w:tabs>
          <w:tab w:val="num" w:pos="5040"/>
        </w:tabs>
        <w:ind w:left="5040" w:hanging="360"/>
      </w:pPr>
      <w:rPr>
        <w:rFonts w:ascii="Arial" w:hAnsi="Arial" w:hint="default"/>
      </w:rPr>
    </w:lvl>
    <w:lvl w:ilvl="7" w:tplc="BBBCA2B2" w:tentative="1">
      <w:start w:val="1"/>
      <w:numFmt w:val="bullet"/>
      <w:lvlText w:val="•"/>
      <w:lvlJc w:val="left"/>
      <w:pPr>
        <w:tabs>
          <w:tab w:val="num" w:pos="5760"/>
        </w:tabs>
        <w:ind w:left="5760" w:hanging="360"/>
      </w:pPr>
      <w:rPr>
        <w:rFonts w:ascii="Arial" w:hAnsi="Arial" w:hint="default"/>
      </w:rPr>
    </w:lvl>
    <w:lvl w:ilvl="8" w:tplc="11E84CF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A703864"/>
    <w:multiLevelType w:val="hybridMultilevel"/>
    <w:tmpl w:val="E2A470E4"/>
    <w:lvl w:ilvl="0" w:tplc="9AB48A6C">
      <w:start w:val="10"/>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E937851"/>
    <w:multiLevelType w:val="hybridMultilevel"/>
    <w:tmpl w:val="B55C31A8"/>
    <w:lvl w:ilvl="0" w:tplc="B4BE5AE0">
      <w:start w:val="11"/>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1387748"/>
    <w:multiLevelType w:val="hybridMultilevel"/>
    <w:tmpl w:val="93D26A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44B4D75"/>
    <w:multiLevelType w:val="hybridMultilevel"/>
    <w:tmpl w:val="960850D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E2B3EAD"/>
    <w:multiLevelType w:val="hybridMultilevel"/>
    <w:tmpl w:val="815C07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2A6237F"/>
    <w:multiLevelType w:val="hybridMultilevel"/>
    <w:tmpl w:val="04208D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8B223D1"/>
    <w:multiLevelType w:val="hybridMultilevel"/>
    <w:tmpl w:val="5EDC81B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
  </w:num>
  <w:num w:numId="2">
    <w:abstractNumId w:val="3"/>
  </w:num>
  <w:num w:numId="3">
    <w:abstractNumId w:val="18"/>
  </w:num>
  <w:num w:numId="4">
    <w:abstractNumId w:val="14"/>
  </w:num>
  <w:num w:numId="5">
    <w:abstractNumId w:val="27"/>
  </w:num>
  <w:num w:numId="6">
    <w:abstractNumId w:val="25"/>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21"/>
  </w:num>
  <w:num w:numId="11">
    <w:abstractNumId w:val="0"/>
  </w:num>
  <w:num w:numId="12">
    <w:abstractNumId w:val="19"/>
  </w:num>
  <w:num w:numId="13">
    <w:abstractNumId w:val="23"/>
  </w:num>
  <w:num w:numId="14">
    <w:abstractNumId w:val="11"/>
  </w:num>
  <w:num w:numId="15">
    <w:abstractNumId w:val="4"/>
  </w:num>
  <w:num w:numId="16">
    <w:abstractNumId w:val="13"/>
  </w:num>
  <w:num w:numId="17">
    <w:abstractNumId w:val="17"/>
  </w:num>
  <w:num w:numId="18">
    <w:abstractNumId w:val="7"/>
  </w:num>
  <w:num w:numId="19">
    <w:abstractNumId w:val="26"/>
  </w:num>
  <w:num w:numId="20">
    <w:abstractNumId w:val="2"/>
  </w:num>
  <w:num w:numId="21">
    <w:abstractNumId w:val="8"/>
  </w:num>
  <w:num w:numId="22">
    <w:abstractNumId w:val="24"/>
  </w:num>
  <w:num w:numId="23">
    <w:abstractNumId w:val="6"/>
  </w:num>
  <w:num w:numId="24">
    <w:abstractNumId w:val="16"/>
  </w:num>
  <w:num w:numId="25">
    <w:abstractNumId w:val="5"/>
  </w:num>
  <w:num w:numId="26">
    <w:abstractNumId w:val="12"/>
  </w:num>
  <w:num w:numId="27">
    <w:abstractNumId w:val="10"/>
  </w:num>
  <w:num w:numId="28">
    <w:abstractNumId w:val="20"/>
  </w:num>
  <w:num w:numId="29">
    <w:abstractNumId w:val="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in Karim">
    <w15:presenceInfo w15:providerId="Windows Live" w15:userId="22ad803b7698bc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doNotTrackFormatting/>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4717"/>
    <w:rsid w:val="0000082A"/>
    <w:rsid w:val="00000FF7"/>
    <w:rsid w:val="00003859"/>
    <w:rsid w:val="000047F5"/>
    <w:rsid w:val="0001031E"/>
    <w:rsid w:val="000106FD"/>
    <w:rsid w:val="00011321"/>
    <w:rsid w:val="000121FE"/>
    <w:rsid w:val="00013F31"/>
    <w:rsid w:val="00016D7B"/>
    <w:rsid w:val="000252BA"/>
    <w:rsid w:val="0003294E"/>
    <w:rsid w:val="00032B1D"/>
    <w:rsid w:val="00032B6B"/>
    <w:rsid w:val="00033B48"/>
    <w:rsid w:val="000346B1"/>
    <w:rsid w:val="00035560"/>
    <w:rsid w:val="00041540"/>
    <w:rsid w:val="00044779"/>
    <w:rsid w:val="00045239"/>
    <w:rsid w:val="00046A8A"/>
    <w:rsid w:val="000526D7"/>
    <w:rsid w:val="00053F95"/>
    <w:rsid w:val="000540DF"/>
    <w:rsid w:val="000561AF"/>
    <w:rsid w:val="00063BA3"/>
    <w:rsid w:val="00066F29"/>
    <w:rsid w:val="00067CCA"/>
    <w:rsid w:val="0007068C"/>
    <w:rsid w:val="0007211E"/>
    <w:rsid w:val="000800E9"/>
    <w:rsid w:val="00080F05"/>
    <w:rsid w:val="00082D50"/>
    <w:rsid w:val="0008532C"/>
    <w:rsid w:val="00085A91"/>
    <w:rsid w:val="00087FDB"/>
    <w:rsid w:val="000906A2"/>
    <w:rsid w:val="00095C06"/>
    <w:rsid w:val="00096AA4"/>
    <w:rsid w:val="000A0601"/>
    <w:rsid w:val="000A0E6F"/>
    <w:rsid w:val="000A1D14"/>
    <w:rsid w:val="000A526F"/>
    <w:rsid w:val="000A5446"/>
    <w:rsid w:val="000A546D"/>
    <w:rsid w:val="000A5F86"/>
    <w:rsid w:val="000A74E5"/>
    <w:rsid w:val="000B404E"/>
    <w:rsid w:val="000B5615"/>
    <w:rsid w:val="000B59B4"/>
    <w:rsid w:val="000C0781"/>
    <w:rsid w:val="000C0D5E"/>
    <w:rsid w:val="000C1D8A"/>
    <w:rsid w:val="000C5E7F"/>
    <w:rsid w:val="000C7DFF"/>
    <w:rsid w:val="000D0335"/>
    <w:rsid w:val="000D185E"/>
    <w:rsid w:val="000D3AFC"/>
    <w:rsid w:val="000D46C3"/>
    <w:rsid w:val="000D4BE2"/>
    <w:rsid w:val="000D6107"/>
    <w:rsid w:val="000D6264"/>
    <w:rsid w:val="000D6A97"/>
    <w:rsid w:val="000D7192"/>
    <w:rsid w:val="000E3FE8"/>
    <w:rsid w:val="000E6EDC"/>
    <w:rsid w:val="000F1A2F"/>
    <w:rsid w:val="000F1AA9"/>
    <w:rsid w:val="000F5CFD"/>
    <w:rsid w:val="001013A9"/>
    <w:rsid w:val="001030C3"/>
    <w:rsid w:val="001067B5"/>
    <w:rsid w:val="00107184"/>
    <w:rsid w:val="0011036B"/>
    <w:rsid w:val="00110CDD"/>
    <w:rsid w:val="001113B5"/>
    <w:rsid w:val="00112E05"/>
    <w:rsid w:val="00114CB8"/>
    <w:rsid w:val="00114CDD"/>
    <w:rsid w:val="00114EC4"/>
    <w:rsid w:val="00115681"/>
    <w:rsid w:val="0011628D"/>
    <w:rsid w:val="0012239B"/>
    <w:rsid w:val="00122BE3"/>
    <w:rsid w:val="00123863"/>
    <w:rsid w:val="00124673"/>
    <w:rsid w:val="00124D84"/>
    <w:rsid w:val="001307FA"/>
    <w:rsid w:val="0013719C"/>
    <w:rsid w:val="001371E4"/>
    <w:rsid w:val="001373F6"/>
    <w:rsid w:val="001433F8"/>
    <w:rsid w:val="001503F3"/>
    <w:rsid w:val="00151DFD"/>
    <w:rsid w:val="00152B52"/>
    <w:rsid w:val="00154809"/>
    <w:rsid w:val="0015687D"/>
    <w:rsid w:val="00157C3C"/>
    <w:rsid w:val="00162560"/>
    <w:rsid w:val="00162710"/>
    <w:rsid w:val="00162C4B"/>
    <w:rsid w:val="00164BAA"/>
    <w:rsid w:val="00170356"/>
    <w:rsid w:val="001721E0"/>
    <w:rsid w:val="001730F5"/>
    <w:rsid w:val="00181BC7"/>
    <w:rsid w:val="0018723F"/>
    <w:rsid w:val="0018793E"/>
    <w:rsid w:val="001879DA"/>
    <w:rsid w:val="00187DA0"/>
    <w:rsid w:val="00187E1D"/>
    <w:rsid w:val="00197344"/>
    <w:rsid w:val="00197CF8"/>
    <w:rsid w:val="001A1B03"/>
    <w:rsid w:val="001A6677"/>
    <w:rsid w:val="001A69C6"/>
    <w:rsid w:val="001A7F9B"/>
    <w:rsid w:val="001B475C"/>
    <w:rsid w:val="001B4CFA"/>
    <w:rsid w:val="001B7736"/>
    <w:rsid w:val="001C2501"/>
    <w:rsid w:val="001C3462"/>
    <w:rsid w:val="001C4F90"/>
    <w:rsid w:val="001C6FA4"/>
    <w:rsid w:val="001D1ADD"/>
    <w:rsid w:val="001D2DA2"/>
    <w:rsid w:val="001E0B22"/>
    <w:rsid w:val="001E2604"/>
    <w:rsid w:val="001E2DB5"/>
    <w:rsid w:val="001E41CF"/>
    <w:rsid w:val="001E6489"/>
    <w:rsid w:val="001F053D"/>
    <w:rsid w:val="001F3003"/>
    <w:rsid w:val="001F3787"/>
    <w:rsid w:val="001F41D1"/>
    <w:rsid w:val="001F4759"/>
    <w:rsid w:val="001F66E6"/>
    <w:rsid w:val="00200678"/>
    <w:rsid w:val="00200AA5"/>
    <w:rsid w:val="00201A03"/>
    <w:rsid w:val="0020359A"/>
    <w:rsid w:val="0020577B"/>
    <w:rsid w:val="00205929"/>
    <w:rsid w:val="00207049"/>
    <w:rsid w:val="00207210"/>
    <w:rsid w:val="00207F45"/>
    <w:rsid w:val="002102DD"/>
    <w:rsid w:val="00211FD0"/>
    <w:rsid w:val="002143F7"/>
    <w:rsid w:val="0021697D"/>
    <w:rsid w:val="00217CBE"/>
    <w:rsid w:val="00220DB5"/>
    <w:rsid w:val="00221334"/>
    <w:rsid w:val="0022403D"/>
    <w:rsid w:val="00224B82"/>
    <w:rsid w:val="002273CA"/>
    <w:rsid w:val="00227B29"/>
    <w:rsid w:val="00227F07"/>
    <w:rsid w:val="00234ADA"/>
    <w:rsid w:val="002361EF"/>
    <w:rsid w:val="0023756B"/>
    <w:rsid w:val="00237F8A"/>
    <w:rsid w:val="0024014D"/>
    <w:rsid w:val="00240A67"/>
    <w:rsid w:val="00246148"/>
    <w:rsid w:val="00254B6B"/>
    <w:rsid w:val="00254C30"/>
    <w:rsid w:val="002553B9"/>
    <w:rsid w:val="002555BE"/>
    <w:rsid w:val="002579E0"/>
    <w:rsid w:val="00265464"/>
    <w:rsid w:val="00266300"/>
    <w:rsid w:val="00271055"/>
    <w:rsid w:val="002714DD"/>
    <w:rsid w:val="00272FE2"/>
    <w:rsid w:val="00274CB7"/>
    <w:rsid w:val="00274F2E"/>
    <w:rsid w:val="002754B4"/>
    <w:rsid w:val="00282BBB"/>
    <w:rsid w:val="00284677"/>
    <w:rsid w:val="00286789"/>
    <w:rsid w:val="00286B73"/>
    <w:rsid w:val="00287738"/>
    <w:rsid w:val="00290BAF"/>
    <w:rsid w:val="00290F17"/>
    <w:rsid w:val="00293094"/>
    <w:rsid w:val="002931E8"/>
    <w:rsid w:val="00293AAA"/>
    <w:rsid w:val="00293EFF"/>
    <w:rsid w:val="00297314"/>
    <w:rsid w:val="002973DA"/>
    <w:rsid w:val="002A641D"/>
    <w:rsid w:val="002A643D"/>
    <w:rsid w:val="002A73C9"/>
    <w:rsid w:val="002B0756"/>
    <w:rsid w:val="002B1A18"/>
    <w:rsid w:val="002B1CDC"/>
    <w:rsid w:val="002B2E58"/>
    <w:rsid w:val="002B40D0"/>
    <w:rsid w:val="002B5914"/>
    <w:rsid w:val="002C0C39"/>
    <w:rsid w:val="002C3B28"/>
    <w:rsid w:val="002C3D8D"/>
    <w:rsid w:val="002C51B0"/>
    <w:rsid w:val="002C5DF7"/>
    <w:rsid w:val="002C73FD"/>
    <w:rsid w:val="002C7BFA"/>
    <w:rsid w:val="002D018F"/>
    <w:rsid w:val="002D0846"/>
    <w:rsid w:val="002D1D8D"/>
    <w:rsid w:val="002D5CE0"/>
    <w:rsid w:val="002D7B92"/>
    <w:rsid w:val="002E161E"/>
    <w:rsid w:val="002E698B"/>
    <w:rsid w:val="002F087C"/>
    <w:rsid w:val="002F20E7"/>
    <w:rsid w:val="002F52D6"/>
    <w:rsid w:val="00305773"/>
    <w:rsid w:val="003076F8"/>
    <w:rsid w:val="00307F25"/>
    <w:rsid w:val="00310B6D"/>
    <w:rsid w:val="00312547"/>
    <w:rsid w:val="00315501"/>
    <w:rsid w:val="00317C14"/>
    <w:rsid w:val="003224F2"/>
    <w:rsid w:val="00322B5F"/>
    <w:rsid w:val="00325298"/>
    <w:rsid w:val="003257C1"/>
    <w:rsid w:val="00331393"/>
    <w:rsid w:val="00335D89"/>
    <w:rsid w:val="00336B26"/>
    <w:rsid w:val="00340B19"/>
    <w:rsid w:val="00343B6B"/>
    <w:rsid w:val="0034471F"/>
    <w:rsid w:val="00346394"/>
    <w:rsid w:val="003465F3"/>
    <w:rsid w:val="00347CE6"/>
    <w:rsid w:val="00350831"/>
    <w:rsid w:val="00354A51"/>
    <w:rsid w:val="00355669"/>
    <w:rsid w:val="00356640"/>
    <w:rsid w:val="00357E7E"/>
    <w:rsid w:val="00360E26"/>
    <w:rsid w:val="003615EE"/>
    <w:rsid w:val="00363460"/>
    <w:rsid w:val="00363ABE"/>
    <w:rsid w:val="00364DC9"/>
    <w:rsid w:val="00365F68"/>
    <w:rsid w:val="00366735"/>
    <w:rsid w:val="00370F0C"/>
    <w:rsid w:val="0037618B"/>
    <w:rsid w:val="003762D5"/>
    <w:rsid w:val="00377010"/>
    <w:rsid w:val="00382F1A"/>
    <w:rsid w:val="00384F91"/>
    <w:rsid w:val="00385F31"/>
    <w:rsid w:val="00387B72"/>
    <w:rsid w:val="00390E69"/>
    <w:rsid w:val="00391232"/>
    <w:rsid w:val="00391597"/>
    <w:rsid w:val="003A0AF4"/>
    <w:rsid w:val="003A1B30"/>
    <w:rsid w:val="003A2A47"/>
    <w:rsid w:val="003A2D20"/>
    <w:rsid w:val="003A33B3"/>
    <w:rsid w:val="003A62F7"/>
    <w:rsid w:val="003A65E5"/>
    <w:rsid w:val="003A680F"/>
    <w:rsid w:val="003B4DD1"/>
    <w:rsid w:val="003C0D92"/>
    <w:rsid w:val="003C29B4"/>
    <w:rsid w:val="003C4787"/>
    <w:rsid w:val="003C506C"/>
    <w:rsid w:val="003D18AA"/>
    <w:rsid w:val="003D20FB"/>
    <w:rsid w:val="003D3943"/>
    <w:rsid w:val="003D4B73"/>
    <w:rsid w:val="003D50AE"/>
    <w:rsid w:val="003D6CB8"/>
    <w:rsid w:val="003D7A05"/>
    <w:rsid w:val="003E0642"/>
    <w:rsid w:val="003E1E6C"/>
    <w:rsid w:val="003E32B0"/>
    <w:rsid w:val="003E3E28"/>
    <w:rsid w:val="003E4248"/>
    <w:rsid w:val="003E545F"/>
    <w:rsid w:val="003E6C74"/>
    <w:rsid w:val="003E7461"/>
    <w:rsid w:val="003F0463"/>
    <w:rsid w:val="003F093C"/>
    <w:rsid w:val="003F0BB2"/>
    <w:rsid w:val="003F2D49"/>
    <w:rsid w:val="003F3A7A"/>
    <w:rsid w:val="003F4C7B"/>
    <w:rsid w:val="003F7021"/>
    <w:rsid w:val="004025F6"/>
    <w:rsid w:val="00403F46"/>
    <w:rsid w:val="00403F9F"/>
    <w:rsid w:val="004040A0"/>
    <w:rsid w:val="00404C60"/>
    <w:rsid w:val="004065DA"/>
    <w:rsid w:val="00406757"/>
    <w:rsid w:val="00407C6C"/>
    <w:rsid w:val="00407D65"/>
    <w:rsid w:val="00411433"/>
    <w:rsid w:val="00412376"/>
    <w:rsid w:val="00414ACF"/>
    <w:rsid w:val="004156F7"/>
    <w:rsid w:val="00420265"/>
    <w:rsid w:val="00425F5B"/>
    <w:rsid w:val="004261DB"/>
    <w:rsid w:val="0043034C"/>
    <w:rsid w:val="00430C39"/>
    <w:rsid w:val="00431C34"/>
    <w:rsid w:val="00433C91"/>
    <w:rsid w:val="00441901"/>
    <w:rsid w:val="00442B22"/>
    <w:rsid w:val="004439ED"/>
    <w:rsid w:val="0044434C"/>
    <w:rsid w:val="00445842"/>
    <w:rsid w:val="00445EEA"/>
    <w:rsid w:val="004462FC"/>
    <w:rsid w:val="00447F6F"/>
    <w:rsid w:val="004505A0"/>
    <w:rsid w:val="00453F2D"/>
    <w:rsid w:val="004562D9"/>
    <w:rsid w:val="00456B62"/>
    <w:rsid w:val="004576A5"/>
    <w:rsid w:val="00457CBF"/>
    <w:rsid w:val="0046074D"/>
    <w:rsid w:val="00464C90"/>
    <w:rsid w:val="0047000A"/>
    <w:rsid w:val="00470AC1"/>
    <w:rsid w:val="004711E3"/>
    <w:rsid w:val="004712DB"/>
    <w:rsid w:val="004723D7"/>
    <w:rsid w:val="00476E3D"/>
    <w:rsid w:val="00477DFB"/>
    <w:rsid w:val="004816EA"/>
    <w:rsid w:val="00481D33"/>
    <w:rsid w:val="00485546"/>
    <w:rsid w:val="004917FE"/>
    <w:rsid w:val="00491F16"/>
    <w:rsid w:val="0049514C"/>
    <w:rsid w:val="004953C7"/>
    <w:rsid w:val="00495710"/>
    <w:rsid w:val="00497AD1"/>
    <w:rsid w:val="004A07FA"/>
    <w:rsid w:val="004A11C4"/>
    <w:rsid w:val="004A22F8"/>
    <w:rsid w:val="004A3F87"/>
    <w:rsid w:val="004B6418"/>
    <w:rsid w:val="004B7B30"/>
    <w:rsid w:val="004C2D13"/>
    <w:rsid w:val="004C79D6"/>
    <w:rsid w:val="004D3475"/>
    <w:rsid w:val="004D4904"/>
    <w:rsid w:val="004D55A8"/>
    <w:rsid w:val="004D5827"/>
    <w:rsid w:val="004D5ACB"/>
    <w:rsid w:val="004E3D99"/>
    <w:rsid w:val="004E61BD"/>
    <w:rsid w:val="004E6755"/>
    <w:rsid w:val="004E7325"/>
    <w:rsid w:val="004E79C7"/>
    <w:rsid w:val="004F11F9"/>
    <w:rsid w:val="004F19DE"/>
    <w:rsid w:val="004F4518"/>
    <w:rsid w:val="004F5C49"/>
    <w:rsid w:val="004F7906"/>
    <w:rsid w:val="005017A5"/>
    <w:rsid w:val="00504067"/>
    <w:rsid w:val="00504AB8"/>
    <w:rsid w:val="0050544E"/>
    <w:rsid w:val="0051259F"/>
    <w:rsid w:val="00514B0A"/>
    <w:rsid w:val="005161F6"/>
    <w:rsid w:val="005210D5"/>
    <w:rsid w:val="00523EF0"/>
    <w:rsid w:val="00525AC4"/>
    <w:rsid w:val="00525BDA"/>
    <w:rsid w:val="005262D0"/>
    <w:rsid w:val="00527E6C"/>
    <w:rsid w:val="00533E4B"/>
    <w:rsid w:val="00537B74"/>
    <w:rsid w:val="005408D5"/>
    <w:rsid w:val="0055096C"/>
    <w:rsid w:val="00550A82"/>
    <w:rsid w:val="00550B75"/>
    <w:rsid w:val="005524DD"/>
    <w:rsid w:val="00555924"/>
    <w:rsid w:val="005572ED"/>
    <w:rsid w:val="00560DB7"/>
    <w:rsid w:val="005647DF"/>
    <w:rsid w:val="005649E4"/>
    <w:rsid w:val="005650E5"/>
    <w:rsid w:val="00565D7E"/>
    <w:rsid w:val="005670D9"/>
    <w:rsid w:val="005703B6"/>
    <w:rsid w:val="005736A5"/>
    <w:rsid w:val="00574B19"/>
    <w:rsid w:val="00582898"/>
    <w:rsid w:val="005833B2"/>
    <w:rsid w:val="00583708"/>
    <w:rsid w:val="0058422B"/>
    <w:rsid w:val="00584360"/>
    <w:rsid w:val="005934F7"/>
    <w:rsid w:val="00596FDC"/>
    <w:rsid w:val="005A0B2E"/>
    <w:rsid w:val="005A204D"/>
    <w:rsid w:val="005A2233"/>
    <w:rsid w:val="005A2B47"/>
    <w:rsid w:val="005A550A"/>
    <w:rsid w:val="005A719C"/>
    <w:rsid w:val="005B0682"/>
    <w:rsid w:val="005B1C61"/>
    <w:rsid w:val="005B3E82"/>
    <w:rsid w:val="005B4AF1"/>
    <w:rsid w:val="005B76DB"/>
    <w:rsid w:val="005B7FD6"/>
    <w:rsid w:val="005C296B"/>
    <w:rsid w:val="005C2C9F"/>
    <w:rsid w:val="005C52F4"/>
    <w:rsid w:val="005C5CBB"/>
    <w:rsid w:val="005D0A74"/>
    <w:rsid w:val="005D4E60"/>
    <w:rsid w:val="005D7A58"/>
    <w:rsid w:val="005E027F"/>
    <w:rsid w:val="005E0924"/>
    <w:rsid w:val="005E28F4"/>
    <w:rsid w:val="005E692C"/>
    <w:rsid w:val="005F0AFA"/>
    <w:rsid w:val="005F62D1"/>
    <w:rsid w:val="005F7181"/>
    <w:rsid w:val="00600C2D"/>
    <w:rsid w:val="00600C60"/>
    <w:rsid w:val="00602545"/>
    <w:rsid w:val="00611C7B"/>
    <w:rsid w:val="00611EA6"/>
    <w:rsid w:val="00612C97"/>
    <w:rsid w:val="00613F69"/>
    <w:rsid w:val="00615EF8"/>
    <w:rsid w:val="00623B0C"/>
    <w:rsid w:val="006260C5"/>
    <w:rsid w:val="006262EB"/>
    <w:rsid w:val="0062711A"/>
    <w:rsid w:val="006342C6"/>
    <w:rsid w:val="00636785"/>
    <w:rsid w:val="00642C1B"/>
    <w:rsid w:val="00643840"/>
    <w:rsid w:val="006466EE"/>
    <w:rsid w:val="0065312F"/>
    <w:rsid w:val="0065409E"/>
    <w:rsid w:val="0066535A"/>
    <w:rsid w:val="00667D23"/>
    <w:rsid w:val="00670B29"/>
    <w:rsid w:val="00670EFB"/>
    <w:rsid w:val="00672DE3"/>
    <w:rsid w:val="00673DBE"/>
    <w:rsid w:val="00675D73"/>
    <w:rsid w:val="006807F3"/>
    <w:rsid w:val="006829A7"/>
    <w:rsid w:val="00683339"/>
    <w:rsid w:val="006848F2"/>
    <w:rsid w:val="00685025"/>
    <w:rsid w:val="00685D5C"/>
    <w:rsid w:val="00686598"/>
    <w:rsid w:val="00691726"/>
    <w:rsid w:val="00691F99"/>
    <w:rsid w:val="00693796"/>
    <w:rsid w:val="0069386B"/>
    <w:rsid w:val="00693A6B"/>
    <w:rsid w:val="00694C13"/>
    <w:rsid w:val="00694FF3"/>
    <w:rsid w:val="006973AB"/>
    <w:rsid w:val="00697EF9"/>
    <w:rsid w:val="006A01FB"/>
    <w:rsid w:val="006A1EA1"/>
    <w:rsid w:val="006A1F27"/>
    <w:rsid w:val="006A30A3"/>
    <w:rsid w:val="006A3CFA"/>
    <w:rsid w:val="006A7357"/>
    <w:rsid w:val="006A7C67"/>
    <w:rsid w:val="006B1EA4"/>
    <w:rsid w:val="006B40D7"/>
    <w:rsid w:val="006B4150"/>
    <w:rsid w:val="006B5274"/>
    <w:rsid w:val="006B62DF"/>
    <w:rsid w:val="006C21CD"/>
    <w:rsid w:val="006C2FC9"/>
    <w:rsid w:val="006C4786"/>
    <w:rsid w:val="006C5C76"/>
    <w:rsid w:val="006C73AF"/>
    <w:rsid w:val="006D09EE"/>
    <w:rsid w:val="006D0B29"/>
    <w:rsid w:val="006D40A1"/>
    <w:rsid w:val="006D4B6C"/>
    <w:rsid w:val="006D7240"/>
    <w:rsid w:val="006E2951"/>
    <w:rsid w:val="006E4CFA"/>
    <w:rsid w:val="006E4EAE"/>
    <w:rsid w:val="006E61C7"/>
    <w:rsid w:val="006E66AE"/>
    <w:rsid w:val="006E6DF2"/>
    <w:rsid w:val="006E6F6B"/>
    <w:rsid w:val="006F0769"/>
    <w:rsid w:val="006F0B7E"/>
    <w:rsid w:val="006F19B0"/>
    <w:rsid w:val="006F2529"/>
    <w:rsid w:val="006F3523"/>
    <w:rsid w:val="006F474D"/>
    <w:rsid w:val="006F4995"/>
    <w:rsid w:val="006F721D"/>
    <w:rsid w:val="006F7FBC"/>
    <w:rsid w:val="00700961"/>
    <w:rsid w:val="00702A55"/>
    <w:rsid w:val="00704247"/>
    <w:rsid w:val="00705DB6"/>
    <w:rsid w:val="0071021C"/>
    <w:rsid w:val="00711186"/>
    <w:rsid w:val="007142BC"/>
    <w:rsid w:val="00721DEB"/>
    <w:rsid w:val="00722FD4"/>
    <w:rsid w:val="00723114"/>
    <w:rsid w:val="007234F3"/>
    <w:rsid w:val="007240ED"/>
    <w:rsid w:val="00724343"/>
    <w:rsid w:val="007254C8"/>
    <w:rsid w:val="00726409"/>
    <w:rsid w:val="007301B1"/>
    <w:rsid w:val="0073153A"/>
    <w:rsid w:val="00741316"/>
    <w:rsid w:val="007434A4"/>
    <w:rsid w:val="007437C4"/>
    <w:rsid w:val="00744781"/>
    <w:rsid w:val="007452E0"/>
    <w:rsid w:val="00746095"/>
    <w:rsid w:val="00746414"/>
    <w:rsid w:val="007503FA"/>
    <w:rsid w:val="00750462"/>
    <w:rsid w:val="00750ECD"/>
    <w:rsid w:val="00752C01"/>
    <w:rsid w:val="00753E9E"/>
    <w:rsid w:val="00754358"/>
    <w:rsid w:val="00756CE1"/>
    <w:rsid w:val="00757375"/>
    <w:rsid w:val="00763C0F"/>
    <w:rsid w:val="00764191"/>
    <w:rsid w:val="00765569"/>
    <w:rsid w:val="00767C45"/>
    <w:rsid w:val="007702A9"/>
    <w:rsid w:val="007717CE"/>
    <w:rsid w:val="00775EF4"/>
    <w:rsid w:val="00776715"/>
    <w:rsid w:val="00776CDB"/>
    <w:rsid w:val="00777C2D"/>
    <w:rsid w:val="0078002C"/>
    <w:rsid w:val="00780C88"/>
    <w:rsid w:val="007825B3"/>
    <w:rsid w:val="00782842"/>
    <w:rsid w:val="00782B4C"/>
    <w:rsid w:val="007830F7"/>
    <w:rsid w:val="007915A8"/>
    <w:rsid w:val="00791DC6"/>
    <w:rsid w:val="00791E17"/>
    <w:rsid w:val="00792187"/>
    <w:rsid w:val="00792E33"/>
    <w:rsid w:val="00797DB5"/>
    <w:rsid w:val="007A0747"/>
    <w:rsid w:val="007A46A0"/>
    <w:rsid w:val="007A5A60"/>
    <w:rsid w:val="007A75BB"/>
    <w:rsid w:val="007B0D63"/>
    <w:rsid w:val="007B0D97"/>
    <w:rsid w:val="007B0E2B"/>
    <w:rsid w:val="007B14A9"/>
    <w:rsid w:val="007B2E81"/>
    <w:rsid w:val="007B5338"/>
    <w:rsid w:val="007B7252"/>
    <w:rsid w:val="007C0CBD"/>
    <w:rsid w:val="007C19AF"/>
    <w:rsid w:val="007C22A7"/>
    <w:rsid w:val="007C343C"/>
    <w:rsid w:val="007C34A3"/>
    <w:rsid w:val="007C49C9"/>
    <w:rsid w:val="007C61CB"/>
    <w:rsid w:val="007C64F5"/>
    <w:rsid w:val="007C6EC4"/>
    <w:rsid w:val="007C7106"/>
    <w:rsid w:val="007D064C"/>
    <w:rsid w:val="007D0EC0"/>
    <w:rsid w:val="007E0F5F"/>
    <w:rsid w:val="007E1045"/>
    <w:rsid w:val="007E3619"/>
    <w:rsid w:val="007E60DE"/>
    <w:rsid w:val="007F1B8D"/>
    <w:rsid w:val="007F4439"/>
    <w:rsid w:val="007F73D9"/>
    <w:rsid w:val="007F789D"/>
    <w:rsid w:val="007F7B74"/>
    <w:rsid w:val="00800D44"/>
    <w:rsid w:val="0080154C"/>
    <w:rsid w:val="00803A23"/>
    <w:rsid w:val="00804485"/>
    <w:rsid w:val="00806EEF"/>
    <w:rsid w:val="0080791D"/>
    <w:rsid w:val="0081147E"/>
    <w:rsid w:val="00814726"/>
    <w:rsid w:val="00815C16"/>
    <w:rsid w:val="008325A5"/>
    <w:rsid w:val="00832B13"/>
    <w:rsid w:val="0083343B"/>
    <w:rsid w:val="00835849"/>
    <w:rsid w:val="00840FB1"/>
    <w:rsid w:val="008430F9"/>
    <w:rsid w:val="008431A0"/>
    <w:rsid w:val="00847060"/>
    <w:rsid w:val="00847AB5"/>
    <w:rsid w:val="00851129"/>
    <w:rsid w:val="00855E91"/>
    <w:rsid w:val="0085660B"/>
    <w:rsid w:val="008566E1"/>
    <w:rsid w:val="00860BF8"/>
    <w:rsid w:val="008651C3"/>
    <w:rsid w:val="0087054A"/>
    <w:rsid w:val="008709DE"/>
    <w:rsid w:val="00871344"/>
    <w:rsid w:val="00871D4A"/>
    <w:rsid w:val="00871FFB"/>
    <w:rsid w:val="008724FE"/>
    <w:rsid w:val="00872D99"/>
    <w:rsid w:val="008731B9"/>
    <w:rsid w:val="00873934"/>
    <w:rsid w:val="00873AD2"/>
    <w:rsid w:val="00873F3F"/>
    <w:rsid w:val="008749AD"/>
    <w:rsid w:val="008805AC"/>
    <w:rsid w:val="00896299"/>
    <w:rsid w:val="008A32D5"/>
    <w:rsid w:val="008A3412"/>
    <w:rsid w:val="008A4A28"/>
    <w:rsid w:val="008A4DA7"/>
    <w:rsid w:val="008A6049"/>
    <w:rsid w:val="008A6E8D"/>
    <w:rsid w:val="008A7F37"/>
    <w:rsid w:val="008B0C8B"/>
    <w:rsid w:val="008B42FB"/>
    <w:rsid w:val="008B7050"/>
    <w:rsid w:val="008C1375"/>
    <w:rsid w:val="008C74AA"/>
    <w:rsid w:val="008D2CC5"/>
    <w:rsid w:val="008D3AEB"/>
    <w:rsid w:val="008D509C"/>
    <w:rsid w:val="008D676C"/>
    <w:rsid w:val="008E0BCA"/>
    <w:rsid w:val="008E24B5"/>
    <w:rsid w:val="008E2C2E"/>
    <w:rsid w:val="008E3D64"/>
    <w:rsid w:val="008E4900"/>
    <w:rsid w:val="008E64E5"/>
    <w:rsid w:val="008E6949"/>
    <w:rsid w:val="008E6C1A"/>
    <w:rsid w:val="008F0D73"/>
    <w:rsid w:val="008F6BD1"/>
    <w:rsid w:val="00901713"/>
    <w:rsid w:val="00901D4F"/>
    <w:rsid w:val="00904561"/>
    <w:rsid w:val="00907C9A"/>
    <w:rsid w:val="00907E78"/>
    <w:rsid w:val="00911ED2"/>
    <w:rsid w:val="00911F1A"/>
    <w:rsid w:val="00912716"/>
    <w:rsid w:val="00913BA7"/>
    <w:rsid w:val="00914A88"/>
    <w:rsid w:val="009150DA"/>
    <w:rsid w:val="00916655"/>
    <w:rsid w:val="00916BDE"/>
    <w:rsid w:val="0092084F"/>
    <w:rsid w:val="0092254C"/>
    <w:rsid w:val="0092308E"/>
    <w:rsid w:val="0092534A"/>
    <w:rsid w:val="00937CA7"/>
    <w:rsid w:val="009415ED"/>
    <w:rsid w:val="0094181E"/>
    <w:rsid w:val="00942E40"/>
    <w:rsid w:val="00943CC2"/>
    <w:rsid w:val="00946139"/>
    <w:rsid w:val="0094730B"/>
    <w:rsid w:val="00947F37"/>
    <w:rsid w:val="009513E7"/>
    <w:rsid w:val="0095187B"/>
    <w:rsid w:val="009532DF"/>
    <w:rsid w:val="009550E1"/>
    <w:rsid w:val="00956427"/>
    <w:rsid w:val="00956A74"/>
    <w:rsid w:val="00960417"/>
    <w:rsid w:val="00960960"/>
    <w:rsid w:val="00960EBD"/>
    <w:rsid w:val="00964DC6"/>
    <w:rsid w:val="009651AF"/>
    <w:rsid w:val="009677E6"/>
    <w:rsid w:val="00970C9D"/>
    <w:rsid w:val="00971B62"/>
    <w:rsid w:val="00972134"/>
    <w:rsid w:val="00974666"/>
    <w:rsid w:val="00975999"/>
    <w:rsid w:val="0098065C"/>
    <w:rsid w:val="00981810"/>
    <w:rsid w:val="00982413"/>
    <w:rsid w:val="009824D9"/>
    <w:rsid w:val="00982AB8"/>
    <w:rsid w:val="009833F8"/>
    <w:rsid w:val="009834F5"/>
    <w:rsid w:val="00986C56"/>
    <w:rsid w:val="00987E35"/>
    <w:rsid w:val="0099009A"/>
    <w:rsid w:val="00990889"/>
    <w:rsid w:val="009966C4"/>
    <w:rsid w:val="009A1FC5"/>
    <w:rsid w:val="009A203F"/>
    <w:rsid w:val="009A2D95"/>
    <w:rsid w:val="009A34BC"/>
    <w:rsid w:val="009A50DC"/>
    <w:rsid w:val="009A5206"/>
    <w:rsid w:val="009B5C2A"/>
    <w:rsid w:val="009B5ED6"/>
    <w:rsid w:val="009B660A"/>
    <w:rsid w:val="009C0B02"/>
    <w:rsid w:val="009C3ED9"/>
    <w:rsid w:val="009C5208"/>
    <w:rsid w:val="009C6169"/>
    <w:rsid w:val="009C687C"/>
    <w:rsid w:val="009C6FB1"/>
    <w:rsid w:val="009C7397"/>
    <w:rsid w:val="009C7431"/>
    <w:rsid w:val="009C7893"/>
    <w:rsid w:val="009D0798"/>
    <w:rsid w:val="009D212F"/>
    <w:rsid w:val="009D382C"/>
    <w:rsid w:val="009D3A4E"/>
    <w:rsid w:val="009D4BCD"/>
    <w:rsid w:val="009D5508"/>
    <w:rsid w:val="009D7825"/>
    <w:rsid w:val="009D7C80"/>
    <w:rsid w:val="009E1C37"/>
    <w:rsid w:val="009E2344"/>
    <w:rsid w:val="009E2EBD"/>
    <w:rsid w:val="009E3B36"/>
    <w:rsid w:val="009E5233"/>
    <w:rsid w:val="009E7F63"/>
    <w:rsid w:val="009F37CA"/>
    <w:rsid w:val="009F4B74"/>
    <w:rsid w:val="00A01C25"/>
    <w:rsid w:val="00A040CF"/>
    <w:rsid w:val="00A04712"/>
    <w:rsid w:val="00A112BF"/>
    <w:rsid w:val="00A12F02"/>
    <w:rsid w:val="00A13969"/>
    <w:rsid w:val="00A179B7"/>
    <w:rsid w:val="00A25A39"/>
    <w:rsid w:val="00A33F6C"/>
    <w:rsid w:val="00A351F5"/>
    <w:rsid w:val="00A361A9"/>
    <w:rsid w:val="00A36EC1"/>
    <w:rsid w:val="00A37360"/>
    <w:rsid w:val="00A41515"/>
    <w:rsid w:val="00A422D0"/>
    <w:rsid w:val="00A44363"/>
    <w:rsid w:val="00A45DC7"/>
    <w:rsid w:val="00A46AD9"/>
    <w:rsid w:val="00A474A9"/>
    <w:rsid w:val="00A53549"/>
    <w:rsid w:val="00A535D9"/>
    <w:rsid w:val="00A553B3"/>
    <w:rsid w:val="00A55B10"/>
    <w:rsid w:val="00A56ED2"/>
    <w:rsid w:val="00A6003D"/>
    <w:rsid w:val="00A6503E"/>
    <w:rsid w:val="00A65861"/>
    <w:rsid w:val="00A66AAA"/>
    <w:rsid w:val="00A674BB"/>
    <w:rsid w:val="00A704AC"/>
    <w:rsid w:val="00A73EBB"/>
    <w:rsid w:val="00A74335"/>
    <w:rsid w:val="00A751C5"/>
    <w:rsid w:val="00A76A57"/>
    <w:rsid w:val="00A80EE0"/>
    <w:rsid w:val="00A8115B"/>
    <w:rsid w:val="00A82C32"/>
    <w:rsid w:val="00A87458"/>
    <w:rsid w:val="00A9065C"/>
    <w:rsid w:val="00A906D2"/>
    <w:rsid w:val="00A9072F"/>
    <w:rsid w:val="00A90E1D"/>
    <w:rsid w:val="00A919A2"/>
    <w:rsid w:val="00A95F0E"/>
    <w:rsid w:val="00A964A0"/>
    <w:rsid w:val="00A975A2"/>
    <w:rsid w:val="00A97601"/>
    <w:rsid w:val="00AA2DE7"/>
    <w:rsid w:val="00AA699B"/>
    <w:rsid w:val="00AB58F7"/>
    <w:rsid w:val="00AB69B9"/>
    <w:rsid w:val="00AC5BE3"/>
    <w:rsid w:val="00AC7DC3"/>
    <w:rsid w:val="00AD1D80"/>
    <w:rsid w:val="00AD6034"/>
    <w:rsid w:val="00AE079C"/>
    <w:rsid w:val="00AE1E74"/>
    <w:rsid w:val="00AE2D30"/>
    <w:rsid w:val="00AE77AD"/>
    <w:rsid w:val="00AF0F97"/>
    <w:rsid w:val="00AF4810"/>
    <w:rsid w:val="00AF49F3"/>
    <w:rsid w:val="00AF5246"/>
    <w:rsid w:val="00AF5DCA"/>
    <w:rsid w:val="00AF6B65"/>
    <w:rsid w:val="00AF74E6"/>
    <w:rsid w:val="00B00AA1"/>
    <w:rsid w:val="00B0290D"/>
    <w:rsid w:val="00B03CB6"/>
    <w:rsid w:val="00B06C39"/>
    <w:rsid w:val="00B0759A"/>
    <w:rsid w:val="00B10964"/>
    <w:rsid w:val="00B112ED"/>
    <w:rsid w:val="00B17F68"/>
    <w:rsid w:val="00B20C3D"/>
    <w:rsid w:val="00B2308F"/>
    <w:rsid w:val="00B261C1"/>
    <w:rsid w:val="00B27104"/>
    <w:rsid w:val="00B313E2"/>
    <w:rsid w:val="00B32BBC"/>
    <w:rsid w:val="00B332A2"/>
    <w:rsid w:val="00B34176"/>
    <w:rsid w:val="00B3513D"/>
    <w:rsid w:val="00B35F41"/>
    <w:rsid w:val="00B406A4"/>
    <w:rsid w:val="00B40877"/>
    <w:rsid w:val="00B40A19"/>
    <w:rsid w:val="00B40BAF"/>
    <w:rsid w:val="00B4105B"/>
    <w:rsid w:val="00B43097"/>
    <w:rsid w:val="00B43A18"/>
    <w:rsid w:val="00B43D18"/>
    <w:rsid w:val="00B44D25"/>
    <w:rsid w:val="00B533D0"/>
    <w:rsid w:val="00B54316"/>
    <w:rsid w:val="00B543E1"/>
    <w:rsid w:val="00B55741"/>
    <w:rsid w:val="00B5609D"/>
    <w:rsid w:val="00B657A4"/>
    <w:rsid w:val="00B66169"/>
    <w:rsid w:val="00B7235B"/>
    <w:rsid w:val="00B73687"/>
    <w:rsid w:val="00B765BA"/>
    <w:rsid w:val="00B769B3"/>
    <w:rsid w:val="00B772A1"/>
    <w:rsid w:val="00B81FF1"/>
    <w:rsid w:val="00B83219"/>
    <w:rsid w:val="00B83469"/>
    <w:rsid w:val="00B84830"/>
    <w:rsid w:val="00B856C7"/>
    <w:rsid w:val="00B86142"/>
    <w:rsid w:val="00B8684B"/>
    <w:rsid w:val="00B9061F"/>
    <w:rsid w:val="00B93BEB"/>
    <w:rsid w:val="00B946A2"/>
    <w:rsid w:val="00B9536E"/>
    <w:rsid w:val="00B95389"/>
    <w:rsid w:val="00B9595A"/>
    <w:rsid w:val="00B95A60"/>
    <w:rsid w:val="00B97E2E"/>
    <w:rsid w:val="00BA1A0A"/>
    <w:rsid w:val="00BA4BC6"/>
    <w:rsid w:val="00BA6843"/>
    <w:rsid w:val="00BA68FA"/>
    <w:rsid w:val="00BA71F8"/>
    <w:rsid w:val="00BA793E"/>
    <w:rsid w:val="00BB475B"/>
    <w:rsid w:val="00BB4FF4"/>
    <w:rsid w:val="00BB5E4A"/>
    <w:rsid w:val="00BC03CD"/>
    <w:rsid w:val="00BC0E93"/>
    <w:rsid w:val="00BC115D"/>
    <w:rsid w:val="00BC316D"/>
    <w:rsid w:val="00BC3D56"/>
    <w:rsid w:val="00BC7751"/>
    <w:rsid w:val="00BD07F0"/>
    <w:rsid w:val="00BD0ABF"/>
    <w:rsid w:val="00BD1910"/>
    <w:rsid w:val="00BD5A17"/>
    <w:rsid w:val="00BD66A5"/>
    <w:rsid w:val="00BD6FB5"/>
    <w:rsid w:val="00BE0586"/>
    <w:rsid w:val="00BE0A12"/>
    <w:rsid w:val="00BE1271"/>
    <w:rsid w:val="00BE3B52"/>
    <w:rsid w:val="00BE44A3"/>
    <w:rsid w:val="00BE5BD9"/>
    <w:rsid w:val="00BF0624"/>
    <w:rsid w:val="00BF0717"/>
    <w:rsid w:val="00BF1AE6"/>
    <w:rsid w:val="00BF1B00"/>
    <w:rsid w:val="00BF5F2D"/>
    <w:rsid w:val="00BF6947"/>
    <w:rsid w:val="00BF760F"/>
    <w:rsid w:val="00C00FCC"/>
    <w:rsid w:val="00C01D30"/>
    <w:rsid w:val="00C023B7"/>
    <w:rsid w:val="00C0313C"/>
    <w:rsid w:val="00C04AAD"/>
    <w:rsid w:val="00C054C8"/>
    <w:rsid w:val="00C067B2"/>
    <w:rsid w:val="00C0682B"/>
    <w:rsid w:val="00C07710"/>
    <w:rsid w:val="00C07970"/>
    <w:rsid w:val="00C07A96"/>
    <w:rsid w:val="00C1143B"/>
    <w:rsid w:val="00C236F7"/>
    <w:rsid w:val="00C2585E"/>
    <w:rsid w:val="00C263FF"/>
    <w:rsid w:val="00C31FAB"/>
    <w:rsid w:val="00C33C60"/>
    <w:rsid w:val="00C40FB1"/>
    <w:rsid w:val="00C42CF8"/>
    <w:rsid w:val="00C435B0"/>
    <w:rsid w:val="00C453C4"/>
    <w:rsid w:val="00C46A4A"/>
    <w:rsid w:val="00C46C7A"/>
    <w:rsid w:val="00C46CC4"/>
    <w:rsid w:val="00C47DCA"/>
    <w:rsid w:val="00C50FAA"/>
    <w:rsid w:val="00C519DD"/>
    <w:rsid w:val="00C51A88"/>
    <w:rsid w:val="00C56D66"/>
    <w:rsid w:val="00C60ABA"/>
    <w:rsid w:val="00C61891"/>
    <w:rsid w:val="00C6230B"/>
    <w:rsid w:val="00C62E49"/>
    <w:rsid w:val="00C63553"/>
    <w:rsid w:val="00C64632"/>
    <w:rsid w:val="00C70008"/>
    <w:rsid w:val="00C710E7"/>
    <w:rsid w:val="00C729B7"/>
    <w:rsid w:val="00C73533"/>
    <w:rsid w:val="00C7408D"/>
    <w:rsid w:val="00C754BF"/>
    <w:rsid w:val="00C8411C"/>
    <w:rsid w:val="00C8598C"/>
    <w:rsid w:val="00C944E6"/>
    <w:rsid w:val="00C94717"/>
    <w:rsid w:val="00C95E05"/>
    <w:rsid w:val="00CA0644"/>
    <w:rsid w:val="00CA4386"/>
    <w:rsid w:val="00CA45D7"/>
    <w:rsid w:val="00CA51CB"/>
    <w:rsid w:val="00CB0EBD"/>
    <w:rsid w:val="00CB3724"/>
    <w:rsid w:val="00CB6905"/>
    <w:rsid w:val="00CC02C7"/>
    <w:rsid w:val="00CC0C1D"/>
    <w:rsid w:val="00CC1374"/>
    <w:rsid w:val="00CC14CC"/>
    <w:rsid w:val="00CC4E35"/>
    <w:rsid w:val="00CC566C"/>
    <w:rsid w:val="00CC5DCE"/>
    <w:rsid w:val="00CC6FA1"/>
    <w:rsid w:val="00CC7A0D"/>
    <w:rsid w:val="00CD192F"/>
    <w:rsid w:val="00CD398D"/>
    <w:rsid w:val="00CE2361"/>
    <w:rsid w:val="00CE2942"/>
    <w:rsid w:val="00CE3957"/>
    <w:rsid w:val="00CE4E12"/>
    <w:rsid w:val="00CE76C8"/>
    <w:rsid w:val="00CE7934"/>
    <w:rsid w:val="00CF048A"/>
    <w:rsid w:val="00CF22C5"/>
    <w:rsid w:val="00CF3015"/>
    <w:rsid w:val="00CF464E"/>
    <w:rsid w:val="00D0094D"/>
    <w:rsid w:val="00D02B8A"/>
    <w:rsid w:val="00D02D5F"/>
    <w:rsid w:val="00D050AC"/>
    <w:rsid w:val="00D1027C"/>
    <w:rsid w:val="00D10D89"/>
    <w:rsid w:val="00D10E59"/>
    <w:rsid w:val="00D10E8F"/>
    <w:rsid w:val="00D11B5D"/>
    <w:rsid w:val="00D11B82"/>
    <w:rsid w:val="00D11DF9"/>
    <w:rsid w:val="00D11FAE"/>
    <w:rsid w:val="00D125C8"/>
    <w:rsid w:val="00D12680"/>
    <w:rsid w:val="00D12D33"/>
    <w:rsid w:val="00D15680"/>
    <w:rsid w:val="00D15EE6"/>
    <w:rsid w:val="00D20F2F"/>
    <w:rsid w:val="00D22A00"/>
    <w:rsid w:val="00D238C1"/>
    <w:rsid w:val="00D31442"/>
    <w:rsid w:val="00D32F51"/>
    <w:rsid w:val="00D34230"/>
    <w:rsid w:val="00D35A0D"/>
    <w:rsid w:val="00D3718E"/>
    <w:rsid w:val="00D37573"/>
    <w:rsid w:val="00D37CA0"/>
    <w:rsid w:val="00D45663"/>
    <w:rsid w:val="00D504AD"/>
    <w:rsid w:val="00D5262A"/>
    <w:rsid w:val="00D61621"/>
    <w:rsid w:val="00D61B6C"/>
    <w:rsid w:val="00D61CA7"/>
    <w:rsid w:val="00D62B8C"/>
    <w:rsid w:val="00D67203"/>
    <w:rsid w:val="00D70F64"/>
    <w:rsid w:val="00D738F5"/>
    <w:rsid w:val="00D73E3E"/>
    <w:rsid w:val="00D75098"/>
    <w:rsid w:val="00D75B45"/>
    <w:rsid w:val="00D75DB8"/>
    <w:rsid w:val="00D76F38"/>
    <w:rsid w:val="00D80780"/>
    <w:rsid w:val="00D81A90"/>
    <w:rsid w:val="00D84DF0"/>
    <w:rsid w:val="00D87927"/>
    <w:rsid w:val="00D904DA"/>
    <w:rsid w:val="00D925A6"/>
    <w:rsid w:val="00D946CE"/>
    <w:rsid w:val="00DA0F9B"/>
    <w:rsid w:val="00DA1161"/>
    <w:rsid w:val="00DA2FC5"/>
    <w:rsid w:val="00DA7506"/>
    <w:rsid w:val="00DA78C6"/>
    <w:rsid w:val="00DB65F6"/>
    <w:rsid w:val="00DC1F45"/>
    <w:rsid w:val="00DC57AE"/>
    <w:rsid w:val="00DD2333"/>
    <w:rsid w:val="00DD40FB"/>
    <w:rsid w:val="00DD7C49"/>
    <w:rsid w:val="00DE1CC0"/>
    <w:rsid w:val="00DE239D"/>
    <w:rsid w:val="00DE2EC1"/>
    <w:rsid w:val="00DE5BE8"/>
    <w:rsid w:val="00DE6023"/>
    <w:rsid w:val="00DE61E5"/>
    <w:rsid w:val="00DF0019"/>
    <w:rsid w:val="00DF0404"/>
    <w:rsid w:val="00DF26CD"/>
    <w:rsid w:val="00DF450A"/>
    <w:rsid w:val="00DF5F91"/>
    <w:rsid w:val="00E00BEE"/>
    <w:rsid w:val="00E01636"/>
    <w:rsid w:val="00E016C5"/>
    <w:rsid w:val="00E0251D"/>
    <w:rsid w:val="00E033B0"/>
    <w:rsid w:val="00E039E3"/>
    <w:rsid w:val="00E04561"/>
    <w:rsid w:val="00E07233"/>
    <w:rsid w:val="00E14D5E"/>
    <w:rsid w:val="00E16EA1"/>
    <w:rsid w:val="00E17D39"/>
    <w:rsid w:val="00E17DDD"/>
    <w:rsid w:val="00E21612"/>
    <w:rsid w:val="00E21F49"/>
    <w:rsid w:val="00E249A7"/>
    <w:rsid w:val="00E24C88"/>
    <w:rsid w:val="00E2571F"/>
    <w:rsid w:val="00E26903"/>
    <w:rsid w:val="00E315D5"/>
    <w:rsid w:val="00E33E58"/>
    <w:rsid w:val="00E40E37"/>
    <w:rsid w:val="00E416E8"/>
    <w:rsid w:val="00E436DA"/>
    <w:rsid w:val="00E447A2"/>
    <w:rsid w:val="00E465A4"/>
    <w:rsid w:val="00E47926"/>
    <w:rsid w:val="00E501FC"/>
    <w:rsid w:val="00E5044B"/>
    <w:rsid w:val="00E50AB9"/>
    <w:rsid w:val="00E50C49"/>
    <w:rsid w:val="00E52531"/>
    <w:rsid w:val="00E531A0"/>
    <w:rsid w:val="00E53541"/>
    <w:rsid w:val="00E57D08"/>
    <w:rsid w:val="00E606CC"/>
    <w:rsid w:val="00E61D70"/>
    <w:rsid w:val="00E62154"/>
    <w:rsid w:val="00E65162"/>
    <w:rsid w:val="00E67B40"/>
    <w:rsid w:val="00E70945"/>
    <w:rsid w:val="00E719D7"/>
    <w:rsid w:val="00E72AB4"/>
    <w:rsid w:val="00E7329C"/>
    <w:rsid w:val="00E73694"/>
    <w:rsid w:val="00E74F8A"/>
    <w:rsid w:val="00E751FC"/>
    <w:rsid w:val="00E75D75"/>
    <w:rsid w:val="00E81E19"/>
    <w:rsid w:val="00E8511D"/>
    <w:rsid w:val="00E86BCB"/>
    <w:rsid w:val="00E87285"/>
    <w:rsid w:val="00E905B4"/>
    <w:rsid w:val="00E90D3F"/>
    <w:rsid w:val="00E92DDC"/>
    <w:rsid w:val="00E934D0"/>
    <w:rsid w:val="00E944CD"/>
    <w:rsid w:val="00EA4DD2"/>
    <w:rsid w:val="00EB0A6E"/>
    <w:rsid w:val="00EB0BC5"/>
    <w:rsid w:val="00EB6180"/>
    <w:rsid w:val="00EB654B"/>
    <w:rsid w:val="00EB65BA"/>
    <w:rsid w:val="00EC03B6"/>
    <w:rsid w:val="00EC0652"/>
    <w:rsid w:val="00EC1ADE"/>
    <w:rsid w:val="00EC482D"/>
    <w:rsid w:val="00ED17FF"/>
    <w:rsid w:val="00ED1E6A"/>
    <w:rsid w:val="00ED23DC"/>
    <w:rsid w:val="00ED3D36"/>
    <w:rsid w:val="00ED6B63"/>
    <w:rsid w:val="00ED7C5A"/>
    <w:rsid w:val="00EE0518"/>
    <w:rsid w:val="00EE6723"/>
    <w:rsid w:val="00EE6FC0"/>
    <w:rsid w:val="00EE7260"/>
    <w:rsid w:val="00EE7D1B"/>
    <w:rsid w:val="00EF286C"/>
    <w:rsid w:val="00EF312C"/>
    <w:rsid w:val="00EF4186"/>
    <w:rsid w:val="00EF66B4"/>
    <w:rsid w:val="00EF7F50"/>
    <w:rsid w:val="00F01C46"/>
    <w:rsid w:val="00F039EA"/>
    <w:rsid w:val="00F06EDB"/>
    <w:rsid w:val="00F10930"/>
    <w:rsid w:val="00F11225"/>
    <w:rsid w:val="00F11DEA"/>
    <w:rsid w:val="00F142AF"/>
    <w:rsid w:val="00F23CBD"/>
    <w:rsid w:val="00F2705E"/>
    <w:rsid w:val="00F30FA4"/>
    <w:rsid w:val="00F35215"/>
    <w:rsid w:val="00F363EB"/>
    <w:rsid w:val="00F40742"/>
    <w:rsid w:val="00F40EC6"/>
    <w:rsid w:val="00F415D4"/>
    <w:rsid w:val="00F43BC3"/>
    <w:rsid w:val="00F4641C"/>
    <w:rsid w:val="00F46ED8"/>
    <w:rsid w:val="00F517DC"/>
    <w:rsid w:val="00F52D0E"/>
    <w:rsid w:val="00F53482"/>
    <w:rsid w:val="00F54F40"/>
    <w:rsid w:val="00F55181"/>
    <w:rsid w:val="00F61491"/>
    <w:rsid w:val="00F6314A"/>
    <w:rsid w:val="00F67F1F"/>
    <w:rsid w:val="00F703E0"/>
    <w:rsid w:val="00F765F7"/>
    <w:rsid w:val="00F853A3"/>
    <w:rsid w:val="00F8552E"/>
    <w:rsid w:val="00F876F9"/>
    <w:rsid w:val="00F9092E"/>
    <w:rsid w:val="00F91B30"/>
    <w:rsid w:val="00F9218A"/>
    <w:rsid w:val="00F941C6"/>
    <w:rsid w:val="00F956A5"/>
    <w:rsid w:val="00FA0B26"/>
    <w:rsid w:val="00FA2073"/>
    <w:rsid w:val="00FA3AF2"/>
    <w:rsid w:val="00FA40BC"/>
    <w:rsid w:val="00FA41E2"/>
    <w:rsid w:val="00FA77DA"/>
    <w:rsid w:val="00FA7A10"/>
    <w:rsid w:val="00FB21B9"/>
    <w:rsid w:val="00FB22CF"/>
    <w:rsid w:val="00FB6424"/>
    <w:rsid w:val="00FC03D6"/>
    <w:rsid w:val="00FC2024"/>
    <w:rsid w:val="00FC3317"/>
    <w:rsid w:val="00FC4456"/>
    <w:rsid w:val="00FC687C"/>
    <w:rsid w:val="00FD0136"/>
    <w:rsid w:val="00FD0EF1"/>
    <w:rsid w:val="00FD19F3"/>
    <w:rsid w:val="00FD59B6"/>
    <w:rsid w:val="00FD5D91"/>
    <w:rsid w:val="00FE132B"/>
    <w:rsid w:val="00FE6FE3"/>
    <w:rsid w:val="00FF05F5"/>
    <w:rsid w:val="00FF079B"/>
    <w:rsid w:val="00FF7C78"/>
    <w:rsid w:val="00FF7CCA"/>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1FA5E7"/>
  <w15:docId w15:val="{EDA368DC-69F5-4213-ABE6-BBC73C4A5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2">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ED17FF"/>
    <w:pPr>
      <w:spacing w:before="120" w:after="120" w:line="288" w:lineRule="auto"/>
    </w:pPr>
    <w:rPr>
      <w:rFonts w:ascii="Arial" w:hAnsi="Arial"/>
      <w:sz w:val="20"/>
      <w:lang w:val="en-AU"/>
    </w:rPr>
  </w:style>
  <w:style w:type="paragraph" w:styleId="Heading1">
    <w:name w:val="heading 1"/>
    <w:basedOn w:val="ListNumber"/>
    <w:next w:val="Normal"/>
    <w:link w:val="Heading1Char"/>
    <w:qFormat/>
    <w:rsid w:val="00F91B30"/>
    <w:pPr>
      <w:keepNext/>
      <w:numPr>
        <w:numId w:val="2"/>
      </w:numPr>
      <w:spacing w:before="240"/>
      <w:outlineLvl w:val="0"/>
    </w:pPr>
    <w:rPr>
      <w:rFonts w:cs="Arial"/>
      <w:b/>
      <w:bCs/>
      <w:color w:val="003366"/>
      <w:kern w:val="32"/>
      <w:sz w:val="32"/>
      <w:szCs w:val="32"/>
    </w:rPr>
  </w:style>
  <w:style w:type="paragraph" w:styleId="Heading2">
    <w:name w:val="heading 2"/>
    <w:basedOn w:val="Normal"/>
    <w:next w:val="Normal"/>
    <w:link w:val="Heading2Char"/>
    <w:autoRedefine/>
    <w:unhideWhenUsed/>
    <w:qFormat/>
    <w:rsid w:val="00750ECD"/>
    <w:pPr>
      <w:keepNext/>
      <w:keepLines/>
      <w:numPr>
        <w:ilvl w:val="1"/>
        <w:numId w:val="2"/>
      </w:numPr>
      <w:tabs>
        <w:tab w:val="left" w:pos="4111"/>
      </w:tabs>
      <w:outlineLvl w:val="1"/>
    </w:pPr>
    <w:rPr>
      <w:rFonts w:asciiTheme="majorHAnsi" w:eastAsiaTheme="majorEastAsia" w:hAnsiTheme="majorHAnsi" w:cstheme="majorBidi"/>
      <w:b/>
      <w:bCs/>
      <w:color w:val="31849B" w:themeColor="accent5" w:themeShade="BF"/>
      <w:sz w:val="28"/>
      <w:szCs w:val="26"/>
    </w:rPr>
  </w:style>
  <w:style w:type="paragraph" w:styleId="Heading3">
    <w:name w:val="heading 3"/>
    <w:basedOn w:val="Normal"/>
    <w:next w:val="Normal"/>
    <w:link w:val="Heading3Char"/>
    <w:qFormat/>
    <w:rsid w:val="00ED17FF"/>
    <w:pPr>
      <w:keepNext/>
      <w:numPr>
        <w:ilvl w:val="2"/>
        <w:numId w:val="2"/>
      </w:numPr>
      <w:spacing w:after="240"/>
      <w:outlineLvl w:val="2"/>
    </w:pPr>
    <w:rPr>
      <w:rFonts w:eastAsia="Times New Roman" w:cs="Arial"/>
      <w:bCs/>
      <w:color w:val="0099BA"/>
      <w:sz w:val="22"/>
      <w:lang w:val="en-NZ"/>
    </w:rPr>
  </w:style>
  <w:style w:type="paragraph" w:styleId="Heading4">
    <w:name w:val="heading 4"/>
    <w:basedOn w:val="Heading5"/>
    <w:next w:val="Normal"/>
    <w:link w:val="Heading4Char"/>
    <w:qFormat/>
    <w:rsid w:val="002973DA"/>
    <w:pPr>
      <w:outlineLvl w:val="3"/>
    </w:pPr>
  </w:style>
  <w:style w:type="paragraph" w:styleId="Heading5">
    <w:name w:val="heading 5"/>
    <w:basedOn w:val="Normal"/>
    <w:next w:val="Normal"/>
    <w:link w:val="Heading5Char"/>
    <w:qFormat/>
    <w:rsid w:val="00F91B30"/>
    <w:pPr>
      <w:numPr>
        <w:ilvl w:val="4"/>
        <w:numId w:val="2"/>
      </w:numPr>
      <w:spacing w:after="240"/>
      <w:outlineLvl w:val="4"/>
    </w:pPr>
    <w:rPr>
      <w:rFonts w:eastAsia="Times New Roman" w:cs="Times New Roman"/>
      <w:bCs/>
      <w:iCs/>
      <w:color w:val="0099BA"/>
      <w:szCs w:val="20"/>
      <w:lang w:val="en-NZ"/>
    </w:rPr>
  </w:style>
  <w:style w:type="paragraph" w:styleId="Heading6">
    <w:name w:val="heading 6"/>
    <w:basedOn w:val="Normal"/>
    <w:next w:val="Normal"/>
    <w:link w:val="Heading6Char"/>
    <w:qFormat/>
    <w:rsid w:val="00F91B30"/>
    <w:pPr>
      <w:numPr>
        <w:ilvl w:val="5"/>
        <w:numId w:val="2"/>
      </w:numPr>
      <w:spacing w:before="240" w:after="60"/>
      <w:outlineLvl w:val="5"/>
    </w:pPr>
    <w:rPr>
      <w:rFonts w:eastAsia="Times New Roman" w:cs="Times New Roman"/>
      <w:b/>
      <w:bCs/>
      <w:sz w:val="22"/>
      <w:szCs w:val="22"/>
      <w:lang w:val="en-NZ"/>
    </w:rPr>
  </w:style>
  <w:style w:type="paragraph" w:styleId="Heading7">
    <w:name w:val="heading 7"/>
    <w:basedOn w:val="Normal"/>
    <w:next w:val="Normal"/>
    <w:link w:val="Heading7Char"/>
    <w:qFormat/>
    <w:rsid w:val="00F91B30"/>
    <w:pPr>
      <w:numPr>
        <w:ilvl w:val="6"/>
        <w:numId w:val="2"/>
      </w:numPr>
      <w:spacing w:before="240" w:after="60"/>
      <w:outlineLvl w:val="6"/>
    </w:pPr>
    <w:rPr>
      <w:rFonts w:eastAsia="Times New Roman" w:cs="Times New Roman"/>
      <w:szCs w:val="20"/>
      <w:lang w:val="en-NZ"/>
    </w:rPr>
  </w:style>
  <w:style w:type="paragraph" w:styleId="Heading8">
    <w:name w:val="heading 8"/>
    <w:basedOn w:val="Normal"/>
    <w:next w:val="Normal"/>
    <w:link w:val="Heading8Char"/>
    <w:qFormat/>
    <w:rsid w:val="00F91B30"/>
    <w:pPr>
      <w:numPr>
        <w:ilvl w:val="7"/>
        <w:numId w:val="2"/>
      </w:numPr>
      <w:spacing w:before="240" w:after="60"/>
      <w:outlineLvl w:val="7"/>
    </w:pPr>
    <w:rPr>
      <w:rFonts w:eastAsia="Times New Roman" w:cs="Times New Roman"/>
      <w:i/>
      <w:iCs/>
      <w:szCs w:val="20"/>
      <w:lang w:val="en-NZ"/>
    </w:rPr>
  </w:style>
  <w:style w:type="paragraph" w:styleId="Heading9">
    <w:name w:val="heading 9"/>
    <w:basedOn w:val="Normal"/>
    <w:next w:val="Normal"/>
    <w:link w:val="Heading9Char"/>
    <w:qFormat/>
    <w:rsid w:val="00F91B30"/>
    <w:pPr>
      <w:numPr>
        <w:ilvl w:val="8"/>
        <w:numId w:val="2"/>
      </w:numPr>
      <w:spacing w:before="240" w:after="60"/>
      <w:outlineLvl w:val="8"/>
    </w:pPr>
    <w:rPr>
      <w:rFonts w:eastAsia="Times New Roman" w:cs="Arial"/>
      <w:sz w:val="22"/>
      <w:szCs w:val="22"/>
      <w:lang w:val="en-NZ"/>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rsid w:val="00565D7E"/>
    <w:pPr>
      <w:tabs>
        <w:tab w:val="num" w:pos="360"/>
      </w:tabs>
      <w:spacing w:after="240"/>
      <w:ind w:left="360" w:hanging="360"/>
    </w:pPr>
    <w:rPr>
      <w:rFonts w:eastAsia="Times New Roman" w:cs="Times New Roman"/>
      <w:szCs w:val="20"/>
      <w:lang w:val="en-NZ"/>
    </w:rPr>
  </w:style>
  <w:style w:type="character" w:customStyle="1" w:styleId="Heading1Char">
    <w:name w:val="Heading 1 Char"/>
    <w:basedOn w:val="DefaultParagraphFont"/>
    <w:link w:val="Heading1"/>
    <w:rsid w:val="00F91B30"/>
    <w:rPr>
      <w:rFonts w:ascii="Arial" w:eastAsia="Times New Roman" w:hAnsi="Arial" w:cs="Arial"/>
      <w:b/>
      <w:bCs/>
      <w:color w:val="003366"/>
      <w:kern w:val="32"/>
      <w:sz w:val="32"/>
      <w:szCs w:val="32"/>
      <w:lang w:val="en-NZ"/>
    </w:rPr>
  </w:style>
  <w:style w:type="character" w:customStyle="1" w:styleId="Heading2Char">
    <w:name w:val="Heading 2 Char"/>
    <w:basedOn w:val="DefaultParagraphFont"/>
    <w:link w:val="Heading2"/>
    <w:rsid w:val="00750ECD"/>
    <w:rPr>
      <w:rFonts w:asciiTheme="majorHAnsi" w:eastAsiaTheme="majorEastAsia" w:hAnsiTheme="majorHAnsi" w:cstheme="majorBidi"/>
      <w:b/>
      <w:bCs/>
      <w:color w:val="31849B" w:themeColor="accent5" w:themeShade="BF"/>
      <w:sz w:val="28"/>
      <w:szCs w:val="26"/>
      <w:lang w:val="en-AU"/>
    </w:rPr>
  </w:style>
  <w:style w:type="character" w:customStyle="1" w:styleId="Heading3Char">
    <w:name w:val="Heading 3 Char"/>
    <w:basedOn w:val="DefaultParagraphFont"/>
    <w:link w:val="Heading3"/>
    <w:rsid w:val="00ED17FF"/>
    <w:rPr>
      <w:rFonts w:ascii="Arial" w:eastAsia="Times New Roman" w:hAnsi="Arial" w:cs="Arial"/>
      <w:bCs/>
      <w:color w:val="0099BA"/>
      <w:sz w:val="22"/>
      <w:lang w:val="en-NZ"/>
    </w:rPr>
  </w:style>
  <w:style w:type="character" w:customStyle="1" w:styleId="Heading4Char">
    <w:name w:val="Heading 4 Char"/>
    <w:basedOn w:val="DefaultParagraphFont"/>
    <w:link w:val="Heading4"/>
    <w:rsid w:val="002973DA"/>
    <w:rPr>
      <w:rFonts w:ascii="Arial" w:eastAsia="Times New Roman" w:hAnsi="Arial" w:cs="Times New Roman"/>
      <w:bCs/>
      <w:iCs/>
      <w:color w:val="0099BA"/>
      <w:sz w:val="20"/>
      <w:szCs w:val="20"/>
      <w:lang w:val="en-NZ"/>
    </w:rPr>
  </w:style>
  <w:style w:type="character" w:customStyle="1" w:styleId="Heading5Char">
    <w:name w:val="Heading 5 Char"/>
    <w:basedOn w:val="DefaultParagraphFont"/>
    <w:link w:val="Heading5"/>
    <w:rsid w:val="00F91B30"/>
    <w:rPr>
      <w:rFonts w:ascii="Arial" w:eastAsia="Times New Roman" w:hAnsi="Arial" w:cs="Times New Roman"/>
      <w:bCs/>
      <w:iCs/>
      <w:color w:val="0099BA"/>
      <w:sz w:val="20"/>
      <w:szCs w:val="20"/>
      <w:lang w:val="en-NZ"/>
    </w:rPr>
  </w:style>
  <w:style w:type="character" w:customStyle="1" w:styleId="Heading6Char">
    <w:name w:val="Heading 6 Char"/>
    <w:basedOn w:val="DefaultParagraphFont"/>
    <w:link w:val="Heading6"/>
    <w:rsid w:val="00F91B30"/>
    <w:rPr>
      <w:rFonts w:ascii="Arial" w:eastAsia="Times New Roman" w:hAnsi="Arial" w:cs="Times New Roman"/>
      <w:b/>
      <w:bCs/>
      <w:sz w:val="22"/>
      <w:szCs w:val="22"/>
      <w:lang w:val="en-NZ"/>
    </w:rPr>
  </w:style>
  <w:style w:type="character" w:customStyle="1" w:styleId="Heading7Char">
    <w:name w:val="Heading 7 Char"/>
    <w:basedOn w:val="DefaultParagraphFont"/>
    <w:link w:val="Heading7"/>
    <w:rsid w:val="00F91B30"/>
    <w:rPr>
      <w:rFonts w:ascii="Arial" w:eastAsia="Times New Roman" w:hAnsi="Arial" w:cs="Times New Roman"/>
      <w:sz w:val="20"/>
      <w:szCs w:val="20"/>
      <w:lang w:val="en-NZ"/>
    </w:rPr>
  </w:style>
  <w:style w:type="character" w:customStyle="1" w:styleId="Heading8Char">
    <w:name w:val="Heading 8 Char"/>
    <w:basedOn w:val="DefaultParagraphFont"/>
    <w:link w:val="Heading8"/>
    <w:rsid w:val="00F91B30"/>
    <w:rPr>
      <w:rFonts w:ascii="Arial" w:eastAsia="Times New Roman" w:hAnsi="Arial" w:cs="Times New Roman"/>
      <w:i/>
      <w:iCs/>
      <w:sz w:val="20"/>
      <w:szCs w:val="20"/>
      <w:lang w:val="en-NZ"/>
    </w:rPr>
  </w:style>
  <w:style w:type="character" w:customStyle="1" w:styleId="Heading9Char">
    <w:name w:val="Heading 9 Char"/>
    <w:basedOn w:val="DefaultParagraphFont"/>
    <w:link w:val="Heading9"/>
    <w:rsid w:val="00F91B30"/>
    <w:rPr>
      <w:rFonts w:ascii="Arial" w:eastAsia="Times New Roman" w:hAnsi="Arial" w:cs="Arial"/>
      <w:sz w:val="22"/>
      <w:szCs w:val="22"/>
      <w:lang w:val="en-NZ"/>
    </w:rPr>
  </w:style>
  <w:style w:type="paragraph" w:styleId="Footer">
    <w:name w:val="footer"/>
    <w:basedOn w:val="Normal"/>
    <w:link w:val="FooterChar"/>
    <w:uiPriority w:val="99"/>
    <w:rsid w:val="005649E4"/>
    <w:pPr>
      <w:tabs>
        <w:tab w:val="center" w:pos="4153"/>
        <w:tab w:val="right" w:pos="8306"/>
      </w:tabs>
      <w:spacing w:after="240"/>
    </w:pPr>
    <w:rPr>
      <w:rFonts w:eastAsia="Times New Roman" w:cs="Times New Roman"/>
      <w:szCs w:val="20"/>
      <w:lang w:val="en-NZ"/>
    </w:rPr>
  </w:style>
  <w:style w:type="character" w:customStyle="1" w:styleId="FooterChar">
    <w:name w:val="Footer Char"/>
    <w:basedOn w:val="DefaultParagraphFont"/>
    <w:link w:val="Footer"/>
    <w:uiPriority w:val="99"/>
    <w:rsid w:val="005649E4"/>
    <w:rPr>
      <w:rFonts w:ascii="Arial" w:eastAsia="Times New Roman" w:hAnsi="Arial" w:cs="Times New Roman"/>
      <w:sz w:val="20"/>
      <w:szCs w:val="20"/>
      <w:lang w:val="en-NZ"/>
    </w:rPr>
  </w:style>
  <w:style w:type="paragraph" w:customStyle="1" w:styleId="TableofContents">
    <w:name w:val="Table of Contents"/>
    <w:next w:val="Normal"/>
    <w:rsid w:val="005649E4"/>
    <w:rPr>
      <w:rFonts w:ascii="Arial" w:eastAsia="Times New Roman" w:hAnsi="Arial" w:cs="Arial"/>
      <w:b/>
      <w:bCs/>
      <w:color w:val="003366"/>
      <w:kern w:val="32"/>
      <w:sz w:val="32"/>
      <w:szCs w:val="32"/>
      <w:lang w:val="en-AU"/>
    </w:rPr>
  </w:style>
  <w:style w:type="paragraph" w:customStyle="1" w:styleId="TableText">
    <w:name w:val="Table Text"/>
    <w:basedOn w:val="Normal"/>
    <w:link w:val="TableTextChar"/>
    <w:rsid w:val="005649E4"/>
    <w:pPr>
      <w:spacing w:before="60" w:after="60"/>
    </w:pPr>
    <w:rPr>
      <w:rFonts w:eastAsia="Times New Roman" w:cs="Times New Roman"/>
      <w:spacing w:val="-5"/>
      <w:szCs w:val="20"/>
      <w:lang w:val="en-US"/>
    </w:rPr>
  </w:style>
  <w:style w:type="paragraph" w:customStyle="1" w:styleId="TableHeading">
    <w:name w:val="Table Heading"/>
    <w:basedOn w:val="TableText"/>
    <w:rsid w:val="005649E4"/>
  </w:style>
  <w:style w:type="paragraph" w:styleId="Header">
    <w:name w:val="header"/>
    <w:basedOn w:val="Normal"/>
    <w:link w:val="HeaderChar"/>
    <w:uiPriority w:val="99"/>
    <w:rsid w:val="00565D7E"/>
    <w:pPr>
      <w:tabs>
        <w:tab w:val="center" w:pos="4153"/>
        <w:tab w:val="right" w:pos="8306"/>
      </w:tabs>
      <w:spacing w:after="240"/>
    </w:pPr>
    <w:rPr>
      <w:rFonts w:eastAsia="Times New Roman" w:cs="Times New Roman"/>
      <w:szCs w:val="20"/>
      <w:lang w:val="en-NZ"/>
    </w:rPr>
  </w:style>
  <w:style w:type="character" w:customStyle="1" w:styleId="HeaderChar">
    <w:name w:val="Header Char"/>
    <w:basedOn w:val="DefaultParagraphFont"/>
    <w:link w:val="Header"/>
    <w:uiPriority w:val="99"/>
    <w:rsid w:val="00565D7E"/>
    <w:rPr>
      <w:rFonts w:ascii="Arial" w:eastAsia="Times New Roman" w:hAnsi="Arial" w:cs="Times New Roman"/>
      <w:sz w:val="20"/>
      <w:szCs w:val="20"/>
      <w:lang w:val="en-NZ"/>
    </w:rPr>
  </w:style>
  <w:style w:type="paragraph" w:customStyle="1" w:styleId="TitleHeading">
    <w:name w:val="Title Heading"/>
    <w:basedOn w:val="Normal"/>
    <w:rsid w:val="00565D7E"/>
    <w:pPr>
      <w:spacing w:before="360" w:after="480"/>
      <w:jc w:val="center"/>
    </w:pPr>
    <w:rPr>
      <w:rFonts w:eastAsia="Times New Roman" w:cs="Times New Roman"/>
      <w:b/>
      <w:color w:val="003366"/>
      <w:sz w:val="52"/>
      <w:szCs w:val="20"/>
      <w:lang w:val="en-NZ"/>
    </w:rPr>
  </w:style>
  <w:style w:type="paragraph" w:styleId="TOC1">
    <w:name w:val="toc 1"/>
    <w:basedOn w:val="Normal"/>
    <w:next w:val="Normal"/>
    <w:autoRedefine/>
    <w:uiPriority w:val="39"/>
    <w:rsid w:val="00DE1CC0"/>
    <w:pPr>
      <w:tabs>
        <w:tab w:val="left" w:pos="440"/>
        <w:tab w:val="right" w:leader="dot" w:pos="9016"/>
      </w:tabs>
    </w:pPr>
    <w:rPr>
      <w:rFonts w:eastAsia="Times New Roman" w:cs="Times New Roman"/>
      <w:szCs w:val="20"/>
      <w:lang w:val="en-NZ"/>
    </w:rPr>
  </w:style>
  <w:style w:type="character" w:styleId="Hyperlink">
    <w:name w:val="Hyperlink"/>
    <w:basedOn w:val="DefaultParagraphFont"/>
    <w:uiPriority w:val="99"/>
    <w:rsid w:val="00565D7E"/>
    <w:rPr>
      <w:color w:val="0000FF"/>
      <w:u w:val="single"/>
    </w:rPr>
  </w:style>
  <w:style w:type="paragraph" w:customStyle="1" w:styleId="DocumentExplanations">
    <w:name w:val="Document Explanations"/>
    <w:basedOn w:val="Normal"/>
    <w:rsid w:val="00565D7E"/>
    <w:pPr>
      <w:spacing w:after="240"/>
    </w:pPr>
    <w:rPr>
      <w:rFonts w:eastAsia="Times New Roman" w:cs="Times New Roman"/>
      <w:i/>
      <w:color w:val="000080"/>
      <w:szCs w:val="20"/>
      <w:lang w:val="en-NZ"/>
    </w:rPr>
  </w:style>
  <w:style w:type="character" w:styleId="PageNumber">
    <w:name w:val="page number"/>
    <w:basedOn w:val="DefaultParagraphFont"/>
    <w:rsid w:val="00565D7E"/>
  </w:style>
  <w:style w:type="character" w:customStyle="1" w:styleId="FootnoteTextChar">
    <w:name w:val="Footnote Text Char"/>
    <w:basedOn w:val="DefaultParagraphFont"/>
    <w:link w:val="FootnoteText"/>
    <w:semiHidden/>
    <w:rsid w:val="00565D7E"/>
    <w:rPr>
      <w:rFonts w:ascii="Arial" w:eastAsia="Times New Roman" w:hAnsi="Arial" w:cs="Times New Roman"/>
      <w:sz w:val="20"/>
      <w:szCs w:val="20"/>
      <w:lang w:val="en-NZ"/>
    </w:rPr>
  </w:style>
  <w:style w:type="paragraph" w:styleId="FootnoteText">
    <w:name w:val="footnote text"/>
    <w:basedOn w:val="Normal"/>
    <w:link w:val="FootnoteTextChar"/>
    <w:semiHidden/>
    <w:rsid w:val="00565D7E"/>
    <w:pPr>
      <w:spacing w:after="240"/>
    </w:pPr>
    <w:rPr>
      <w:rFonts w:eastAsia="Times New Roman" w:cs="Times New Roman"/>
      <w:szCs w:val="20"/>
      <w:lang w:val="en-NZ"/>
    </w:rPr>
  </w:style>
  <w:style w:type="paragraph" w:customStyle="1" w:styleId="StyleHeading3Left0cmFirstline0cm">
    <w:name w:val="Style Heading 3 + Left:  0 cm First line:  0 cm"/>
    <w:basedOn w:val="Heading3"/>
    <w:rsid w:val="00565D7E"/>
    <w:pPr>
      <w:ind w:left="0" w:firstLine="0"/>
    </w:pPr>
    <w:rPr>
      <w:rFonts w:cs="Times New Roman"/>
      <w:bCs w:val="0"/>
      <w:szCs w:val="20"/>
    </w:rPr>
  </w:style>
  <w:style w:type="paragraph" w:styleId="TOC2">
    <w:name w:val="toc 2"/>
    <w:basedOn w:val="Normal"/>
    <w:next w:val="Normal"/>
    <w:autoRedefine/>
    <w:uiPriority w:val="39"/>
    <w:rsid w:val="00DE1CC0"/>
    <w:pPr>
      <w:tabs>
        <w:tab w:val="left" w:pos="880"/>
        <w:tab w:val="right" w:leader="dot" w:pos="9016"/>
      </w:tabs>
      <w:ind w:left="198"/>
    </w:pPr>
    <w:rPr>
      <w:rFonts w:eastAsia="Times New Roman" w:cs="Times New Roman"/>
      <w:szCs w:val="20"/>
      <w:lang w:val="en-NZ"/>
    </w:rPr>
  </w:style>
  <w:style w:type="paragraph" w:styleId="BalloonText">
    <w:name w:val="Balloon Text"/>
    <w:basedOn w:val="Normal"/>
    <w:link w:val="BalloonTextChar"/>
    <w:rsid w:val="00782B4C"/>
    <w:pPr>
      <w:spacing w:before="0"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rsid w:val="00782B4C"/>
    <w:rPr>
      <w:rFonts w:ascii="Lucida Grande" w:hAnsi="Lucida Grande" w:cs="Lucida Grande"/>
      <w:sz w:val="18"/>
      <w:szCs w:val="18"/>
      <w:lang w:val="en-AU"/>
    </w:rPr>
  </w:style>
  <w:style w:type="paragraph" w:styleId="ListParagraph">
    <w:name w:val="List Paragraph"/>
    <w:basedOn w:val="Normal"/>
    <w:link w:val="ListParagraphChar"/>
    <w:uiPriority w:val="34"/>
    <w:qFormat/>
    <w:rsid w:val="00782B4C"/>
    <w:pPr>
      <w:ind w:left="720"/>
      <w:contextualSpacing/>
    </w:pPr>
  </w:style>
  <w:style w:type="table" w:styleId="TableGrid">
    <w:name w:val="Table Grid"/>
    <w:basedOn w:val="TableNormal"/>
    <w:uiPriority w:val="59"/>
    <w:rsid w:val="00E025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basedOn w:val="DefaultParagraphFont"/>
    <w:link w:val="TableText"/>
    <w:rsid w:val="00387B72"/>
    <w:rPr>
      <w:rFonts w:ascii="Arial" w:eastAsia="Times New Roman" w:hAnsi="Arial" w:cs="Times New Roman"/>
      <w:spacing w:val="-5"/>
      <w:sz w:val="20"/>
      <w:szCs w:val="20"/>
    </w:rPr>
  </w:style>
  <w:style w:type="paragraph" w:styleId="TOCHeading">
    <w:name w:val="TOC Heading"/>
    <w:basedOn w:val="Heading1"/>
    <w:next w:val="Normal"/>
    <w:uiPriority w:val="39"/>
    <w:unhideWhenUsed/>
    <w:qFormat/>
    <w:rsid w:val="00D84DF0"/>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OC3">
    <w:name w:val="toc 3"/>
    <w:basedOn w:val="Normal"/>
    <w:next w:val="Normal"/>
    <w:autoRedefine/>
    <w:uiPriority w:val="39"/>
    <w:rsid w:val="00D84DF0"/>
    <w:pPr>
      <w:spacing w:after="100"/>
      <w:ind w:left="400"/>
    </w:pPr>
  </w:style>
  <w:style w:type="paragraph" w:styleId="Caption">
    <w:name w:val="caption"/>
    <w:aliases w:val="MOHH Caption"/>
    <w:basedOn w:val="Normal"/>
    <w:next w:val="Normal"/>
    <w:uiPriority w:val="35"/>
    <w:qFormat/>
    <w:rsid w:val="00B81FF1"/>
    <w:pPr>
      <w:spacing w:before="0" w:after="200" w:line="240" w:lineRule="auto"/>
    </w:pPr>
    <w:rPr>
      <w:b/>
      <w:bCs/>
      <w:color w:val="4F81BD" w:themeColor="accent1"/>
      <w:sz w:val="18"/>
      <w:szCs w:val="18"/>
    </w:rPr>
  </w:style>
  <w:style w:type="paragraph" w:styleId="TableofFigures">
    <w:name w:val="table of figures"/>
    <w:basedOn w:val="Normal"/>
    <w:next w:val="Normal"/>
    <w:uiPriority w:val="99"/>
    <w:rsid w:val="00B533D0"/>
    <w:pPr>
      <w:spacing w:after="0"/>
    </w:pPr>
  </w:style>
  <w:style w:type="character" w:styleId="PlaceholderText">
    <w:name w:val="Placeholder Text"/>
    <w:basedOn w:val="DefaultParagraphFont"/>
    <w:rsid w:val="00F01C46"/>
    <w:rPr>
      <w:color w:val="808080"/>
    </w:rPr>
  </w:style>
  <w:style w:type="character" w:styleId="CommentReference">
    <w:name w:val="annotation reference"/>
    <w:basedOn w:val="DefaultParagraphFont"/>
    <w:rsid w:val="007A75BB"/>
    <w:rPr>
      <w:sz w:val="16"/>
      <w:szCs w:val="16"/>
    </w:rPr>
  </w:style>
  <w:style w:type="paragraph" w:styleId="CommentText">
    <w:name w:val="annotation text"/>
    <w:basedOn w:val="Normal"/>
    <w:link w:val="CommentTextChar"/>
    <w:rsid w:val="007A75BB"/>
    <w:pPr>
      <w:spacing w:line="240" w:lineRule="auto"/>
    </w:pPr>
    <w:rPr>
      <w:szCs w:val="20"/>
    </w:rPr>
  </w:style>
  <w:style w:type="character" w:customStyle="1" w:styleId="CommentTextChar">
    <w:name w:val="Comment Text Char"/>
    <w:basedOn w:val="DefaultParagraphFont"/>
    <w:link w:val="CommentText"/>
    <w:rsid w:val="007A75BB"/>
    <w:rPr>
      <w:rFonts w:ascii="Arial" w:hAnsi="Arial"/>
      <w:sz w:val="20"/>
      <w:szCs w:val="20"/>
      <w:lang w:val="en-AU"/>
    </w:rPr>
  </w:style>
  <w:style w:type="paragraph" w:styleId="CommentSubject">
    <w:name w:val="annotation subject"/>
    <w:basedOn w:val="CommentText"/>
    <w:next w:val="CommentText"/>
    <w:link w:val="CommentSubjectChar"/>
    <w:rsid w:val="007A75BB"/>
    <w:rPr>
      <w:b/>
      <w:bCs/>
    </w:rPr>
  </w:style>
  <w:style w:type="character" w:customStyle="1" w:styleId="CommentSubjectChar">
    <w:name w:val="Comment Subject Char"/>
    <w:basedOn w:val="CommentTextChar"/>
    <w:link w:val="CommentSubject"/>
    <w:rsid w:val="007A75BB"/>
    <w:rPr>
      <w:rFonts w:ascii="Arial" w:hAnsi="Arial"/>
      <w:b/>
      <w:bCs/>
      <w:sz w:val="20"/>
      <w:szCs w:val="20"/>
      <w:lang w:val="en-AU"/>
    </w:rPr>
  </w:style>
  <w:style w:type="character" w:customStyle="1" w:styleId="ListParagraphChar">
    <w:name w:val="List Paragraph Char"/>
    <w:basedOn w:val="DefaultParagraphFont"/>
    <w:link w:val="ListParagraph"/>
    <w:uiPriority w:val="34"/>
    <w:rsid w:val="009C6FB1"/>
    <w:rPr>
      <w:rFonts w:ascii="Arial" w:hAnsi="Arial"/>
      <w:sz w:val="20"/>
      <w:lang w:val="en-AU"/>
    </w:rPr>
  </w:style>
  <w:style w:type="table" w:customStyle="1" w:styleId="Table">
    <w:name w:val="Table"/>
    <w:basedOn w:val="TableNormal"/>
    <w:uiPriority w:val="99"/>
    <w:qFormat/>
    <w:rsid w:val="00BF6947"/>
    <w:rPr>
      <w:rFonts w:eastAsiaTheme="minorEastAsia"/>
      <w:sz w:val="22"/>
      <w:szCs w:val="22"/>
      <w:lang w:bidi="en-US"/>
    </w:rPr>
    <w:tblPr>
      <w:tblInd w:w="1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vAlign w:val="center"/>
    </w:tcPr>
    <w:tblStylePr w:type="firstRow">
      <w:pPr>
        <w:wordWrap/>
        <w:spacing w:beforeLines="0" w:beforeAutospacing="0" w:afterLines="0" w:afterAutospacing="0"/>
      </w:pPr>
      <w:rPr>
        <w:rFonts w:ascii="Calibri" w:hAnsi="Calibri"/>
        <w:b/>
        <w:color w:val="auto"/>
        <w:sz w:val="24"/>
      </w:rPr>
      <w:tblPr/>
      <w:tcPr>
        <w:shd w:val="clear" w:color="auto" w:fill="D9D9D9" w:themeFill="background1" w:themeFillShade="D9"/>
      </w:tcPr>
    </w:tblStylePr>
  </w:style>
  <w:style w:type="paragraph" w:styleId="NormalWeb">
    <w:name w:val="Normal (Web)"/>
    <w:basedOn w:val="Normal"/>
    <w:uiPriority w:val="99"/>
    <w:unhideWhenUsed/>
    <w:rsid w:val="00044779"/>
    <w:pPr>
      <w:spacing w:before="100" w:beforeAutospacing="1" w:after="100" w:afterAutospacing="1" w:line="240" w:lineRule="auto"/>
    </w:pPr>
    <w:rPr>
      <w:rFonts w:ascii="Times New Roman" w:eastAsia="Times New Roman" w:hAnsi="Times New Roman" w:cs="Times New Roman"/>
      <w:sz w:val="24"/>
      <w:lang w:eastAsia="en-AU"/>
    </w:rPr>
  </w:style>
  <w:style w:type="character" w:styleId="Strong">
    <w:name w:val="Strong"/>
    <w:basedOn w:val="DefaultParagraphFont"/>
    <w:uiPriority w:val="22"/>
    <w:qFormat/>
    <w:rsid w:val="00044779"/>
    <w:rPr>
      <w:b/>
      <w:bCs/>
    </w:rPr>
  </w:style>
  <w:style w:type="paragraph" w:styleId="EndnoteText">
    <w:name w:val="endnote text"/>
    <w:basedOn w:val="Normal"/>
    <w:link w:val="EndnoteTextChar"/>
    <w:semiHidden/>
    <w:unhideWhenUsed/>
    <w:rsid w:val="007254C8"/>
    <w:pPr>
      <w:spacing w:before="0" w:after="0" w:line="240" w:lineRule="auto"/>
    </w:pPr>
    <w:rPr>
      <w:szCs w:val="20"/>
    </w:rPr>
  </w:style>
  <w:style w:type="character" w:customStyle="1" w:styleId="EndnoteTextChar">
    <w:name w:val="Endnote Text Char"/>
    <w:basedOn w:val="DefaultParagraphFont"/>
    <w:link w:val="EndnoteText"/>
    <w:semiHidden/>
    <w:rsid w:val="007254C8"/>
    <w:rPr>
      <w:rFonts w:ascii="Arial" w:hAnsi="Arial"/>
      <w:sz w:val="20"/>
      <w:szCs w:val="20"/>
      <w:lang w:val="en-AU"/>
    </w:rPr>
  </w:style>
  <w:style w:type="character" w:styleId="EndnoteReference">
    <w:name w:val="endnote reference"/>
    <w:basedOn w:val="DefaultParagraphFont"/>
    <w:semiHidden/>
    <w:unhideWhenUsed/>
    <w:rsid w:val="007254C8"/>
    <w:rPr>
      <w:vertAlign w:val="superscript"/>
    </w:rPr>
  </w:style>
  <w:style w:type="character" w:styleId="FootnoteReference">
    <w:name w:val="footnote reference"/>
    <w:basedOn w:val="DefaultParagraphFont"/>
    <w:semiHidden/>
    <w:unhideWhenUsed/>
    <w:rsid w:val="00390E69"/>
    <w:rPr>
      <w:vertAlign w:val="superscript"/>
    </w:rPr>
  </w:style>
  <w:style w:type="paragraph" w:styleId="Revision">
    <w:name w:val="Revision"/>
    <w:hidden/>
    <w:semiHidden/>
    <w:rsid w:val="008749AD"/>
    <w:rPr>
      <w:rFonts w:ascii="Arial" w:hAnsi="Arial"/>
      <w:sz w:val="20"/>
      <w:lang w:val="en-AU"/>
    </w:rPr>
  </w:style>
  <w:style w:type="paragraph" w:styleId="TOC4">
    <w:name w:val="toc 4"/>
    <w:basedOn w:val="Normal"/>
    <w:next w:val="Normal"/>
    <w:autoRedefine/>
    <w:uiPriority w:val="39"/>
    <w:unhideWhenUsed/>
    <w:rsid w:val="00BB475B"/>
    <w:pPr>
      <w:spacing w:before="0" w:after="100" w:line="259" w:lineRule="auto"/>
      <w:ind w:left="660"/>
    </w:pPr>
    <w:rPr>
      <w:rFonts w:asciiTheme="minorHAnsi" w:eastAsiaTheme="minorEastAsia" w:hAnsiTheme="minorHAnsi"/>
      <w:sz w:val="22"/>
      <w:szCs w:val="22"/>
      <w:lang w:eastAsia="en-AU"/>
    </w:rPr>
  </w:style>
  <w:style w:type="paragraph" w:styleId="TOC5">
    <w:name w:val="toc 5"/>
    <w:basedOn w:val="Normal"/>
    <w:next w:val="Normal"/>
    <w:autoRedefine/>
    <w:uiPriority w:val="39"/>
    <w:unhideWhenUsed/>
    <w:rsid w:val="00BB475B"/>
    <w:pPr>
      <w:spacing w:before="0" w:after="100" w:line="259" w:lineRule="auto"/>
      <w:ind w:left="880"/>
    </w:pPr>
    <w:rPr>
      <w:rFonts w:asciiTheme="minorHAnsi" w:eastAsiaTheme="minorEastAsia" w:hAnsiTheme="minorHAnsi"/>
      <w:sz w:val="22"/>
      <w:szCs w:val="22"/>
      <w:lang w:eastAsia="en-AU"/>
    </w:rPr>
  </w:style>
  <w:style w:type="paragraph" w:styleId="TOC6">
    <w:name w:val="toc 6"/>
    <w:basedOn w:val="Normal"/>
    <w:next w:val="Normal"/>
    <w:autoRedefine/>
    <w:uiPriority w:val="39"/>
    <w:unhideWhenUsed/>
    <w:rsid w:val="00BB475B"/>
    <w:pPr>
      <w:spacing w:before="0" w:after="100" w:line="259" w:lineRule="auto"/>
      <w:ind w:left="1100"/>
    </w:pPr>
    <w:rPr>
      <w:rFonts w:asciiTheme="minorHAnsi" w:eastAsiaTheme="minorEastAsia" w:hAnsiTheme="minorHAnsi"/>
      <w:sz w:val="22"/>
      <w:szCs w:val="22"/>
      <w:lang w:eastAsia="en-AU"/>
    </w:rPr>
  </w:style>
  <w:style w:type="paragraph" w:styleId="TOC7">
    <w:name w:val="toc 7"/>
    <w:basedOn w:val="Normal"/>
    <w:next w:val="Normal"/>
    <w:autoRedefine/>
    <w:uiPriority w:val="39"/>
    <w:unhideWhenUsed/>
    <w:rsid w:val="00BB475B"/>
    <w:pPr>
      <w:spacing w:before="0" w:after="100" w:line="259" w:lineRule="auto"/>
      <w:ind w:left="1320"/>
    </w:pPr>
    <w:rPr>
      <w:rFonts w:asciiTheme="minorHAnsi" w:eastAsiaTheme="minorEastAsia" w:hAnsiTheme="minorHAnsi"/>
      <w:sz w:val="22"/>
      <w:szCs w:val="22"/>
      <w:lang w:eastAsia="en-AU"/>
    </w:rPr>
  </w:style>
  <w:style w:type="paragraph" w:styleId="TOC8">
    <w:name w:val="toc 8"/>
    <w:basedOn w:val="Normal"/>
    <w:next w:val="Normal"/>
    <w:autoRedefine/>
    <w:uiPriority w:val="39"/>
    <w:unhideWhenUsed/>
    <w:rsid w:val="00BB475B"/>
    <w:pPr>
      <w:spacing w:before="0" w:after="100" w:line="259" w:lineRule="auto"/>
      <w:ind w:left="1540"/>
    </w:pPr>
    <w:rPr>
      <w:rFonts w:asciiTheme="minorHAnsi" w:eastAsiaTheme="minorEastAsia" w:hAnsiTheme="minorHAnsi"/>
      <w:sz w:val="22"/>
      <w:szCs w:val="22"/>
      <w:lang w:eastAsia="en-AU"/>
    </w:rPr>
  </w:style>
  <w:style w:type="paragraph" w:styleId="TOC9">
    <w:name w:val="toc 9"/>
    <w:basedOn w:val="Normal"/>
    <w:next w:val="Normal"/>
    <w:autoRedefine/>
    <w:uiPriority w:val="39"/>
    <w:unhideWhenUsed/>
    <w:rsid w:val="00BB475B"/>
    <w:pPr>
      <w:spacing w:before="0" w:after="100" w:line="259" w:lineRule="auto"/>
      <w:ind w:left="1760"/>
    </w:pPr>
    <w:rPr>
      <w:rFonts w:asciiTheme="minorHAnsi" w:eastAsiaTheme="minorEastAsia" w:hAnsiTheme="minorHAnsi"/>
      <w:sz w:val="22"/>
      <w:szCs w:val="22"/>
      <w:lang w:eastAsia="en-AU"/>
    </w:rPr>
  </w:style>
  <w:style w:type="character" w:styleId="FollowedHyperlink">
    <w:name w:val="FollowedHyperlink"/>
    <w:basedOn w:val="DefaultParagraphFont"/>
    <w:semiHidden/>
    <w:unhideWhenUsed/>
    <w:rsid w:val="00BB475B"/>
    <w:rPr>
      <w:color w:val="800080" w:themeColor="followedHyperlink"/>
      <w:u w:val="single"/>
    </w:rPr>
  </w:style>
  <w:style w:type="paragraph" w:styleId="NoSpacing">
    <w:name w:val="No Spacing"/>
    <w:uiPriority w:val="1"/>
    <w:qFormat/>
    <w:rsid w:val="00BB475B"/>
    <w:rPr>
      <w:sz w:val="22"/>
      <w:szCs w:val="22"/>
      <w:lang w:val="en-AU"/>
    </w:rPr>
  </w:style>
  <w:style w:type="paragraph" w:styleId="BodyTextIndent">
    <w:name w:val="Body Text Indent"/>
    <w:basedOn w:val="Normal"/>
    <w:link w:val="BodyTextIndentChar"/>
    <w:rsid w:val="00BB475B"/>
    <w:pPr>
      <w:spacing w:before="0" w:line="240" w:lineRule="auto"/>
      <w:ind w:left="283"/>
    </w:pPr>
    <w:rPr>
      <w:rFonts w:eastAsia="Times New Roman" w:cs="Times New Roman"/>
      <w:szCs w:val="20"/>
    </w:rPr>
  </w:style>
  <w:style w:type="character" w:customStyle="1" w:styleId="BodyTextIndentChar">
    <w:name w:val="Body Text Indent Char"/>
    <w:basedOn w:val="DefaultParagraphFont"/>
    <w:link w:val="BodyTextIndent"/>
    <w:rsid w:val="00BB475B"/>
    <w:rPr>
      <w:rFonts w:ascii="Arial" w:eastAsia="Times New Roman" w:hAnsi="Arial" w:cs="Times New Roman"/>
      <w:sz w:val="20"/>
      <w:szCs w:val="20"/>
      <w:lang w:val="en-AU"/>
    </w:rPr>
  </w:style>
  <w:style w:type="paragraph" w:customStyle="1" w:styleId="heading10">
    <w:name w:val="heading1"/>
    <w:basedOn w:val="Normal"/>
    <w:rsid w:val="00BB475B"/>
    <w:pPr>
      <w:spacing w:before="100" w:beforeAutospacing="1" w:after="100" w:afterAutospacing="1" w:line="240" w:lineRule="auto"/>
    </w:pPr>
    <w:rPr>
      <w:rFonts w:ascii="Times New Roman" w:eastAsia="Times New Roman" w:hAnsi="Times New Roman" w:cs="Times New Roman"/>
      <w:sz w:val="24"/>
      <w:lang w:eastAsia="en-AU"/>
    </w:rPr>
  </w:style>
  <w:style w:type="paragraph" w:customStyle="1" w:styleId="intro">
    <w:name w:val="intro"/>
    <w:basedOn w:val="Normal"/>
    <w:rsid w:val="00BB475B"/>
    <w:pPr>
      <w:spacing w:before="100" w:beforeAutospacing="1" w:after="100" w:afterAutospacing="1" w:line="240" w:lineRule="auto"/>
    </w:pPr>
    <w:rPr>
      <w:rFonts w:ascii="Times New Roman" w:eastAsia="Times New Roman" w:hAnsi="Times New Roman" w:cs="Times New Roman"/>
      <w:sz w:val="24"/>
      <w:lang w:eastAsia="en-AU"/>
    </w:rPr>
  </w:style>
  <w:style w:type="character" w:customStyle="1" w:styleId="apple-converted-space">
    <w:name w:val="apple-converted-space"/>
    <w:basedOn w:val="DefaultParagraphFont"/>
    <w:rsid w:val="00BB475B"/>
  </w:style>
  <w:style w:type="paragraph" w:styleId="BodyText">
    <w:name w:val="Body Text"/>
    <w:basedOn w:val="Normal"/>
    <w:link w:val="BodyTextChar"/>
    <w:unhideWhenUsed/>
    <w:rsid w:val="003224F2"/>
  </w:style>
  <w:style w:type="character" w:customStyle="1" w:styleId="BodyTextChar">
    <w:name w:val="Body Text Char"/>
    <w:basedOn w:val="DefaultParagraphFont"/>
    <w:link w:val="BodyText"/>
    <w:rsid w:val="003224F2"/>
    <w:rPr>
      <w:rFonts w:ascii="Arial" w:hAnsi="Arial"/>
      <w:sz w:val="20"/>
      <w:lang w:val="en-AU"/>
    </w:rPr>
  </w:style>
  <w:style w:type="paragraph" w:customStyle="1" w:styleId="Bullet1">
    <w:name w:val="Bullet 1"/>
    <w:basedOn w:val="BodyText"/>
    <w:qFormat/>
    <w:rsid w:val="003224F2"/>
    <w:pPr>
      <w:numPr>
        <w:numId w:val="27"/>
      </w:numPr>
      <w:tabs>
        <w:tab w:val="left" w:pos="2268"/>
        <w:tab w:val="left" w:pos="5669"/>
      </w:tabs>
      <w:suppressAutoHyphens/>
      <w:spacing w:before="0" w:after="240" w:line="240" w:lineRule="atLeast"/>
    </w:pPr>
    <w:rPr>
      <w:rFonts w:eastAsia="Cambria" w:cs="Calibri"/>
      <w:color w:val="1C1C1C"/>
      <w:spacing w:val="-2"/>
      <w:szCs w:val="19"/>
    </w:rPr>
  </w:style>
  <w:style w:type="paragraph" w:customStyle="1" w:styleId="Bullet2">
    <w:name w:val="Bullet 2"/>
    <w:basedOn w:val="Bullet1"/>
    <w:rsid w:val="003224F2"/>
    <w:pPr>
      <w:numPr>
        <w:ilvl w:val="1"/>
      </w:numPr>
    </w:pPr>
    <w:rPr>
      <w:iCs/>
      <w:spacing w:val="0"/>
      <w:szCs w:val="22"/>
    </w:rPr>
  </w:style>
  <w:style w:type="paragraph" w:customStyle="1" w:styleId="Bullet3">
    <w:name w:val="Bullet 3"/>
    <w:basedOn w:val="Bullet2"/>
    <w:rsid w:val="003224F2"/>
    <w:pPr>
      <w:numPr>
        <w:ilvl w:val="2"/>
      </w:numPr>
    </w:pPr>
  </w:style>
  <w:style w:type="numbering" w:customStyle="1" w:styleId="Bullets">
    <w:name w:val="Bullets"/>
    <w:uiPriority w:val="99"/>
    <w:rsid w:val="003224F2"/>
    <w:pPr>
      <w:numPr>
        <w:numId w:val="27"/>
      </w:numPr>
    </w:pPr>
  </w:style>
  <w:style w:type="paragraph" w:customStyle="1" w:styleId="Bullet4">
    <w:name w:val="Bullet 4"/>
    <w:basedOn w:val="Bullet3"/>
    <w:next w:val="Normal"/>
    <w:qFormat/>
    <w:rsid w:val="003224F2"/>
    <w:pPr>
      <w:numPr>
        <w:ilvl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957333">
      <w:bodyDiv w:val="1"/>
      <w:marLeft w:val="0"/>
      <w:marRight w:val="0"/>
      <w:marTop w:val="0"/>
      <w:marBottom w:val="0"/>
      <w:divBdr>
        <w:top w:val="none" w:sz="0" w:space="0" w:color="auto"/>
        <w:left w:val="none" w:sz="0" w:space="0" w:color="auto"/>
        <w:bottom w:val="none" w:sz="0" w:space="0" w:color="auto"/>
        <w:right w:val="none" w:sz="0" w:space="0" w:color="auto"/>
      </w:divBdr>
    </w:div>
    <w:div w:id="241598337">
      <w:bodyDiv w:val="1"/>
      <w:marLeft w:val="0"/>
      <w:marRight w:val="0"/>
      <w:marTop w:val="0"/>
      <w:marBottom w:val="0"/>
      <w:divBdr>
        <w:top w:val="none" w:sz="0" w:space="0" w:color="auto"/>
        <w:left w:val="none" w:sz="0" w:space="0" w:color="auto"/>
        <w:bottom w:val="none" w:sz="0" w:space="0" w:color="auto"/>
        <w:right w:val="none" w:sz="0" w:space="0" w:color="auto"/>
      </w:divBdr>
    </w:div>
    <w:div w:id="294531559">
      <w:bodyDiv w:val="1"/>
      <w:marLeft w:val="0"/>
      <w:marRight w:val="0"/>
      <w:marTop w:val="0"/>
      <w:marBottom w:val="0"/>
      <w:divBdr>
        <w:top w:val="none" w:sz="0" w:space="0" w:color="auto"/>
        <w:left w:val="none" w:sz="0" w:space="0" w:color="auto"/>
        <w:bottom w:val="none" w:sz="0" w:space="0" w:color="auto"/>
        <w:right w:val="none" w:sz="0" w:space="0" w:color="auto"/>
      </w:divBdr>
    </w:div>
    <w:div w:id="429089892">
      <w:bodyDiv w:val="1"/>
      <w:marLeft w:val="0"/>
      <w:marRight w:val="0"/>
      <w:marTop w:val="0"/>
      <w:marBottom w:val="0"/>
      <w:divBdr>
        <w:top w:val="none" w:sz="0" w:space="0" w:color="auto"/>
        <w:left w:val="none" w:sz="0" w:space="0" w:color="auto"/>
        <w:bottom w:val="none" w:sz="0" w:space="0" w:color="auto"/>
        <w:right w:val="none" w:sz="0" w:space="0" w:color="auto"/>
      </w:divBdr>
    </w:div>
    <w:div w:id="554775824">
      <w:bodyDiv w:val="1"/>
      <w:marLeft w:val="0"/>
      <w:marRight w:val="0"/>
      <w:marTop w:val="0"/>
      <w:marBottom w:val="0"/>
      <w:divBdr>
        <w:top w:val="none" w:sz="0" w:space="0" w:color="auto"/>
        <w:left w:val="none" w:sz="0" w:space="0" w:color="auto"/>
        <w:bottom w:val="none" w:sz="0" w:space="0" w:color="auto"/>
        <w:right w:val="none" w:sz="0" w:space="0" w:color="auto"/>
      </w:divBdr>
    </w:div>
    <w:div w:id="1418668467">
      <w:bodyDiv w:val="1"/>
      <w:marLeft w:val="0"/>
      <w:marRight w:val="0"/>
      <w:marTop w:val="0"/>
      <w:marBottom w:val="0"/>
      <w:divBdr>
        <w:top w:val="none" w:sz="0" w:space="0" w:color="auto"/>
        <w:left w:val="none" w:sz="0" w:space="0" w:color="auto"/>
        <w:bottom w:val="none" w:sz="0" w:space="0" w:color="auto"/>
        <w:right w:val="none" w:sz="0" w:space="0" w:color="auto"/>
      </w:divBdr>
      <w:divsChild>
        <w:div w:id="676076055">
          <w:marLeft w:val="360"/>
          <w:marRight w:val="0"/>
          <w:marTop w:val="200"/>
          <w:marBottom w:val="0"/>
          <w:divBdr>
            <w:top w:val="none" w:sz="0" w:space="0" w:color="auto"/>
            <w:left w:val="none" w:sz="0" w:space="0" w:color="auto"/>
            <w:bottom w:val="none" w:sz="0" w:space="0" w:color="auto"/>
            <w:right w:val="none" w:sz="0" w:space="0" w:color="auto"/>
          </w:divBdr>
        </w:div>
        <w:div w:id="412163869">
          <w:marLeft w:val="360"/>
          <w:marRight w:val="0"/>
          <w:marTop w:val="200"/>
          <w:marBottom w:val="0"/>
          <w:divBdr>
            <w:top w:val="none" w:sz="0" w:space="0" w:color="auto"/>
            <w:left w:val="none" w:sz="0" w:space="0" w:color="auto"/>
            <w:bottom w:val="none" w:sz="0" w:space="0" w:color="auto"/>
            <w:right w:val="none" w:sz="0" w:space="0" w:color="auto"/>
          </w:divBdr>
        </w:div>
        <w:div w:id="1296834096">
          <w:marLeft w:val="720"/>
          <w:marRight w:val="0"/>
          <w:marTop w:val="0"/>
          <w:marBottom w:val="0"/>
          <w:divBdr>
            <w:top w:val="none" w:sz="0" w:space="0" w:color="auto"/>
            <w:left w:val="none" w:sz="0" w:space="0" w:color="auto"/>
            <w:bottom w:val="none" w:sz="0" w:space="0" w:color="auto"/>
            <w:right w:val="none" w:sz="0" w:space="0" w:color="auto"/>
          </w:divBdr>
        </w:div>
        <w:div w:id="1048533695">
          <w:marLeft w:val="720"/>
          <w:marRight w:val="0"/>
          <w:marTop w:val="0"/>
          <w:marBottom w:val="0"/>
          <w:divBdr>
            <w:top w:val="none" w:sz="0" w:space="0" w:color="auto"/>
            <w:left w:val="none" w:sz="0" w:space="0" w:color="auto"/>
            <w:bottom w:val="none" w:sz="0" w:space="0" w:color="auto"/>
            <w:right w:val="none" w:sz="0" w:space="0" w:color="auto"/>
          </w:divBdr>
        </w:div>
      </w:divsChild>
    </w:div>
    <w:div w:id="1623994625">
      <w:bodyDiv w:val="1"/>
      <w:marLeft w:val="0"/>
      <w:marRight w:val="0"/>
      <w:marTop w:val="0"/>
      <w:marBottom w:val="0"/>
      <w:divBdr>
        <w:top w:val="none" w:sz="0" w:space="0" w:color="auto"/>
        <w:left w:val="none" w:sz="0" w:space="0" w:color="auto"/>
        <w:bottom w:val="none" w:sz="0" w:space="0" w:color="auto"/>
        <w:right w:val="none" w:sz="0" w:space="0" w:color="auto"/>
      </w:divBdr>
    </w:div>
    <w:div w:id="1805005437">
      <w:bodyDiv w:val="1"/>
      <w:marLeft w:val="0"/>
      <w:marRight w:val="0"/>
      <w:marTop w:val="0"/>
      <w:marBottom w:val="0"/>
      <w:divBdr>
        <w:top w:val="none" w:sz="0" w:space="0" w:color="auto"/>
        <w:left w:val="none" w:sz="0" w:space="0" w:color="auto"/>
        <w:bottom w:val="none" w:sz="0" w:space="0" w:color="auto"/>
        <w:right w:val="none" w:sz="0" w:space="0" w:color="auto"/>
      </w:divBdr>
    </w:div>
    <w:div w:id="1840072745">
      <w:bodyDiv w:val="1"/>
      <w:marLeft w:val="0"/>
      <w:marRight w:val="0"/>
      <w:marTop w:val="0"/>
      <w:marBottom w:val="0"/>
      <w:divBdr>
        <w:top w:val="none" w:sz="0" w:space="0" w:color="auto"/>
        <w:left w:val="none" w:sz="0" w:space="0" w:color="auto"/>
        <w:bottom w:val="none" w:sz="0" w:space="0" w:color="auto"/>
        <w:right w:val="none" w:sz="0" w:space="0" w:color="auto"/>
      </w:divBdr>
    </w:div>
    <w:div w:id="2040815982">
      <w:bodyDiv w:val="1"/>
      <w:marLeft w:val="0"/>
      <w:marRight w:val="0"/>
      <w:marTop w:val="0"/>
      <w:marBottom w:val="0"/>
      <w:divBdr>
        <w:top w:val="none" w:sz="0" w:space="0" w:color="auto"/>
        <w:left w:val="none" w:sz="0" w:space="0" w:color="auto"/>
        <w:bottom w:val="none" w:sz="0" w:space="0" w:color="auto"/>
        <w:right w:val="none" w:sz="0" w:space="0" w:color="auto"/>
      </w:divBdr>
    </w:div>
    <w:div w:id="210267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42" Type="http://schemas.openxmlformats.org/officeDocument/2006/relationships/hyperlink" Target="http://nhsd.data.com.au/NHSDDataAPIWebService/API.asmx?op=GetCoverageAreaLocalitiesForSSID" TargetMode="External"/><Relationship Id="rId47" Type="http://schemas.openxmlformats.org/officeDocument/2006/relationships/hyperlink" Target="http://nhsd.data.com.au/NHSDDataAPIWebService/API.asmx?op=GetTelehealthEnabledServiceTypes" TargetMode="External"/><Relationship Id="rId63" Type="http://schemas.openxmlformats.org/officeDocument/2006/relationships/image" Target="media/image30.emf"/><Relationship Id="rId68" Type="http://schemas.openxmlformats.org/officeDocument/2006/relationships/image" Target="media/image35.emf"/><Relationship Id="rId84" Type="http://schemas.openxmlformats.org/officeDocument/2006/relationships/image" Target="media/image50.emf"/><Relationship Id="rId89"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hyperlink" Target="http://nhsd.data.com.au/NHSDDataAPIWebService/" TargetMode="External"/><Relationship Id="rId45" Type="http://schemas.openxmlformats.org/officeDocument/2006/relationships/hyperlink" Target="http://nhsd.data.com.au/NHSDDataAPIWebService/API.asmx?op=GetServiceLookupViaEnum" TargetMode="External"/><Relationship Id="rId53" Type="http://schemas.openxmlformats.org/officeDocument/2006/relationships/hyperlink" Target="http://nhsd.data.com.au/NHSDDataAPIWebService/API.asmx?op=TestConnection" TargetMode="External"/><Relationship Id="rId58" Type="http://schemas.openxmlformats.org/officeDocument/2006/relationships/image" Target="media/image25.emf"/><Relationship Id="rId66" Type="http://schemas.openxmlformats.org/officeDocument/2006/relationships/image" Target="media/image33.png"/><Relationship Id="rId74" Type="http://schemas.openxmlformats.org/officeDocument/2006/relationships/image" Target="media/image40.emf"/><Relationship Id="rId79" Type="http://schemas.openxmlformats.org/officeDocument/2006/relationships/image" Target="media/image45.emf"/><Relationship Id="rId87" Type="http://schemas.openxmlformats.org/officeDocument/2006/relationships/image" Target="media/image53.emf"/><Relationship Id="rId102"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8.emf"/><Relationship Id="rId90" Type="http://schemas.openxmlformats.org/officeDocument/2006/relationships/image" Target="media/image56.emf"/><Relationship Id="rId95" Type="http://schemas.openxmlformats.org/officeDocument/2006/relationships/hyperlink" Target="http://gionkunz.github.io/chartist-js/" TargetMode="External"/><Relationship Id="rId19" Type="http://schemas.openxmlformats.org/officeDocument/2006/relationships/image" Target="media/image5.emf"/><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hyperlink" Target="http://nhsd.data.com.au/NHSDDataAPIWebService/API.asmx?op=GetExpandedSiteData" TargetMode="External"/><Relationship Id="rId48" Type="http://schemas.openxmlformats.org/officeDocument/2006/relationships/hyperlink" Target="http://nhsd.data.com.au/NHSDDataAPIWebService/API.asmx?op=GetVersion" TargetMode="External"/><Relationship Id="rId56" Type="http://schemas.openxmlformats.org/officeDocument/2006/relationships/hyperlink" Target="http://nhsd.data.com.au/NHSDDataAPIWebService/API.asmx?op=TestSiteSearch" TargetMode="External"/><Relationship Id="rId64" Type="http://schemas.openxmlformats.org/officeDocument/2006/relationships/image" Target="media/image31.png"/><Relationship Id="rId69" Type="http://schemas.openxmlformats.org/officeDocument/2006/relationships/image" Target="media/image36.emf"/><Relationship Id="rId77" Type="http://schemas.openxmlformats.org/officeDocument/2006/relationships/image" Target="media/image43.emf"/><Relationship Id="rId100" Type="http://schemas.openxmlformats.org/officeDocument/2006/relationships/image" Target="media/image64.emf"/><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nhsd.data.com.au/NHSDDataAPIWebService/API.asmx?op=SiteSearch" TargetMode="External"/><Relationship Id="rId72" Type="http://schemas.openxmlformats.org/officeDocument/2006/relationships/image" Target="media/image39.emf"/><Relationship Id="rId80" Type="http://schemas.openxmlformats.org/officeDocument/2006/relationships/image" Target="media/image46.emf"/><Relationship Id="rId85" Type="http://schemas.openxmlformats.org/officeDocument/2006/relationships/image" Target="media/image51.emf"/><Relationship Id="rId93" Type="http://schemas.openxmlformats.org/officeDocument/2006/relationships/image" Target="media/image59.emf"/><Relationship Id="rId98" Type="http://schemas.openxmlformats.org/officeDocument/2006/relationships/image" Target="media/image62.e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hyperlink" Target="http://nhsd.data.com.au/NHSDDataAPIWebService/API.asmx?op=GetSuburbList" TargetMode="External"/><Relationship Id="rId59" Type="http://schemas.openxmlformats.org/officeDocument/2006/relationships/image" Target="media/image26.emf"/><Relationship Id="rId67" Type="http://schemas.openxmlformats.org/officeDocument/2006/relationships/image" Target="media/image34.emf"/><Relationship Id="rId103"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hyperlink" Target="http://nhsd.data.com.au/NHSDDataAPIWebService/API.asmx?WSDL" TargetMode="External"/><Relationship Id="rId54" Type="http://schemas.openxmlformats.org/officeDocument/2006/relationships/hyperlink" Target="http://nhsd.data.com.au/NHSDDataAPIWebService/API.asmx?op=TestMethod" TargetMode="External"/><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1.emf"/><Relationship Id="rId83" Type="http://schemas.openxmlformats.org/officeDocument/2006/relationships/image" Target="media/image49.emf"/><Relationship Id="rId88" Type="http://schemas.openxmlformats.org/officeDocument/2006/relationships/image" Target="media/image54.emf"/><Relationship Id="rId91" Type="http://schemas.openxmlformats.org/officeDocument/2006/relationships/image" Target="media/image57.emf"/><Relationship Id="rId96" Type="http://schemas.openxmlformats.org/officeDocument/2006/relationships/hyperlink" Target="http://www.learningjquery.com/2015/03/15-top-jquery-chart-plugins-for-developer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hyperlink" Target="http://nhsd.data.com.au/NHSDDataAPIWebService/API.asmx?op=HSDGetLookupListViaEnum" TargetMode="External"/><Relationship Id="rId57" Type="http://schemas.openxmlformats.org/officeDocument/2006/relationships/hyperlink" Target="http://docs.health.vic.gov.au/docs/doc/51851F53676E7893CA257CF6000AA9DB/$FILE/NSHD%20Guide%20-%20Governance%20and%20the%20use%20of%20NSHD%20data%20in%20Health%20Applications.docx" TargetMode="External"/><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hyperlink" Target="http://nhsd.data.com.au/NHSDDataAPIWebService/API.asmx?op=GetPractitionerLanguagesSpoken" TargetMode="External"/><Relationship Id="rId52" Type="http://schemas.openxmlformats.org/officeDocument/2006/relationships/hyperlink" Target="http://nhsd.data.com.au/NHSDDataAPIWebService/API.asmx?op=TelehealthTest" TargetMode="External"/><Relationship Id="rId60" Type="http://schemas.openxmlformats.org/officeDocument/2006/relationships/image" Target="media/image27.png"/><Relationship Id="rId65" Type="http://schemas.openxmlformats.org/officeDocument/2006/relationships/image" Target="media/image32.emf"/><Relationship Id="rId73" Type="http://schemas.openxmlformats.org/officeDocument/2006/relationships/package" Target="embeddings/Microsoft_Word_Document.docx"/><Relationship Id="rId78" Type="http://schemas.openxmlformats.org/officeDocument/2006/relationships/image" Target="media/image44.png"/><Relationship Id="rId81" Type="http://schemas.openxmlformats.org/officeDocument/2006/relationships/image" Target="media/image47.emf"/><Relationship Id="rId86" Type="http://schemas.openxmlformats.org/officeDocument/2006/relationships/image" Target="media/image52.emf"/><Relationship Id="rId94" Type="http://schemas.openxmlformats.org/officeDocument/2006/relationships/image" Target="media/image60.emf"/><Relationship Id="rId99" Type="http://schemas.openxmlformats.org/officeDocument/2006/relationships/image" Target="media/image63.emf"/><Relationship Id="rId10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hyperlink" Target="https://msdn.microsoft.com/en-us/library/aa479086.aspx" TargetMode="External"/><Relationship Id="rId39" Type="http://schemas.openxmlformats.org/officeDocument/2006/relationships/footer" Target="footer2.xml"/><Relationship Id="rId34" Type="http://schemas.openxmlformats.org/officeDocument/2006/relationships/image" Target="media/image20.emf"/><Relationship Id="rId50" Type="http://schemas.openxmlformats.org/officeDocument/2006/relationships/hyperlink" Target="http://nhsd.data.com.au/NHSDDataAPIWebService/API.asmx?op=SearchSiteResults" TargetMode="External"/><Relationship Id="rId55" Type="http://schemas.openxmlformats.org/officeDocument/2006/relationships/hyperlink" Target="http://nhsd.data.com.au/NHSDDataAPIWebService/API.asmx?op=TestSearch" TargetMode="External"/><Relationship Id="rId76" Type="http://schemas.openxmlformats.org/officeDocument/2006/relationships/image" Target="media/image42.emf"/><Relationship Id="rId97" Type="http://schemas.openxmlformats.org/officeDocument/2006/relationships/image" Target="media/image61.emf"/><Relationship Id="rId104"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http://sourceforge.net/projects/camprocess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3D27AE-E3DD-4DCA-B354-F54BAF523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89</Pages>
  <Words>11283</Words>
  <Characters>64316</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Manager>cpatterson@medtechglobal.com</Manager>
  <Company>Medtech Ltd</Company>
  <LinksUpToDate>false</LinksUpToDate>
  <CharactersWithSpaces>75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n Karim</dc:creator>
  <cp:keywords/>
  <dc:description/>
  <cp:lastModifiedBy>Samin Karim</cp:lastModifiedBy>
  <cp:revision>51</cp:revision>
  <cp:lastPrinted>2014-07-31T08:08:00Z</cp:lastPrinted>
  <dcterms:created xsi:type="dcterms:W3CDTF">2016-07-19T00:48:00Z</dcterms:created>
  <dcterms:modified xsi:type="dcterms:W3CDTF">2016-07-21T02:51:00Z</dcterms:modified>
</cp:coreProperties>
</file>